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84B07" w:rsidRPr="00484B07" w14:paraId="6420D5CF" w14:textId="77777777" w:rsidTr="00E7517C">
        <w:trPr>
          <w:cantSplit/>
        </w:trPr>
        <w:tc>
          <w:tcPr>
            <w:tcW w:w="10423" w:type="dxa"/>
            <w:gridSpan w:val="2"/>
            <w:tcBorders>
              <w:top w:val="nil"/>
              <w:left w:val="nil"/>
              <w:bottom w:val="nil"/>
              <w:right w:val="nil"/>
            </w:tcBorders>
            <w:shd w:val="clear" w:color="auto" w:fill="auto"/>
          </w:tcPr>
          <w:p w14:paraId="3FDEDF14" w14:textId="0552C286" w:rsidR="004F0988" w:rsidRPr="00484B07" w:rsidRDefault="004F0988" w:rsidP="00133525">
            <w:pPr>
              <w:pStyle w:val="ZA"/>
              <w:framePr w:w="0" w:hRule="auto" w:wrap="auto" w:vAnchor="margin" w:hAnchor="text" w:yAlign="inline"/>
              <w:rPr>
                <w:noProof w:val="0"/>
              </w:rPr>
            </w:pPr>
            <w:bookmarkStart w:id="0" w:name="page1"/>
            <w:r w:rsidRPr="00484B07">
              <w:rPr>
                <w:noProof w:val="0"/>
                <w:sz w:val="64"/>
              </w:rPr>
              <w:t xml:space="preserve">3GPP </w:t>
            </w:r>
            <w:bookmarkStart w:id="1" w:name="specType1"/>
            <w:r w:rsidR="0063543D" w:rsidRPr="00484B07">
              <w:rPr>
                <w:noProof w:val="0"/>
                <w:sz w:val="64"/>
              </w:rPr>
              <w:t>TR</w:t>
            </w:r>
            <w:bookmarkEnd w:id="1"/>
            <w:r w:rsidRPr="00484B07">
              <w:rPr>
                <w:noProof w:val="0"/>
                <w:sz w:val="64"/>
              </w:rPr>
              <w:t xml:space="preserve"> </w:t>
            </w:r>
            <w:bookmarkStart w:id="2" w:name="specNumber"/>
            <w:r w:rsidR="00B36232" w:rsidRPr="00484B07">
              <w:rPr>
                <w:noProof w:val="0"/>
                <w:sz w:val="64"/>
              </w:rPr>
              <w:t>38</w:t>
            </w:r>
            <w:r w:rsidRPr="00484B07">
              <w:rPr>
                <w:noProof w:val="0"/>
                <w:sz w:val="64"/>
              </w:rPr>
              <w:t>.</w:t>
            </w:r>
            <w:bookmarkEnd w:id="2"/>
            <w:r w:rsidR="00B36232" w:rsidRPr="00484B07">
              <w:rPr>
                <w:noProof w:val="0"/>
                <w:sz w:val="64"/>
              </w:rPr>
              <w:t>835</w:t>
            </w:r>
            <w:r w:rsidRPr="00484B07">
              <w:rPr>
                <w:noProof w:val="0"/>
                <w:sz w:val="64"/>
              </w:rPr>
              <w:t xml:space="preserve"> </w:t>
            </w:r>
            <w:r w:rsidRPr="00484B07">
              <w:rPr>
                <w:noProof w:val="0"/>
              </w:rPr>
              <w:t>V</w:t>
            </w:r>
            <w:bookmarkStart w:id="3" w:name="specVersion"/>
            <w:r w:rsidR="00A55484" w:rsidRPr="00484B07">
              <w:rPr>
                <w:noProof w:val="0"/>
              </w:rPr>
              <w:t>18</w:t>
            </w:r>
            <w:r w:rsidRPr="00484B07">
              <w:rPr>
                <w:noProof w:val="0"/>
              </w:rPr>
              <w:t>.</w:t>
            </w:r>
            <w:r w:rsidR="00DD0EED" w:rsidRPr="00484B07">
              <w:rPr>
                <w:noProof w:val="0"/>
              </w:rPr>
              <w:t>0</w:t>
            </w:r>
            <w:r w:rsidRPr="00484B07">
              <w:rPr>
                <w:noProof w:val="0"/>
              </w:rPr>
              <w:t>.</w:t>
            </w:r>
            <w:bookmarkEnd w:id="3"/>
            <w:r w:rsidR="00ED6523">
              <w:rPr>
                <w:noProof w:val="0"/>
              </w:rPr>
              <w:t>1</w:t>
            </w:r>
            <w:r w:rsidR="00EF0F3E" w:rsidRPr="00484B07">
              <w:rPr>
                <w:noProof w:val="0"/>
              </w:rPr>
              <w:t xml:space="preserve"> </w:t>
            </w:r>
            <w:r w:rsidRPr="00484B07">
              <w:rPr>
                <w:noProof w:val="0"/>
                <w:sz w:val="32"/>
              </w:rPr>
              <w:t>(</w:t>
            </w:r>
            <w:bookmarkStart w:id="4" w:name="issueDate"/>
            <w:r w:rsidR="00EF0F3E" w:rsidRPr="00484B07">
              <w:rPr>
                <w:noProof w:val="0"/>
                <w:sz w:val="32"/>
              </w:rPr>
              <w:t>2023</w:t>
            </w:r>
            <w:r w:rsidRPr="00484B07">
              <w:rPr>
                <w:noProof w:val="0"/>
                <w:sz w:val="32"/>
              </w:rPr>
              <w:t>-</w:t>
            </w:r>
            <w:bookmarkEnd w:id="4"/>
            <w:r w:rsidR="00EF0F3E" w:rsidRPr="00484B07">
              <w:rPr>
                <w:noProof w:val="0"/>
                <w:sz w:val="32"/>
              </w:rPr>
              <w:t>0</w:t>
            </w:r>
            <w:r w:rsidR="00ED6523">
              <w:rPr>
                <w:noProof w:val="0"/>
                <w:sz w:val="32"/>
              </w:rPr>
              <w:t>4</w:t>
            </w:r>
            <w:r w:rsidRPr="00484B07">
              <w:rPr>
                <w:noProof w:val="0"/>
                <w:sz w:val="32"/>
              </w:rPr>
              <w:t>)</w:t>
            </w:r>
          </w:p>
        </w:tc>
      </w:tr>
      <w:tr w:rsidR="00484B07" w:rsidRPr="00484B07" w14:paraId="0FFD4F19" w14:textId="77777777" w:rsidTr="00E7517C">
        <w:trPr>
          <w:cantSplit/>
          <w:trHeight w:hRule="exact" w:val="1134"/>
        </w:trPr>
        <w:tc>
          <w:tcPr>
            <w:tcW w:w="10423" w:type="dxa"/>
            <w:gridSpan w:val="2"/>
            <w:tcBorders>
              <w:top w:val="nil"/>
              <w:left w:val="nil"/>
              <w:bottom w:val="nil"/>
              <w:right w:val="nil"/>
            </w:tcBorders>
            <w:shd w:val="clear" w:color="auto" w:fill="auto"/>
          </w:tcPr>
          <w:p w14:paraId="5AB75458" w14:textId="2532AF8D" w:rsidR="004F0988" w:rsidRPr="00484B07" w:rsidRDefault="004F0988" w:rsidP="00133525">
            <w:pPr>
              <w:pStyle w:val="ZB"/>
              <w:framePr w:w="0" w:hRule="auto" w:wrap="auto" w:vAnchor="margin" w:hAnchor="text" w:yAlign="inline"/>
              <w:rPr>
                <w:noProof w:val="0"/>
              </w:rPr>
            </w:pPr>
            <w:r w:rsidRPr="00484B07">
              <w:rPr>
                <w:noProof w:val="0"/>
              </w:rPr>
              <w:t xml:space="preserve">Technical </w:t>
            </w:r>
            <w:bookmarkStart w:id="5" w:name="spectype2"/>
            <w:r w:rsidR="00D57972" w:rsidRPr="00484B07">
              <w:rPr>
                <w:noProof w:val="0"/>
              </w:rPr>
              <w:t>Report</w:t>
            </w:r>
            <w:bookmarkEnd w:id="5"/>
          </w:p>
          <w:p w14:paraId="462B8E42" w14:textId="3DB8A040" w:rsidR="00BA4B8D" w:rsidRPr="00484B07" w:rsidRDefault="00BA4B8D" w:rsidP="00BA4B8D"/>
        </w:tc>
      </w:tr>
      <w:tr w:rsidR="00484B07" w:rsidRPr="00484B07" w14:paraId="717C4EBE" w14:textId="77777777" w:rsidTr="00E7517C">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484B07" w:rsidRDefault="004F0988" w:rsidP="00133525">
            <w:pPr>
              <w:pStyle w:val="ZT"/>
              <w:framePr w:wrap="auto" w:hAnchor="text" w:yAlign="inline"/>
            </w:pPr>
            <w:r w:rsidRPr="00484B07">
              <w:t>3</w:t>
            </w:r>
            <w:r w:rsidRPr="00484B07">
              <w:rPr>
                <w:vertAlign w:val="superscript"/>
              </w:rPr>
              <w:t>rd</w:t>
            </w:r>
            <w:r w:rsidRPr="00484B07">
              <w:t xml:space="preserve"> Generation Partnership Project;</w:t>
            </w:r>
          </w:p>
          <w:p w14:paraId="653799DC" w14:textId="19815449" w:rsidR="004F0988" w:rsidRPr="00484B07" w:rsidRDefault="004F0988" w:rsidP="00133525">
            <w:pPr>
              <w:pStyle w:val="ZT"/>
              <w:framePr w:wrap="auto" w:hAnchor="text" w:yAlign="inline"/>
            </w:pPr>
            <w:r w:rsidRPr="00484B07">
              <w:t xml:space="preserve">Technical Specification Group </w:t>
            </w:r>
            <w:bookmarkStart w:id="6" w:name="specTitle"/>
            <w:r w:rsidR="00B36232" w:rsidRPr="00484B07">
              <w:t>Radio Access Network</w:t>
            </w:r>
            <w:r w:rsidRPr="00484B07">
              <w:t>;</w:t>
            </w:r>
          </w:p>
          <w:p w14:paraId="623AE1FA" w14:textId="77777777" w:rsidR="00B36232" w:rsidRPr="00484B07" w:rsidRDefault="00B36232" w:rsidP="00B36232">
            <w:pPr>
              <w:pStyle w:val="ZT"/>
              <w:framePr w:wrap="auto" w:hAnchor="text" w:yAlign="inline"/>
            </w:pPr>
            <w:r w:rsidRPr="00484B07">
              <w:t>NR; Study on XR enhancements for NR</w:t>
            </w:r>
          </w:p>
          <w:bookmarkEnd w:id="6"/>
          <w:p w14:paraId="04CAC1E0" w14:textId="200B558A" w:rsidR="004F0988" w:rsidRPr="00484B07" w:rsidRDefault="004F0988" w:rsidP="00133525">
            <w:pPr>
              <w:pStyle w:val="ZT"/>
              <w:framePr w:wrap="auto" w:hAnchor="text" w:yAlign="inline"/>
              <w:rPr>
                <w:i/>
                <w:sz w:val="28"/>
              </w:rPr>
            </w:pPr>
            <w:r w:rsidRPr="00484B07">
              <w:t>(</w:t>
            </w:r>
            <w:r w:rsidRPr="00484B07">
              <w:rPr>
                <w:rStyle w:val="ZGSM"/>
              </w:rPr>
              <w:t xml:space="preserve">Release </w:t>
            </w:r>
            <w:bookmarkStart w:id="7" w:name="specRelease"/>
            <w:r w:rsidR="000270B9" w:rsidRPr="00484B07">
              <w:rPr>
                <w:rStyle w:val="ZGSM"/>
              </w:rPr>
              <w:t>18</w:t>
            </w:r>
            <w:bookmarkEnd w:id="7"/>
            <w:r w:rsidRPr="00484B07">
              <w:t>)</w:t>
            </w:r>
          </w:p>
        </w:tc>
      </w:tr>
      <w:tr w:rsidR="00484B07" w:rsidRPr="00484B07" w14:paraId="0B3A7FFE" w14:textId="77777777" w:rsidTr="00E7517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484B07" w:rsidRDefault="00670CF4" w:rsidP="00670CF4">
            <w:pPr>
              <w:pStyle w:val="TAR"/>
            </w:pPr>
            <w:r w:rsidRPr="00484B07">
              <w:tab/>
            </w:r>
          </w:p>
        </w:tc>
      </w:tr>
      <w:bookmarkStart w:id="8" w:name="_MON_1684549432"/>
      <w:bookmarkEnd w:id="8"/>
      <w:tr w:rsidR="00484B07" w:rsidRPr="00484B07" w14:paraId="54D79086" w14:textId="77777777" w:rsidTr="00E7517C">
        <w:trPr>
          <w:cantSplit/>
          <w:trHeight w:hRule="exact" w:val="1531"/>
        </w:trPr>
        <w:tc>
          <w:tcPr>
            <w:tcW w:w="5211" w:type="dxa"/>
            <w:tcBorders>
              <w:top w:val="nil"/>
              <w:left w:val="nil"/>
              <w:bottom w:val="nil"/>
              <w:right w:val="nil"/>
            </w:tcBorders>
            <w:shd w:val="clear" w:color="auto" w:fill="auto"/>
          </w:tcPr>
          <w:p w14:paraId="12985B09" w14:textId="72A5B25F" w:rsidR="00670CF4" w:rsidRPr="00484B07" w:rsidRDefault="00F10A4E" w:rsidP="00670CF4">
            <w:pPr>
              <w:pStyle w:val="TAL"/>
            </w:pPr>
            <w:r w:rsidRPr="00484B07">
              <w:rPr>
                <w:noProof/>
              </w:rPr>
              <w:object w:dxaOrig="2026" w:dyaOrig="1251" w14:anchorId="19181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63pt;mso-width-percent:0;mso-height-percent:0;mso-width-percent:0;mso-height-percent:0" o:ole="">
                  <v:imagedata r:id="rId14" o:title=""/>
                </v:shape>
                <o:OLEObject Type="Embed" ProgID="Word.Picture.8" ShapeID="_x0000_i1025" DrawAspect="Content" ObjectID="_1742236197" r:id="rId15"/>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Pr="00484B07" w:rsidRDefault="00F10A4E" w:rsidP="00670CF4">
            <w:pPr>
              <w:pStyle w:val="TAR"/>
            </w:pPr>
            <w:r w:rsidRPr="00484B07">
              <w:rPr>
                <w:noProof/>
              </w:rPr>
              <w:object w:dxaOrig="2126" w:dyaOrig="1243" w14:anchorId="19F3DC10">
                <v:shape id="_x0000_i1026" type="#_x0000_t75" alt="" style="width:128.25pt;height:75pt;mso-width-percent:0;mso-height-percent:0;mso-width-percent:0;mso-height-percent:0" o:ole="">
                  <v:imagedata r:id="rId16" o:title=""/>
                </v:shape>
                <o:OLEObject Type="Embed" ProgID="Word.Picture.8" ShapeID="_x0000_i1026" DrawAspect="Content" ObjectID="_1742236198" r:id="rId17"/>
              </w:object>
            </w:r>
          </w:p>
        </w:tc>
      </w:tr>
      <w:tr w:rsidR="00484B07" w:rsidRPr="00484B07" w14:paraId="6092823F" w14:textId="77777777" w:rsidTr="00E7517C">
        <w:trPr>
          <w:cantSplit/>
          <w:trHeight w:hRule="exact" w:val="5783"/>
        </w:trPr>
        <w:tc>
          <w:tcPr>
            <w:tcW w:w="10423" w:type="dxa"/>
            <w:gridSpan w:val="2"/>
            <w:tcBorders>
              <w:top w:val="nil"/>
              <w:left w:val="nil"/>
              <w:bottom w:val="nil"/>
              <w:right w:val="nil"/>
            </w:tcBorders>
            <w:shd w:val="clear" w:color="auto" w:fill="auto"/>
          </w:tcPr>
          <w:p w14:paraId="076C4B54" w14:textId="16591235" w:rsidR="000270B9" w:rsidRPr="00484B07" w:rsidRDefault="000270B9" w:rsidP="000270B9">
            <w:pPr>
              <w:pStyle w:val="TAL"/>
            </w:pPr>
          </w:p>
        </w:tc>
      </w:tr>
      <w:tr w:rsidR="00484B07" w:rsidRPr="00484B07" w14:paraId="4E59D888" w14:textId="77777777" w:rsidTr="00E7517C">
        <w:trPr>
          <w:cantSplit/>
          <w:trHeight w:hRule="exact" w:val="964"/>
        </w:trPr>
        <w:tc>
          <w:tcPr>
            <w:tcW w:w="10423" w:type="dxa"/>
            <w:gridSpan w:val="2"/>
            <w:tcBorders>
              <w:top w:val="nil"/>
              <w:left w:val="nil"/>
              <w:bottom w:val="nil"/>
              <w:right w:val="nil"/>
            </w:tcBorders>
            <w:shd w:val="clear" w:color="auto" w:fill="auto"/>
          </w:tcPr>
          <w:p w14:paraId="7B678B59" w14:textId="24BFD9DC" w:rsidR="000270B9" w:rsidRPr="00484B07" w:rsidRDefault="000270B9" w:rsidP="000270B9">
            <w:pPr>
              <w:rPr>
                <w:sz w:val="16"/>
                <w:szCs w:val="16"/>
              </w:rPr>
            </w:pPr>
            <w:r w:rsidRPr="00484B07">
              <w:rPr>
                <w:sz w:val="16"/>
                <w:szCs w:val="16"/>
              </w:rPr>
              <w:t>The present document has been developed within the 3</w:t>
            </w:r>
            <w:r w:rsidRPr="00484B07">
              <w:rPr>
                <w:sz w:val="16"/>
                <w:szCs w:val="16"/>
                <w:vertAlign w:val="superscript"/>
              </w:rPr>
              <w:t>rd</w:t>
            </w:r>
            <w:r w:rsidRPr="00484B07">
              <w:rPr>
                <w:sz w:val="16"/>
                <w:szCs w:val="16"/>
              </w:rPr>
              <w:t xml:space="preserve"> Generation Partnership Project (3GPP</w:t>
            </w:r>
            <w:r w:rsidRPr="00484B07">
              <w:rPr>
                <w:sz w:val="16"/>
                <w:szCs w:val="16"/>
                <w:vertAlign w:val="superscript"/>
              </w:rPr>
              <w:t xml:space="preserve"> TM</w:t>
            </w:r>
            <w:r w:rsidRPr="00484B07">
              <w:rPr>
                <w:sz w:val="16"/>
                <w:szCs w:val="16"/>
              </w:rPr>
              <w:t>) and may be further elaborated for the purposes of 3GPP.</w:t>
            </w:r>
            <w:r w:rsidRPr="00484B07">
              <w:rPr>
                <w:sz w:val="16"/>
                <w:szCs w:val="16"/>
              </w:rPr>
              <w:br/>
              <w:t>The present document has not been subject to any approval process by the 3GPP</w:t>
            </w:r>
            <w:r w:rsidRPr="00484B07">
              <w:rPr>
                <w:sz w:val="16"/>
                <w:szCs w:val="16"/>
                <w:vertAlign w:val="superscript"/>
              </w:rPr>
              <w:t xml:space="preserve"> </w:t>
            </w:r>
            <w:r w:rsidRPr="00484B07">
              <w:rPr>
                <w:sz w:val="16"/>
                <w:szCs w:val="16"/>
              </w:rPr>
              <w:t>Organizational Partners and shall not be implemented.</w:t>
            </w:r>
            <w:r w:rsidRPr="00484B07">
              <w:rPr>
                <w:sz w:val="16"/>
                <w:szCs w:val="16"/>
              </w:rPr>
              <w:br/>
              <w:t>This Specification is provided for future development work within 3GPP</w:t>
            </w:r>
            <w:r w:rsidRPr="00484B07">
              <w:rPr>
                <w:sz w:val="16"/>
                <w:szCs w:val="16"/>
                <w:vertAlign w:val="superscript"/>
              </w:rPr>
              <w:t xml:space="preserve"> </w:t>
            </w:r>
            <w:r w:rsidRPr="00484B07">
              <w:rPr>
                <w:sz w:val="16"/>
                <w:szCs w:val="16"/>
              </w:rPr>
              <w:t>only. The Organizational Partners accept no liability for any use of this Specification.</w:t>
            </w:r>
            <w:r w:rsidRPr="00484B07">
              <w:rPr>
                <w:sz w:val="16"/>
                <w:szCs w:val="16"/>
              </w:rPr>
              <w:br/>
              <w:t>Specifications and Reports for implementation of the 3GPP</w:t>
            </w:r>
            <w:r w:rsidRPr="00484B07">
              <w:rPr>
                <w:sz w:val="16"/>
                <w:szCs w:val="16"/>
                <w:vertAlign w:val="superscript"/>
              </w:rPr>
              <w:t xml:space="preserve"> TM</w:t>
            </w:r>
            <w:r w:rsidRPr="00484B07">
              <w:rPr>
                <w:sz w:val="16"/>
                <w:szCs w:val="16"/>
              </w:rPr>
              <w:t xml:space="preserve"> system should be obtained via the 3GPP Organizational Partners' Publications Offices.</w:t>
            </w:r>
          </w:p>
        </w:tc>
      </w:tr>
    </w:tbl>
    <w:p w14:paraId="62A41910" w14:textId="77777777" w:rsidR="00080512" w:rsidRPr="00484B07" w:rsidRDefault="00080512">
      <w:pPr>
        <w:sectPr w:rsidR="00080512" w:rsidRPr="00484B07"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484B07" w:rsidRPr="00484B07" w14:paraId="779AAB31" w14:textId="77777777" w:rsidTr="00133525">
        <w:trPr>
          <w:trHeight w:hRule="exact" w:val="5670"/>
        </w:trPr>
        <w:tc>
          <w:tcPr>
            <w:tcW w:w="10423" w:type="dxa"/>
            <w:shd w:val="clear" w:color="auto" w:fill="auto"/>
          </w:tcPr>
          <w:p w14:paraId="4C627120" w14:textId="77777777" w:rsidR="00E16509" w:rsidRPr="00484B07" w:rsidRDefault="00E16509" w:rsidP="00E16509">
            <w:bookmarkStart w:id="11" w:name="page2"/>
          </w:p>
        </w:tc>
      </w:tr>
      <w:tr w:rsidR="00484B07" w:rsidRPr="00484B07" w14:paraId="7A3B3A7F" w14:textId="77777777" w:rsidTr="00C074DD">
        <w:trPr>
          <w:trHeight w:hRule="exact" w:val="5387"/>
        </w:trPr>
        <w:tc>
          <w:tcPr>
            <w:tcW w:w="10423" w:type="dxa"/>
            <w:shd w:val="clear" w:color="auto" w:fill="auto"/>
          </w:tcPr>
          <w:p w14:paraId="03A67D73" w14:textId="77777777" w:rsidR="00E16509" w:rsidRPr="00484B07" w:rsidRDefault="00E16509" w:rsidP="00133525">
            <w:pPr>
              <w:pStyle w:val="FP"/>
              <w:spacing w:after="240"/>
              <w:ind w:left="2835" w:right="2835"/>
              <w:jc w:val="center"/>
              <w:rPr>
                <w:rFonts w:ascii="Arial" w:hAnsi="Arial"/>
                <w:b/>
                <w:i/>
              </w:rPr>
            </w:pPr>
            <w:bookmarkStart w:id="12" w:name="coords3gpp"/>
            <w:r w:rsidRPr="00484B07">
              <w:rPr>
                <w:rFonts w:ascii="Arial" w:hAnsi="Arial"/>
                <w:b/>
                <w:i/>
              </w:rPr>
              <w:t>3GPP</w:t>
            </w:r>
          </w:p>
          <w:p w14:paraId="252767FD" w14:textId="77777777" w:rsidR="00E16509" w:rsidRPr="00484B07" w:rsidRDefault="00E16509" w:rsidP="00133525">
            <w:pPr>
              <w:pStyle w:val="FP"/>
              <w:pBdr>
                <w:bottom w:val="single" w:sz="6" w:space="1" w:color="auto"/>
              </w:pBdr>
              <w:ind w:left="2835" w:right="2835"/>
              <w:jc w:val="center"/>
            </w:pPr>
            <w:r w:rsidRPr="00484B07">
              <w:t>Postal address</w:t>
            </w:r>
          </w:p>
          <w:p w14:paraId="73CD2C20" w14:textId="77777777" w:rsidR="00E16509" w:rsidRPr="00484B07" w:rsidRDefault="00E16509" w:rsidP="00133525">
            <w:pPr>
              <w:pStyle w:val="FP"/>
              <w:ind w:left="2835" w:right="2835"/>
              <w:jc w:val="center"/>
              <w:rPr>
                <w:rFonts w:ascii="Arial" w:hAnsi="Arial"/>
                <w:sz w:val="18"/>
              </w:rPr>
            </w:pPr>
          </w:p>
          <w:p w14:paraId="2122B1F3" w14:textId="77777777" w:rsidR="00E16509" w:rsidRPr="00484B07" w:rsidRDefault="00E16509" w:rsidP="00133525">
            <w:pPr>
              <w:pStyle w:val="FP"/>
              <w:pBdr>
                <w:bottom w:val="single" w:sz="6" w:space="1" w:color="auto"/>
              </w:pBdr>
              <w:spacing w:before="240"/>
              <w:ind w:left="2835" w:right="2835"/>
              <w:jc w:val="center"/>
            </w:pPr>
            <w:r w:rsidRPr="00484B07">
              <w:t>3GPP support office address</w:t>
            </w:r>
          </w:p>
          <w:p w14:paraId="4B118786" w14:textId="408C0699" w:rsidR="00E16509" w:rsidRPr="00484B07" w:rsidRDefault="00E16509" w:rsidP="00133525">
            <w:pPr>
              <w:pStyle w:val="FP"/>
              <w:ind w:left="2835" w:right="2835"/>
              <w:jc w:val="center"/>
              <w:rPr>
                <w:rFonts w:ascii="Arial" w:hAnsi="Arial"/>
                <w:sz w:val="18"/>
              </w:rPr>
            </w:pPr>
            <w:r w:rsidRPr="00484B07">
              <w:rPr>
                <w:rFonts w:ascii="Arial" w:hAnsi="Arial"/>
                <w:sz w:val="18"/>
              </w:rPr>
              <w:t xml:space="preserve">650 Route des Lucioles </w:t>
            </w:r>
            <w:r w:rsidR="007D4F9A" w:rsidRPr="00484B07">
              <w:rPr>
                <w:rFonts w:ascii="Arial" w:hAnsi="Arial"/>
                <w:sz w:val="18"/>
              </w:rPr>
              <w:t>–</w:t>
            </w:r>
            <w:r w:rsidRPr="00484B07">
              <w:rPr>
                <w:rFonts w:ascii="Arial" w:hAnsi="Arial"/>
                <w:sz w:val="18"/>
              </w:rPr>
              <w:t xml:space="preserve"> Sophia Antipolis</w:t>
            </w:r>
          </w:p>
          <w:p w14:paraId="7A890E1F" w14:textId="56E5FB1D" w:rsidR="00E16509" w:rsidRPr="00484B07" w:rsidRDefault="00E16509" w:rsidP="00133525">
            <w:pPr>
              <w:pStyle w:val="FP"/>
              <w:ind w:left="2835" w:right="2835"/>
              <w:jc w:val="center"/>
              <w:rPr>
                <w:rFonts w:ascii="Arial" w:hAnsi="Arial"/>
                <w:sz w:val="18"/>
              </w:rPr>
            </w:pPr>
            <w:r w:rsidRPr="00484B07">
              <w:rPr>
                <w:rFonts w:ascii="Arial" w:hAnsi="Arial"/>
                <w:sz w:val="18"/>
              </w:rPr>
              <w:t xml:space="preserve">Valbonne </w:t>
            </w:r>
            <w:r w:rsidR="007D4F9A" w:rsidRPr="00484B07">
              <w:rPr>
                <w:rFonts w:ascii="Arial" w:hAnsi="Arial"/>
                <w:sz w:val="18"/>
              </w:rPr>
              <w:t>–</w:t>
            </w:r>
            <w:r w:rsidRPr="00484B07">
              <w:rPr>
                <w:rFonts w:ascii="Arial" w:hAnsi="Arial"/>
                <w:sz w:val="18"/>
              </w:rPr>
              <w:t xml:space="preserve"> FRANCE</w:t>
            </w:r>
          </w:p>
          <w:p w14:paraId="76EFB16C" w14:textId="77777777" w:rsidR="00E16509" w:rsidRPr="00484B07" w:rsidRDefault="00E16509" w:rsidP="00133525">
            <w:pPr>
              <w:pStyle w:val="FP"/>
              <w:spacing w:after="20"/>
              <w:ind w:left="2835" w:right="2835"/>
              <w:jc w:val="center"/>
              <w:rPr>
                <w:rFonts w:ascii="Arial" w:hAnsi="Arial"/>
                <w:sz w:val="18"/>
              </w:rPr>
            </w:pPr>
            <w:r w:rsidRPr="00484B07">
              <w:rPr>
                <w:rFonts w:ascii="Arial" w:hAnsi="Arial"/>
                <w:sz w:val="18"/>
              </w:rPr>
              <w:t>Tel.: +33 4 92 94 42 00 Fax: +33 4 93 65 47 16</w:t>
            </w:r>
          </w:p>
          <w:p w14:paraId="6476674E" w14:textId="77777777" w:rsidR="00E16509" w:rsidRPr="00484B07" w:rsidRDefault="00E16509" w:rsidP="00133525">
            <w:pPr>
              <w:pStyle w:val="FP"/>
              <w:pBdr>
                <w:bottom w:val="single" w:sz="6" w:space="1" w:color="auto"/>
              </w:pBdr>
              <w:spacing w:before="240"/>
              <w:ind w:left="2835" w:right="2835"/>
              <w:jc w:val="center"/>
            </w:pPr>
            <w:r w:rsidRPr="00484B07">
              <w:t>Internet</w:t>
            </w:r>
          </w:p>
          <w:p w14:paraId="2D660AE8" w14:textId="41D4B581" w:rsidR="00E16509" w:rsidRPr="00484B07" w:rsidRDefault="00000000" w:rsidP="00133525">
            <w:pPr>
              <w:pStyle w:val="FP"/>
              <w:ind w:left="2835" w:right="2835"/>
              <w:jc w:val="center"/>
              <w:rPr>
                <w:rFonts w:ascii="Arial" w:hAnsi="Arial"/>
                <w:sz w:val="18"/>
              </w:rPr>
            </w:pPr>
            <w:hyperlink r:id="rId18" w:history="1">
              <w:r w:rsidR="007D4F9A" w:rsidRPr="00484B07">
                <w:rPr>
                  <w:rStyle w:val="Hyperlink"/>
                  <w:rFonts w:ascii="Arial" w:hAnsi="Arial"/>
                  <w:color w:val="auto"/>
                  <w:sz w:val="18"/>
                  <w:u w:val="none"/>
                </w:rPr>
                <w:t>http://www.3gpp.org</w:t>
              </w:r>
            </w:hyperlink>
            <w:bookmarkEnd w:id="12"/>
          </w:p>
          <w:p w14:paraId="3EBD2B84" w14:textId="77777777" w:rsidR="00E16509" w:rsidRPr="00484B07" w:rsidRDefault="00E16509" w:rsidP="00133525"/>
        </w:tc>
      </w:tr>
      <w:tr w:rsidR="00484B07" w:rsidRPr="00484B07" w14:paraId="1D69F471" w14:textId="77777777" w:rsidTr="00C074DD">
        <w:tc>
          <w:tcPr>
            <w:tcW w:w="10423" w:type="dxa"/>
            <w:shd w:val="clear" w:color="auto" w:fill="auto"/>
            <w:vAlign w:val="bottom"/>
          </w:tcPr>
          <w:p w14:paraId="4D400848" w14:textId="77777777" w:rsidR="00E16509" w:rsidRPr="00484B07" w:rsidRDefault="00E16509" w:rsidP="00133525">
            <w:pPr>
              <w:pStyle w:val="FP"/>
              <w:pBdr>
                <w:bottom w:val="single" w:sz="6" w:space="1" w:color="auto"/>
              </w:pBdr>
              <w:spacing w:after="240"/>
              <w:jc w:val="center"/>
              <w:rPr>
                <w:rFonts w:ascii="Arial" w:hAnsi="Arial"/>
                <w:b/>
                <w:i/>
              </w:rPr>
            </w:pPr>
            <w:bookmarkStart w:id="13" w:name="copyrightNotification"/>
            <w:r w:rsidRPr="00484B07">
              <w:rPr>
                <w:rFonts w:ascii="Arial" w:hAnsi="Arial"/>
                <w:b/>
                <w:i/>
              </w:rPr>
              <w:t>Copyright Notification</w:t>
            </w:r>
          </w:p>
          <w:p w14:paraId="2C8A8C99" w14:textId="77777777" w:rsidR="00E16509" w:rsidRPr="00484B07" w:rsidRDefault="00E16509" w:rsidP="00133525">
            <w:pPr>
              <w:pStyle w:val="FP"/>
              <w:jc w:val="center"/>
            </w:pPr>
            <w:r w:rsidRPr="00484B07">
              <w:t>No part may be reproduced except as authorized by written permission.</w:t>
            </w:r>
            <w:r w:rsidRPr="00484B07">
              <w:br/>
              <w:t>The copyright and the foregoing restriction extend to reproduction in all media.</w:t>
            </w:r>
          </w:p>
          <w:p w14:paraId="5A408646" w14:textId="77777777" w:rsidR="00E16509" w:rsidRPr="00484B07" w:rsidRDefault="00E16509" w:rsidP="00133525">
            <w:pPr>
              <w:pStyle w:val="FP"/>
              <w:jc w:val="center"/>
            </w:pPr>
          </w:p>
          <w:p w14:paraId="786C0A36" w14:textId="6B01AC29" w:rsidR="00E16509" w:rsidRPr="00484B07" w:rsidRDefault="00E16509" w:rsidP="00133525">
            <w:pPr>
              <w:pStyle w:val="FP"/>
              <w:jc w:val="center"/>
              <w:rPr>
                <w:sz w:val="18"/>
              </w:rPr>
            </w:pPr>
            <w:r w:rsidRPr="00484B07">
              <w:rPr>
                <w:sz w:val="18"/>
              </w:rPr>
              <w:t xml:space="preserve">© </w:t>
            </w:r>
            <w:bookmarkStart w:id="14" w:name="copyrightDate"/>
            <w:r w:rsidRPr="00484B07">
              <w:rPr>
                <w:sz w:val="18"/>
              </w:rPr>
              <w:t>2</w:t>
            </w:r>
            <w:r w:rsidR="008E2D68" w:rsidRPr="00484B07">
              <w:rPr>
                <w:sz w:val="18"/>
              </w:rPr>
              <w:t>02</w:t>
            </w:r>
            <w:bookmarkEnd w:id="14"/>
            <w:r w:rsidR="00A55484" w:rsidRPr="00484B07">
              <w:rPr>
                <w:sz w:val="18"/>
              </w:rPr>
              <w:t>3</w:t>
            </w:r>
            <w:r w:rsidRPr="00484B07">
              <w:rPr>
                <w:sz w:val="18"/>
              </w:rPr>
              <w:t>, 3GPP Organizational Partners (ARIB, ATIS, CCSA, ETSI, TSDSI, TTA, TTC).</w:t>
            </w:r>
            <w:bookmarkStart w:id="15" w:name="copyrightaddon"/>
            <w:bookmarkEnd w:id="15"/>
          </w:p>
          <w:p w14:paraId="63D0B133" w14:textId="77777777" w:rsidR="00E16509" w:rsidRPr="00484B07" w:rsidRDefault="00E16509" w:rsidP="00133525">
            <w:pPr>
              <w:pStyle w:val="FP"/>
              <w:jc w:val="center"/>
              <w:rPr>
                <w:sz w:val="18"/>
              </w:rPr>
            </w:pPr>
            <w:r w:rsidRPr="00484B07">
              <w:rPr>
                <w:sz w:val="18"/>
              </w:rPr>
              <w:t>All rights reserved.</w:t>
            </w:r>
          </w:p>
          <w:p w14:paraId="582AEDD5" w14:textId="77777777" w:rsidR="00E16509" w:rsidRPr="00484B07" w:rsidRDefault="00E16509" w:rsidP="00E16509">
            <w:pPr>
              <w:pStyle w:val="FP"/>
              <w:rPr>
                <w:sz w:val="18"/>
              </w:rPr>
            </w:pPr>
          </w:p>
          <w:p w14:paraId="01F2EB56" w14:textId="77777777" w:rsidR="00E16509" w:rsidRPr="00484B07" w:rsidRDefault="00E16509" w:rsidP="00E16509">
            <w:pPr>
              <w:pStyle w:val="FP"/>
              <w:rPr>
                <w:sz w:val="18"/>
              </w:rPr>
            </w:pPr>
            <w:r w:rsidRPr="00484B07">
              <w:rPr>
                <w:sz w:val="18"/>
              </w:rPr>
              <w:t>UMTS™ is a Trade Mark of ETSI registered for the benefit of its members</w:t>
            </w:r>
          </w:p>
          <w:p w14:paraId="5F3AE562" w14:textId="77777777" w:rsidR="00E16509" w:rsidRPr="00484B07" w:rsidRDefault="00E16509" w:rsidP="00E16509">
            <w:pPr>
              <w:pStyle w:val="FP"/>
              <w:rPr>
                <w:sz w:val="18"/>
              </w:rPr>
            </w:pPr>
            <w:r w:rsidRPr="00484B07">
              <w:rPr>
                <w:sz w:val="18"/>
              </w:rPr>
              <w:t>3GPP™ is a Trade Mark of ETSI registered for the benefit of its Members and of the 3GPP Organizational Partners</w:t>
            </w:r>
            <w:r w:rsidRPr="00484B07">
              <w:rPr>
                <w:sz w:val="18"/>
              </w:rPr>
              <w:br/>
              <w:t>LTE™ is a Trade Mark of ETSI registered for the benefit of its Members and of the 3GPP Organizational Partners</w:t>
            </w:r>
          </w:p>
          <w:p w14:paraId="717EC1B5" w14:textId="77777777" w:rsidR="00E16509" w:rsidRPr="00484B07" w:rsidRDefault="00E16509" w:rsidP="00E16509">
            <w:pPr>
              <w:pStyle w:val="FP"/>
              <w:rPr>
                <w:sz w:val="18"/>
              </w:rPr>
            </w:pPr>
            <w:r w:rsidRPr="00484B07">
              <w:rPr>
                <w:sz w:val="18"/>
              </w:rPr>
              <w:t>GSM® and the GSM logo are registered and owned by the GSM Association</w:t>
            </w:r>
            <w:bookmarkEnd w:id="13"/>
          </w:p>
          <w:p w14:paraId="26DA3D2F" w14:textId="77777777" w:rsidR="00E16509" w:rsidRPr="00484B07" w:rsidRDefault="00E16509" w:rsidP="00133525"/>
        </w:tc>
      </w:tr>
      <w:bookmarkEnd w:id="11"/>
    </w:tbl>
    <w:p w14:paraId="04D347A8" w14:textId="77777777" w:rsidR="00080512" w:rsidRPr="00484B07" w:rsidRDefault="00080512">
      <w:pPr>
        <w:pStyle w:val="TT"/>
      </w:pPr>
      <w:r w:rsidRPr="00484B07">
        <w:br w:type="page"/>
      </w:r>
      <w:bookmarkStart w:id="16" w:name="tableOfContents"/>
      <w:bookmarkEnd w:id="16"/>
      <w:r w:rsidRPr="00484B07">
        <w:lastRenderedPageBreak/>
        <w:t>Contents</w:t>
      </w:r>
    </w:p>
    <w:p w14:paraId="313EA856" w14:textId="17F724F2" w:rsidR="00E06A79" w:rsidRDefault="004D3578">
      <w:pPr>
        <w:pStyle w:val="TOC1"/>
        <w:rPr>
          <w:rFonts w:asciiTheme="minorHAnsi" w:eastAsiaTheme="minorEastAsia" w:hAnsiTheme="minorHAnsi" w:cstheme="minorBidi"/>
          <w:noProof/>
          <w:szCs w:val="22"/>
          <w:lang w:eastAsia="ja-JP"/>
        </w:rPr>
      </w:pPr>
      <w:r w:rsidRPr="00484B07">
        <w:fldChar w:fldCharType="begin" w:fldLock="1"/>
      </w:r>
      <w:r w:rsidRPr="00484B07">
        <w:instrText xml:space="preserve"> TOC \o "1-9" </w:instrText>
      </w:r>
      <w:r w:rsidRPr="00484B07">
        <w:fldChar w:fldCharType="separate"/>
      </w:r>
      <w:r w:rsidR="00E06A79">
        <w:rPr>
          <w:noProof/>
        </w:rPr>
        <w:t>F</w:t>
      </w:r>
      <w:r w:rsidR="00E06A79">
        <w:t>oreword</w:t>
      </w:r>
      <w:r w:rsidR="00E06A79">
        <w:tab/>
      </w:r>
      <w:r w:rsidR="00E06A79">
        <w:rPr>
          <w:noProof/>
        </w:rPr>
        <w:fldChar w:fldCharType="begin" w:fldLock="1"/>
      </w:r>
      <w:r w:rsidR="00E06A79">
        <w:rPr>
          <w:noProof/>
        </w:rPr>
        <w:instrText xml:space="preserve"> PAGEREF _Toc131415112 \h </w:instrText>
      </w:r>
      <w:r w:rsidR="00E06A79">
        <w:rPr>
          <w:noProof/>
        </w:rPr>
      </w:r>
      <w:r w:rsidR="00E06A79">
        <w:rPr>
          <w:noProof/>
        </w:rPr>
        <w:fldChar w:fldCharType="separate"/>
      </w:r>
      <w:r w:rsidR="00E06A79">
        <w:rPr>
          <w:noProof/>
        </w:rPr>
        <w:t>5</w:t>
      </w:r>
      <w:r w:rsidR="00E06A79">
        <w:rPr>
          <w:noProof/>
        </w:rPr>
        <w:fldChar w:fldCharType="end"/>
      </w:r>
    </w:p>
    <w:p w14:paraId="4BCCBEA3" w14:textId="466FC429" w:rsidR="00E06A79" w:rsidRDefault="00E06A79">
      <w:pPr>
        <w:pStyle w:val="TOC1"/>
        <w:rPr>
          <w:rFonts w:asciiTheme="minorHAnsi" w:eastAsiaTheme="minorEastAsia" w:hAnsiTheme="minorHAnsi" w:cstheme="minorBidi"/>
          <w:noProof/>
          <w:szCs w:val="22"/>
          <w:lang w:eastAsia="ja-JP"/>
        </w:rPr>
      </w:pPr>
      <w:r>
        <w:t>1</w:t>
      </w:r>
      <w:r>
        <w:rPr>
          <w:rFonts w:asciiTheme="minorHAnsi" w:eastAsiaTheme="minorEastAsia" w:hAnsiTheme="minorHAnsi" w:cstheme="minorBidi"/>
          <w:szCs w:val="22"/>
          <w:lang w:eastAsia="ja-JP"/>
        </w:rPr>
        <w:tab/>
      </w:r>
      <w:r>
        <w:rPr>
          <w:noProof/>
        </w:rPr>
        <w:t>Scope</w:t>
      </w:r>
      <w:r>
        <w:rPr>
          <w:noProof/>
        </w:rPr>
        <w:tab/>
      </w:r>
      <w:r>
        <w:rPr>
          <w:noProof/>
        </w:rPr>
        <w:fldChar w:fldCharType="begin" w:fldLock="1"/>
      </w:r>
      <w:r>
        <w:rPr>
          <w:noProof/>
        </w:rPr>
        <w:instrText xml:space="preserve"> PAGEREF _Toc131415113 \h </w:instrText>
      </w:r>
      <w:r>
        <w:rPr>
          <w:noProof/>
        </w:rPr>
      </w:r>
      <w:r>
        <w:rPr>
          <w:noProof/>
        </w:rPr>
        <w:fldChar w:fldCharType="separate"/>
      </w:r>
      <w:r>
        <w:rPr>
          <w:noProof/>
        </w:rPr>
        <w:t>7</w:t>
      </w:r>
      <w:r>
        <w:rPr>
          <w:noProof/>
        </w:rPr>
        <w:fldChar w:fldCharType="end"/>
      </w:r>
    </w:p>
    <w:p w14:paraId="08BA536D" w14:textId="4E9D1A76" w:rsidR="00E06A79" w:rsidRDefault="00E06A79">
      <w:pPr>
        <w:pStyle w:val="TOC1"/>
        <w:rPr>
          <w:rFonts w:asciiTheme="minorHAnsi" w:eastAsiaTheme="minorEastAsia" w:hAnsiTheme="minorHAnsi" w:cstheme="minorBidi"/>
          <w:noProof/>
          <w:szCs w:val="22"/>
          <w:lang w:eastAsia="ja-JP"/>
        </w:rPr>
      </w:pPr>
      <w:r>
        <w:t>2</w:t>
      </w:r>
      <w:r>
        <w:rPr>
          <w:rFonts w:asciiTheme="minorHAnsi" w:eastAsiaTheme="minorEastAsia" w:hAnsiTheme="minorHAnsi" w:cstheme="minorBidi"/>
          <w:szCs w:val="22"/>
          <w:lang w:eastAsia="ja-JP"/>
        </w:rPr>
        <w:tab/>
      </w:r>
      <w:r>
        <w:rPr>
          <w:noProof/>
        </w:rPr>
        <w:t>References</w:t>
      </w:r>
      <w:r>
        <w:rPr>
          <w:noProof/>
        </w:rPr>
        <w:tab/>
      </w:r>
      <w:r>
        <w:rPr>
          <w:noProof/>
        </w:rPr>
        <w:fldChar w:fldCharType="begin" w:fldLock="1"/>
      </w:r>
      <w:r>
        <w:rPr>
          <w:noProof/>
        </w:rPr>
        <w:instrText xml:space="preserve"> PAGEREF _Toc131415114 \h </w:instrText>
      </w:r>
      <w:r>
        <w:rPr>
          <w:noProof/>
        </w:rPr>
      </w:r>
      <w:r>
        <w:rPr>
          <w:noProof/>
        </w:rPr>
        <w:fldChar w:fldCharType="separate"/>
      </w:r>
      <w:r>
        <w:rPr>
          <w:noProof/>
        </w:rPr>
        <w:t>7</w:t>
      </w:r>
      <w:r>
        <w:rPr>
          <w:noProof/>
        </w:rPr>
        <w:fldChar w:fldCharType="end"/>
      </w:r>
    </w:p>
    <w:p w14:paraId="6F1F38C3" w14:textId="1AFD4C47" w:rsidR="00E06A79" w:rsidRDefault="00E06A79">
      <w:pPr>
        <w:pStyle w:val="TOC1"/>
        <w:rPr>
          <w:rFonts w:asciiTheme="minorHAnsi" w:eastAsiaTheme="minorEastAsia" w:hAnsiTheme="minorHAnsi" w:cstheme="minorBidi"/>
          <w:noProof/>
          <w:szCs w:val="22"/>
          <w:lang w:eastAsia="ja-JP"/>
        </w:rPr>
      </w:pPr>
      <w:r>
        <w:t>3</w:t>
      </w:r>
      <w:r>
        <w:rPr>
          <w:rFonts w:asciiTheme="minorHAnsi" w:eastAsiaTheme="minorEastAsia" w:hAnsiTheme="minorHAnsi" w:cstheme="minorBidi"/>
          <w:szCs w:val="22"/>
          <w:lang w:eastAsia="ja-JP"/>
        </w:rPr>
        <w:tab/>
      </w:r>
      <w:r>
        <w:rPr>
          <w:noProof/>
        </w:rPr>
        <w:t>Definitions of terms, symbols and abbreviations</w:t>
      </w:r>
      <w:r>
        <w:rPr>
          <w:noProof/>
        </w:rPr>
        <w:tab/>
      </w:r>
      <w:r>
        <w:rPr>
          <w:noProof/>
        </w:rPr>
        <w:fldChar w:fldCharType="begin" w:fldLock="1"/>
      </w:r>
      <w:r>
        <w:rPr>
          <w:noProof/>
        </w:rPr>
        <w:instrText xml:space="preserve"> PAGEREF _Toc131415115 \h </w:instrText>
      </w:r>
      <w:r>
        <w:rPr>
          <w:noProof/>
        </w:rPr>
      </w:r>
      <w:r>
        <w:rPr>
          <w:noProof/>
        </w:rPr>
        <w:fldChar w:fldCharType="separate"/>
      </w:r>
      <w:r>
        <w:rPr>
          <w:noProof/>
        </w:rPr>
        <w:t>8</w:t>
      </w:r>
      <w:r>
        <w:rPr>
          <w:noProof/>
        </w:rPr>
        <w:fldChar w:fldCharType="end"/>
      </w:r>
    </w:p>
    <w:p w14:paraId="1BD18B93" w14:textId="63DF8CCF" w:rsidR="00E06A79" w:rsidRDefault="00E06A79">
      <w:pPr>
        <w:pStyle w:val="TOC2"/>
        <w:rPr>
          <w:rFonts w:asciiTheme="minorHAnsi" w:eastAsiaTheme="minorEastAsia" w:hAnsiTheme="minorHAnsi" w:cstheme="minorBidi"/>
          <w:noProof/>
          <w:sz w:val="22"/>
          <w:szCs w:val="22"/>
          <w:lang w:eastAsia="ja-JP"/>
        </w:rPr>
      </w:pPr>
      <w:r>
        <w:t>3.1</w:t>
      </w:r>
      <w:r>
        <w:rPr>
          <w:rFonts w:asciiTheme="minorHAnsi" w:eastAsiaTheme="minorEastAsia" w:hAnsiTheme="minorHAnsi" w:cstheme="minorBidi"/>
          <w:sz w:val="22"/>
          <w:szCs w:val="22"/>
          <w:lang w:eastAsia="ja-JP"/>
        </w:rPr>
        <w:tab/>
      </w:r>
      <w:r>
        <w:rPr>
          <w:noProof/>
        </w:rPr>
        <w:t>Terms</w:t>
      </w:r>
      <w:r>
        <w:rPr>
          <w:noProof/>
        </w:rPr>
        <w:tab/>
      </w:r>
      <w:r>
        <w:rPr>
          <w:noProof/>
        </w:rPr>
        <w:fldChar w:fldCharType="begin" w:fldLock="1"/>
      </w:r>
      <w:r>
        <w:rPr>
          <w:noProof/>
        </w:rPr>
        <w:instrText xml:space="preserve"> PAGEREF _Toc131415116 \h </w:instrText>
      </w:r>
      <w:r>
        <w:rPr>
          <w:noProof/>
        </w:rPr>
      </w:r>
      <w:r>
        <w:rPr>
          <w:noProof/>
        </w:rPr>
        <w:fldChar w:fldCharType="separate"/>
      </w:r>
      <w:r>
        <w:rPr>
          <w:noProof/>
        </w:rPr>
        <w:t>8</w:t>
      </w:r>
      <w:r>
        <w:rPr>
          <w:noProof/>
        </w:rPr>
        <w:fldChar w:fldCharType="end"/>
      </w:r>
    </w:p>
    <w:p w14:paraId="50E44E42" w14:textId="0A0EF38D" w:rsidR="00E06A79" w:rsidRDefault="00E06A79">
      <w:pPr>
        <w:pStyle w:val="TOC2"/>
        <w:rPr>
          <w:rFonts w:asciiTheme="minorHAnsi" w:eastAsiaTheme="minorEastAsia" w:hAnsiTheme="minorHAnsi" w:cstheme="minorBidi"/>
          <w:noProof/>
          <w:sz w:val="22"/>
          <w:szCs w:val="22"/>
          <w:lang w:eastAsia="ja-JP"/>
        </w:rPr>
      </w:pPr>
      <w:r>
        <w:t>3.2</w:t>
      </w:r>
      <w:r>
        <w:rPr>
          <w:rFonts w:asciiTheme="minorHAnsi" w:eastAsiaTheme="minorEastAsia" w:hAnsiTheme="minorHAnsi" w:cstheme="minorBidi"/>
          <w:sz w:val="22"/>
          <w:szCs w:val="22"/>
          <w:lang w:eastAsia="ja-JP"/>
        </w:rPr>
        <w:tab/>
      </w:r>
      <w:r>
        <w:rPr>
          <w:noProof/>
        </w:rPr>
        <w:t>Abbreviations</w:t>
      </w:r>
      <w:r>
        <w:rPr>
          <w:noProof/>
        </w:rPr>
        <w:tab/>
      </w:r>
      <w:r>
        <w:rPr>
          <w:noProof/>
        </w:rPr>
        <w:fldChar w:fldCharType="begin" w:fldLock="1"/>
      </w:r>
      <w:r>
        <w:rPr>
          <w:noProof/>
        </w:rPr>
        <w:instrText xml:space="preserve"> PAGEREF _Toc131415117 \h </w:instrText>
      </w:r>
      <w:r>
        <w:rPr>
          <w:noProof/>
        </w:rPr>
      </w:r>
      <w:r>
        <w:rPr>
          <w:noProof/>
        </w:rPr>
        <w:fldChar w:fldCharType="separate"/>
      </w:r>
      <w:r>
        <w:rPr>
          <w:noProof/>
        </w:rPr>
        <w:t>8</w:t>
      </w:r>
      <w:r>
        <w:rPr>
          <w:noProof/>
        </w:rPr>
        <w:fldChar w:fldCharType="end"/>
      </w:r>
    </w:p>
    <w:p w14:paraId="619B1B3B" w14:textId="53D97D4D" w:rsidR="00E06A79" w:rsidRDefault="00E06A79">
      <w:pPr>
        <w:pStyle w:val="TOC1"/>
        <w:rPr>
          <w:rFonts w:asciiTheme="minorHAnsi" w:eastAsiaTheme="minorEastAsia" w:hAnsiTheme="minorHAnsi" w:cstheme="minorBidi"/>
          <w:noProof/>
          <w:szCs w:val="22"/>
          <w:lang w:eastAsia="ja-JP"/>
        </w:rPr>
      </w:pPr>
      <w:r>
        <w:t>4</w:t>
      </w:r>
      <w:r>
        <w:rPr>
          <w:rFonts w:asciiTheme="minorHAnsi" w:eastAsiaTheme="minorEastAsia" w:hAnsiTheme="minorHAnsi" w:cstheme="minorBidi"/>
          <w:szCs w:val="22"/>
          <w:lang w:eastAsia="ja-JP"/>
        </w:rPr>
        <w:tab/>
      </w:r>
      <w:r>
        <w:rPr>
          <w:noProof/>
        </w:rPr>
        <w:t>Introduction to Extended Reality</w:t>
      </w:r>
      <w:r>
        <w:rPr>
          <w:noProof/>
        </w:rPr>
        <w:tab/>
      </w:r>
      <w:r>
        <w:rPr>
          <w:noProof/>
        </w:rPr>
        <w:fldChar w:fldCharType="begin" w:fldLock="1"/>
      </w:r>
      <w:r>
        <w:rPr>
          <w:noProof/>
        </w:rPr>
        <w:instrText xml:space="preserve"> PAGEREF _Toc131415118 \h </w:instrText>
      </w:r>
      <w:r>
        <w:rPr>
          <w:noProof/>
        </w:rPr>
      </w:r>
      <w:r>
        <w:rPr>
          <w:noProof/>
        </w:rPr>
        <w:fldChar w:fldCharType="separate"/>
      </w:r>
      <w:r>
        <w:rPr>
          <w:noProof/>
        </w:rPr>
        <w:t>9</w:t>
      </w:r>
      <w:r>
        <w:rPr>
          <w:noProof/>
        </w:rPr>
        <w:fldChar w:fldCharType="end"/>
      </w:r>
    </w:p>
    <w:p w14:paraId="16709DCC" w14:textId="1407E61F" w:rsidR="00E06A79" w:rsidRDefault="00E06A79">
      <w:pPr>
        <w:pStyle w:val="TOC2"/>
        <w:rPr>
          <w:rFonts w:asciiTheme="minorHAnsi" w:eastAsiaTheme="minorEastAsia" w:hAnsiTheme="minorHAnsi" w:cstheme="minorBidi"/>
          <w:noProof/>
          <w:sz w:val="22"/>
          <w:szCs w:val="22"/>
          <w:lang w:eastAsia="ja-JP"/>
        </w:rPr>
      </w:pPr>
      <w:r>
        <w:t>4.1</w:t>
      </w:r>
      <w:r>
        <w:rPr>
          <w:rFonts w:asciiTheme="minorHAnsi" w:eastAsiaTheme="minorEastAsia" w:hAnsiTheme="minorHAnsi" w:cstheme="minorBidi"/>
          <w:sz w:val="22"/>
          <w:szCs w:val="22"/>
          <w:lang w:eastAsia="ja-JP"/>
        </w:rPr>
        <w:tab/>
      </w:r>
      <w:r>
        <w:rPr>
          <w:noProof/>
        </w:rPr>
        <w:t>Extended Reality Types</w:t>
      </w:r>
      <w:r>
        <w:rPr>
          <w:noProof/>
        </w:rPr>
        <w:tab/>
      </w:r>
      <w:r>
        <w:rPr>
          <w:noProof/>
        </w:rPr>
        <w:fldChar w:fldCharType="begin" w:fldLock="1"/>
      </w:r>
      <w:r>
        <w:rPr>
          <w:noProof/>
        </w:rPr>
        <w:instrText xml:space="preserve"> PAGEREF _Toc131415119 \h </w:instrText>
      </w:r>
      <w:r>
        <w:rPr>
          <w:noProof/>
        </w:rPr>
      </w:r>
      <w:r>
        <w:rPr>
          <w:noProof/>
        </w:rPr>
        <w:fldChar w:fldCharType="separate"/>
      </w:r>
      <w:r>
        <w:rPr>
          <w:noProof/>
        </w:rPr>
        <w:t>9</w:t>
      </w:r>
      <w:r>
        <w:rPr>
          <w:noProof/>
        </w:rPr>
        <w:fldChar w:fldCharType="end"/>
      </w:r>
    </w:p>
    <w:p w14:paraId="79625C25" w14:textId="3F9D6584" w:rsidR="00E06A79" w:rsidRDefault="00E06A79">
      <w:pPr>
        <w:pStyle w:val="TOC2"/>
        <w:rPr>
          <w:rFonts w:asciiTheme="minorHAnsi" w:eastAsiaTheme="minorEastAsia" w:hAnsiTheme="minorHAnsi" w:cstheme="minorBidi"/>
          <w:noProof/>
          <w:sz w:val="22"/>
          <w:szCs w:val="22"/>
          <w:lang w:eastAsia="ja-JP"/>
        </w:rPr>
      </w:pPr>
      <w:r>
        <w:t>4.2</w:t>
      </w:r>
      <w:r>
        <w:rPr>
          <w:rFonts w:asciiTheme="minorHAnsi" w:eastAsiaTheme="minorEastAsia" w:hAnsiTheme="minorHAnsi" w:cstheme="minorBidi"/>
          <w:sz w:val="22"/>
          <w:szCs w:val="22"/>
          <w:lang w:eastAsia="ja-JP"/>
        </w:rPr>
        <w:tab/>
      </w:r>
      <w:r>
        <w:rPr>
          <w:noProof/>
        </w:rPr>
        <w:t>Human Perception and Tracking</w:t>
      </w:r>
      <w:r>
        <w:rPr>
          <w:noProof/>
        </w:rPr>
        <w:tab/>
      </w:r>
      <w:r>
        <w:rPr>
          <w:noProof/>
        </w:rPr>
        <w:fldChar w:fldCharType="begin" w:fldLock="1"/>
      </w:r>
      <w:r>
        <w:rPr>
          <w:noProof/>
        </w:rPr>
        <w:instrText xml:space="preserve"> PAGEREF _Toc131415120 \h </w:instrText>
      </w:r>
      <w:r>
        <w:rPr>
          <w:noProof/>
        </w:rPr>
      </w:r>
      <w:r>
        <w:rPr>
          <w:noProof/>
        </w:rPr>
        <w:fldChar w:fldCharType="separate"/>
      </w:r>
      <w:r>
        <w:rPr>
          <w:noProof/>
        </w:rPr>
        <w:t>9</w:t>
      </w:r>
      <w:r>
        <w:rPr>
          <w:noProof/>
        </w:rPr>
        <w:fldChar w:fldCharType="end"/>
      </w:r>
    </w:p>
    <w:p w14:paraId="4D75EAC1" w14:textId="4184D278" w:rsidR="00E06A79" w:rsidRDefault="00E06A79">
      <w:pPr>
        <w:pStyle w:val="TOC2"/>
        <w:rPr>
          <w:rFonts w:asciiTheme="minorHAnsi" w:eastAsiaTheme="minorEastAsia" w:hAnsiTheme="minorHAnsi" w:cstheme="minorBidi"/>
          <w:noProof/>
          <w:sz w:val="22"/>
          <w:szCs w:val="22"/>
          <w:lang w:eastAsia="ja-JP"/>
        </w:rPr>
      </w:pPr>
      <w:r>
        <w:t>4.3</w:t>
      </w:r>
      <w:r>
        <w:rPr>
          <w:rFonts w:asciiTheme="minorHAnsi" w:eastAsiaTheme="minorEastAsia" w:hAnsiTheme="minorHAnsi" w:cstheme="minorBidi"/>
          <w:sz w:val="22"/>
          <w:szCs w:val="22"/>
          <w:lang w:eastAsia="ja-JP"/>
        </w:rPr>
        <w:tab/>
      </w:r>
      <w:r>
        <w:rPr>
          <w:noProof/>
        </w:rPr>
        <w:t>Capture, Encoding and Delivery</w:t>
      </w:r>
      <w:r>
        <w:rPr>
          <w:noProof/>
        </w:rPr>
        <w:tab/>
      </w:r>
      <w:r>
        <w:rPr>
          <w:noProof/>
        </w:rPr>
        <w:fldChar w:fldCharType="begin" w:fldLock="1"/>
      </w:r>
      <w:r>
        <w:rPr>
          <w:noProof/>
        </w:rPr>
        <w:instrText xml:space="preserve"> PAGEREF _Toc131415121 \h </w:instrText>
      </w:r>
      <w:r>
        <w:rPr>
          <w:noProof/>
        </w:rPr>
      </w:r>
      <w:r>
        <w:rPr>
          <w:noProof/>
        </w:rPr>
        <w:fldChar w:fldCharType="separate"/>
      </w:r>
      <w:r>
        <w:rPr>
          <w:noProof/>
        </w:rPr>
        <w:t>10</w:t>
      </w:r>
      <w:r>
        <w:rPr>
          <w:noProof/>
        </w:rPr>
        <w:fldChar w:fldCharType="end"/>
      </w:r>
    </w:p>
    <w:p w14:paraId="3FBBDCEF" w14:textId="1C8842FF" w:rsidR="00E06A79" w:rsidRDefault="00E06A79">
      <w:pPr>
        <w:pStyle w:val="TOC3"/>
        <w:rPr>
          <w:rFonts w:asciiTheme="minorHAnsi" w:eastAsiaTheme="minorEastAsia" w:hAnsiTheme="minorHAnsi" w:cstheme="minorBidi"/>
          <w:noProof/>
          <w:sz w:val="22"/>
          <w:szCs w:val="22"/>
          <w:lang w:eastAsia="ja-JP"/>
        </w:rPr>
      </w:pPr>
      <w:r>
        <w:t>4.3.1</w:t>
      </w:r>
      <w:r>
        <w:rPr>
          <w:rFonts w:asciiTheme="minorHAnsi" w:eastAsiaTheme="minorEastAsia" w:hAnsiTheme="minorHAnsi" w:cstheme="minorBidi"/>
          <w:sz w:val="22"/>
          <w:szCs w:val="22"/>
          <w:lang w:eastAsia="ja-JP"/>
        </w:rPr>
        <w:tab/>
      </w:r>
      <w:r>
        <w:rPr>
          <w:noProof/>
        </w:rPr>
        <w:t>Video</w:t>
      </w:r>
      <w:r>
        <w:rPr>
          <w:noProof/>
        </w:rPr>
        <w:tab/>
      </w:r>
      <w:r>
        <w:rPr>
          <w:noProof/>
        </w:rPr>
        <w:fldChar w:fldCharType="begin" w:fldLock="1"/>
      </w:r>
      <w:r>
        <w:rPr>
          <w:noProof/>
        </w:rPr>
        <w:instrText xml:space="preserve"> PAGEREF _Toc131415122 \h </w:instrText>
      </w:r>
      <w:r>
        <w:rPr>
          <w:noProof/>
        </w:rPr>
      </w:r>
      <w:r>
        <w:rPr>
          <w:noProof/>
        </w:rPr>
        <w:fldChar w:fldCharType="separate"/>
      </w:r>
      <w:r>
        <w:rPr>
          <w:noProof/>
        </w:rPr>
        <w:t>10</w:t>
      </w:r>
      <w:r>
        <w:rPr>
          <w:noProof/>
        </w:rPr>
        <w:fldChar w:fldCharType="end"/>
      </w:r>
    </w:p>
    <w:p w14:paraId="2517891A" w14:textId="17EE2471" w:rsidR="00E06A79" w:rsidRDefault="00E06A79">
      <w:pPr>
        <w:pStyle w:val="TOC3"/>
        <w:rPr>
          <w:rFonts w:asciiTheme="minorHAnsi" w:eastAsiaTheme="minorEastAsia" w:hAnsiTheme="minorHAnsi" w:cstheme="minorBidi"/>
          <w:noProof/>
          <w:sz w:val="22"/>
          <w:szCs w:val="22"/>
          <w:lang w:eastAsia="ja-JP"/>
        </w:rPr>
      </w:pPr>
      <w:r>
        <w:t>4.3.2</w:t>
      </w:r>
      <w:r>
        <w:rPr>
          <w:rFonts w:asciiTheme="minorHAnsi" w:eastAsiaTheme="minorEastAsia" w:hAnsiTheme="minorHAnsi" w:cstheme="minorBidi"/>
          <w:sz w:val="22"/>
          <w:szCs w:val="22"/>
          <w:lang w:eastAsia="ja-JP"/>
        </w:rPr>
        <w:tab/>
      </w:r>
      <w:r>
        <w:rPr>
          <w:noProof/>
        </w:rPr>
        <w:t>Audio</w:t>
      </w:r>
      <w:r>
        <w:rPr>
          <w:noProof/>
        </w:rPr>
        <w:tab/>
      </w:r>
      <w:r>
        <w:rPr>
          <w:noProof/>
        </w:rPr>
        <w:fldChar w:fldCharType="begin" w:fldLock="1"/>
      </w:r>
      <w:r>
        <w:rPr>
          <w:noProof/>
        </w:rPr>
        <w:instrText xml:space="preserve"> PAGEREF _Toc131415123 \h </w:instrText>
      </w:r>
      <w:r>
        <w:rPr>
          <w:noProof/>
        </w:rPr>
      </w:r>
      <w:r>
        <w:rPr>
          <w:noProof/>
        </w:rPr>
        <w:fldChar w:fldCharType="separate"/>
      </w:r>
      <w:r>
        <w:rPr>
          <w:noProof/>
        </w:rPr>
        <w:t>11</w:t>
      </w:r>
      <w:r>
        <w:rPr>
          <w:noProof/>
        </w:rPr>
        <w:fldChar w:fldCharType="end"/>
      </w:r>
    </w:p>
    <w:p w14:paraId="12F380D7" w14:textId="37E495D0" w:rsidR="00E06A79" w:rsidRDefault="00E06A79">
      <w:pPr>
        <w:pStyle w:val="TOC2"/>
        <w:rPr>
          <w:rFonts w:asciiTheme="minorHAnsi" w:eastAsiaTheme="minorEastAsia" w:hAnsiTheme="minorHAnsi" w:cstheme="minorBidi"/>
          <w:noProof/>
          <w:sz w:val="22"/>
          <w:szCs w:val="22"/>
          <w:lang w:eastAsia="ja-JP"/>
        </w:rPr>
      </w:pPr>
      <w:r>
        <w:t>4.4</w:t>
      </w:r>
      <w:r>
        <w:rPr>
          <w:rFonts w:asciiTheme="minorHAnsi" w:eastAsiaTheme="minorEastAsia" w:hAnsiTheme="minorHAnsi" w:cstheme="minorBidi"/>
          <w:sz w:val="22"/>
          <w:szCs w:val="22"/>
          <w:lang w:eastAsia="ja-JP"/>
        </w:rPr>
        <w:tab/>
      </w:r>
      <w:r>
        <w:rPr>
          <w:noProof/>
        </w:rPr>
        <w:t>XR Engines and Rendering</w:t>
      </w:r>
      <w:r>
        <w:rPr>
          <w:noProof/>
        </w:rPr>
        <w:tab/>
      </w:r>
      <w:r>
        <w:rPr>
          <w:noProof/>
        </w:rPr>
        <w:fldChar w:fldCharType="begin" w:fldLock="1"/>
      </w:r>
      <w:r>
        <w:rPr>
          <w:noProof/>
        </w:rPr>
        <w:instrText xml:space="preserve"> PAGEREF _Toc131415124 \h </w:instrText>
      </w:r>
      <w:r>
        <w:rPr>
          <w:noProof/>
        </w:rPr>
      </w:r>
      <w:r>
        <w:rPr>
          <w:noProof/>
        </w:rPr>
        <w:fldChar w:fldCharType="separate"/>
      </w:r>
      <w:r>
        <w:rPr>
          <w:noProof/>
        </w:rPr>
        <w:t>11</w:t>
      </w:r>
      <w:r>
        <w:rPr>
          <w:noProof/>
        </w:rPr>
        <w:fldChar w:fldCharType="end"/>
      </w:r>
    </w:p>
    <w:p w14:paraId="22A27C24" w14:textId="062A1F62" w:rsidR="00E06A79" w:rsidRDefault="00E06A79">
      <w:pPr>
        <w:pStyle w:val="TOC2"/>
        <w:rPr>
          <w:rFonts w:asciiTheme="minorHAnsi" w:eastAsiaTheme="minorEastAsia" w:hAnsiTheme="minorHAnsi" w:cstheme="minorBidi"/>
          <w:noProof/>
          <w:sz w:val="22"/>
          <w:szCs w:val="22"/>
          <w:lang w:eastAsia="ja-JP"/>
        </w:rPr>
      </w:pPr>
      <w:r>
        <w:t>4.5</w:t>
      </w:r>
      <w:r>
        <w:rPr>
          <w:rFonts w:asciiTheme="minorHAnsi" w:eastAsiaTheme="minorEastAsia" w:hAnsiTheme="minorHAnsi" w:cstheme="minorBidi"/>
          <w:sz w:val="22"/>
          <w:szCs w:val="22"/>
          <w:lang w:eastAsia="ja-JP"/>
        </w:rPr>
        <w:tab/>
      </w:r>
      <w:r>
        <w:rPr>
          <w:noProof/>
        </w:rPr>
        <w:t>Characteristics and Requirements</w:t>
      </w:r>
      <w:r>
        <w:rPr>
          <w:noProof/>
        </w:rPr>
        <w:tab/>
      </w:r>
      <w:r>
        <w:rPr>
          <w:noProof/>
        </w:rPr>
        <w:fldChar w:fldCharType="begin" w:fldLock="1"/>
      </w:r>
      <w:r>
        <w:rPr>
          <w:noProof/>
        </w:rPr>
        <w:instrText xml:space="preserve"> PAGEREF _Toc131415125 \h </w:instrText>
      </w:r>
      <w:r>
        <w:rPr>
          <w:noProof/>
        </w:rPr>
      </w:r>
      <w:r>
        <w:rPr>
          <w:noProof/>
        </w:rPr>
        <w:fldChar w:fldCharType="separate"/>
      </w:r>
      <w:r>
        <w:rPr>
          <w:noProof/>
        </w:rPr>
        <w:t>11</w:t>
      </w:r>
      <w:r>
        <w:rPr>
          <w:noProof/>
        </w:rPr>
        <w:fldChar w:fldCharType="end"/>
      </w:r>
    </w:p>
    <w:p w14:paraId="4E814838" w14:textId="38C90CBA" w:rsidR="00E06A79" w:rsidRDefault="00E06A79">
      <w:pPr>
        <w:pStyle w:val="TOC3"/>
        <w:rPr>
          <w:rFonts w:asciiTheme="minorHAnsi" w:eastAsiaTheme="minorEastAsia" w:hAnsiTheme="minorHAnsi" w:cstheme="minorBidi"/>
          <w:noProof/>
          <w:sz w:val="22"/>
          <w:szCs w:val="22"/>
          <w:lang w:eastAsia="ja-JP"/>
        </w:rPr>
      </w:pPr>
      <w:r>
        <w:t>4.5.1</w:t>
      </w:r>
      <w:r>
        <w:rPr>
          <w:rFonts w:asciiTheme="minorHAnsi" w:eastAsiaTheme="minorEastAsia" w:hAnsiTheme="minorHAnsi" w:cstheme="minorBidi"/>
          <w:sz w:val="22"/>
          <w:szCs w:val="22"/>
          <w:lang w:eastAsia="ja-JP"/>
        </w:rPr>
        <w:tab/>
      </w:r>
      <w:r>
        <w:rPr>
          <w:noProof/>
        </w:rPr>
        <w:t>General</w:t>
      </w:r>
      <w:r>
        <w:rPr>
          <w:noProof/>
        </w:rPr>
        <w:tab/>
      </w:r>
      <w:r>
        <w:rPr>
          <w:noProof/>
        </w:rPr>
        <w:fldChar w:fldCharType="begin" w:fldLock="1"/>
      </w:r>
      <w:r>
        <w:rPr>
          <w:noProof/>
        </w:rPr>
        <w:instrText xml:space="preserve"> PAGEREF _Toc131415126 \h </w:instrText>
      </w:r>
      <w:r>
        <w:rPr>
          <w:noProof/>
        </w:rPr>
      </w:r>
      <w:r>
        <w:rPr>
          <w:noProof/>
        </w:rPr>
        <w:fldChar w:fldCharType="separate"/>
      </w:r>
      <w:r>
        <w:rPr>
          <w:noProof/>
        </w:rPr>
        <w:t>11</w:t>
      </w:r>
      <w:r>
        <w:rPr>
          <w:noProof/>
        </w:rPr>
        <w:fldChar w:fldCharType="end"/>
      </w:r>
    </w:p>
    <w:p w14:paraId="50BC6FB3" w14:textId="7A0F030C" w:rsidR="00E06A79" w:rsidRDefault="00E06A79">
      <w:pPr>
        <w:pStyle w:val="TOC3"/>
        <w:rPr>
          <w:rFonts w:asciiTheme="minorHAnsi" w:eastAsiaTheme="minorEastAsia" w:hAnsiTheme="minorHAnsi" w:cstheme="minorBidi"/>
          <w:noProof/>
          <w:sz w:val="22"/>
          <w:szCs w:val="22"/>
          <w:lang w:eastAsia="ja-JP"/>
        </w:rPr>
      </w:pPr>
      <w:r>
        <w:t>4.5.2</w:t>
      </w:r>
      <w:r>
        <w:rPr>
          <w:rFonts w:asciiTheme="minorHAnsi" w:eastAsiaTheme="minorEastAsia" w:hAnsiTheme="minorHAnsi" w:cstheme="minorBidi"/>
          <w:sz w:val="22"/>
          <w:szCs w:val="22"/>
          <w:lang w:eastAsia="ja-JP"/>
        </w:rPr>
        <w:tab/>
      </w:r>
      <w:r>
        <w:rPr>
          <w:noProof/>
        </w:rPr>
        <w:t>Video</w:t>
      </w:r>
      <w:r>
        <w:rPr>
          <w:noProof/>
        </w:rPr>
        <w:tab/>
      </w:r>
      <w:r>
        <w:rPr>
          <w:noProof/>
        </w:rPr>
        <w:fldChar w:fldCharType="begin" w:fldLock="1"/>
      </w:r>
      <w:r>
        <w:rPr>
          <w:noProof/>
        </w:rPr>
        <w:instrText xml:space="preserve"> PAGEREF _Toc131415127 \h </w:instrText>
      </w:r>
      <w:r>
        <w:rPr>
          <w:noProof/>
        </w:rPr>
      </w:r>
      <w:r>
        <w:rPr>
          <w:noProof/>
        </w:rPr>
        <w:fldChar w:fldCharType="separate"/>
      </w:r>
      <w:r>
        <w:rPr>
          <w:noProof/>
        </w:rPr>
        <w:t>12</w:t>
      </w:r>
      <w:r>
        <w:rPr>
          <w:noProof/>
        </w:rPr>
        <w:fldChar w:fldCharType="end"/>
      </w:r>
    </w:p>
    <w:p w14:paraId="6815FA52" w14:textId="418FF46F" w:rsidR="00E06A79" w:rsidRDefault="00E06A79">
      <w:pPr>
        <w:pStyle w:val="TOC3"/>
        <w:rPr>
          <w:rFonts w:asciiTheme="minorHAnsi" w:eastAsiaTheme="minorEastAsia" w:hAnsiTheme="minorHAnsi" w:cstheme="minorBidi"/>
          <w:noProof/>
          <w:sz w:val="22"/>
          <w:szCs w:val="22"/>
          <w:lang w:eastAsia="ja-JP"/>
        </w:rPr>
      </w:pPr>
      <w:r>
        <w:t>4.5.3</w:t>
      </w:r>
      <w:r>
        <w:rPr>
          <w:rFonts w:asciiTheme="minorHAnsi" w:eastAsiaTheme="minorEastAsia" w:hAnsiTheme="minorHAnsi" w:cstheme="minorBidi"/>
          <w:sz w:val="22"/>
          <w:szCs w:val="22"/>
          <w:lang w:eastAsia="ja-JP"/>
        </w:rPr>
        <w:tab/>
      </w:r>
      <w:r>
        <w:rPr>
          <w:noProof/>
        </w:rPr>
        <w:t>Audio</w:t>
      </w:r>
      <w:r>
        <w:rPr>
          <w:noProof/>
        </w:rPr>
        <w:tab/>
      </w:r>
      <w:r>
        <w:rPr>
          <w:noProof/>
        </w:rPr>
        <w:fldChar w:fldCharType="begin" w:fldLock="1"/>
      </w:r>
      <w:r>
        <w:rPr>
          <w:noProof/>
        </w:rPr>
        <w:instrText xml:space="preserve"> PAGEREF _Toc131415128 \h </w:instrText>
      </w:r>
      <w:r>
        <w:rPr>
          <w:noProof/>
        </w:rPr>
      </w:r>
      <w:r>
        <w:rPr>
          <w:noProof/>
        </w:rPr>
        <w:fldChar w:fldCharType="separate"/>
      </w:r>
      <w:r>
        <w:rPr>
          <w:noProof/>
        </w:rPr>
        <w:t>12</w:t>
      </w:r>
      <w:r>
        <w:rPr>
          <w:noProof/>
        </w:rPr>
        <w:fldChar w:fldCharType="end"/>
      </w:r>
    </w:p>
    <w:p w14:paraId="2E3102E4" w14:textId="65ABACF1" w:rsidR="00E06A79" w:rsidRDefault="00E06A79">
      <w:pPr>
        <w:pStyle w:val="TOC3"/>
        <w:rPr>
          <w:rFonts w:asciiTheme="minorHAnsi" w:eastAsiaTheme="minorEastAsia" w:hAnsiTheme="minorHAnsi" w:cstheme="minorBidi"/>
          <w:noProof/>
          <w:sz w:val="22"/>
          <w:szCs w:val="22"/>
          <w:lang w:eastAsia="ja-JP"/>
        </w:rPr>
      </w:pPr>
      <w:r>
        <w:t>4.5.4</w:t>
      </w:r>
      <w:r>
        <w:rPr>
          <w:rFonts w:asciiTheme="minorHAnsi" w:eastAsiaTheme="minorEastAsia" w:hAnsiTheme="minorHAnsi" w:cstheme="minorBidi"/>
          <w:sz w:val="22"/>
          <w:szCs w:val="22"/>
          <w:lang w:eastAsia="ja-JP"/>
        </w:rPr>
        <w:tab/>
      </w:r>
      <w:r>
        <w:rPr>
          <w:noProof/>
        </w:rPr>
        <w:t>Pose Information</w:t>
      </w:r>
      <w:r>
        <w:rPr>
          <w:noProof/>
        </w:rPr>
        <w:tab/>
      </w:r>
      <w:r>
        <w:rPr>
          <w:noProof/>
        </w:rPr>
        <w:fldChar w:fldCharType="begin" w:fldLock="1"/>
      </w:r>
      <w:r>
        <w:rPr>
          <w:noProof/>
        </w:rPr>
        <w:instrText xml:space="preserve"> PAGEREF _Toc131415129 \h </w:instrText>
      </w:r>
      <w:r>
        <w:rPr>
          <w:noProof/>
        </w:rPr>
      </w:r>
      <w:r>
        <w:rPr>
          <w:noProof/>
        </w:rPr>
        <w:fldChar w:fldCharType="separate"/>
      </w:r>
      <w:r>
        <w:rPr>
          <w:noProof/>
        </w:rPr>
        <w:t>12</w:t>
      </w:r>
      <w:r>
        <w:rPr>
          <w:noProof/>
        </w:rPr>
        <w:fldChar w:fldCharType="end"/>
      </w:r>
    </w:p>
    <w:p w14:paraId="2948BC45" w14:textId="3C502A08" w:rsidR="00E06A79" w:rsidRDefault="00E06A79">
      <w:pPr>
        <w:pStyle w:val="TOC1"/>
        <w:rPr>
          <w:rFonts w:asciiTheme="minorHAnsi" w:eastAsiaTheme="minorEastAsia" w:hAnsiTheme="minorHAnsi" w:cstheme="minorBidi"/>
          <w:noProof/>
          <w:szCs w:val="22"/>
          <w:lang w:eastAsia="ja-JP"/>
        </w:rPr>
      </w:pPr>
      <w:r>
        <w:t>5</w:t>
      </w:r>
      <w:r>
        <w:rPr>
          <w:rFonts w:asciiTheme="minorHAnsi" w:eastAsiaTheme="minorEastAsia" w:hAnsiTheme="minorHAnsi" w:cstheme="minorBidi"/>
          <w:szCs w:val="22"/>
          <w:lang w:eastAsia="ja-JP"/>
        </w:rPr>
        <w:tab/>
      </w:r>
      <w:r>
        <w:rPr>
          <w:noProof/>
        </w:rPr>
        <w:t>XR Enhancements for NR</w:t>
      </w:r>
      <w:r>
        <w:rPr>
          <w:noProof/>
        </w:rPr>
        <w:tab/>
      </w:r>
      <w:r>
        <w:rPr>
          <w:noProof/>
        </w:rPr>
        <w:fldChar w:fldCharType="begin" w:fldLock="1"/>
      </w:r>
      <w:r>
        <w:rPr>
          <w:noProof/>
        </w:rPr>
        <w:instrText xml:space="preserve"> PAGEREF _Toc131415130 \h </w:instrText>
      </w:r>
      <w:r>
        <w:rPr>
          <w:noProof/>
        </w:rPr>
      </w:r>
      <w:r>
        <w:rPr>
          <w:noProof/>
        </w:rPr>
        <w:fldChar w:fldCharType="separate"/>
      </w:r>
      <w:r>
        <w:rPr>
          <w:noProof/>
        </w:rPr>
        <w:t>13</w:t>
      </w:r>
      <w:r>
        <w:rPr>
          <w:noProof/>
        </w:rPr>
        <w:fldChar w:fldCharType="end"/>
      </w:r>
    </w:p>
    <w:p w14:paraId="666B7BEE" w14:textId="217F54BC" w:rsidR="00E06A79" w:rsidRDefault="00E06A79">
      <w:pPr>
        <w:pStyle w:val="TOC2"/>
        <w:rPr>
          <w:rFonts w:asciiTheme="minorHAnsi" w:eastAsiaTheme="minorEastAsia" w:hAnsiTheme="minorHAnsi" w:cstheme="minorBidi"/>
          <w:noProof/>
          <w:sz w:val="22"/>
          <w:szCs w:val="22"/>
          <w:lang w:eastAsia="ja-JP"/>
        </w:rPr>
      </w:pPr>
      <w:r>
        <w:t>5.1</w:t>
      </w:r>
      <w:r>
        <w:rPr>
          <w:rFonts w:asciiTheme="minorHAnsi" w:eastAsiaTheme="minorEastAsia" w:hAnsiTheme="minorHAnsi" w:cstheme="minorBidi"/>
          <w:sz w:val="22"/>
          <w:szCs w:val="22"/>
          <w:lang w:eastAsia="ja-JP"/>
        </w:rPr>
        <w:tab/>
      </w:r>
      <w:r>
        <w:rPr>
          <w:noProof/>
        </w:rPr>
        <w:t>XR Awareness</w:t>
      </w:r>
      <w:r>
        <w:rPr>
          <w:noProof/>
        </w:rPr>
        <w:tab/>
      </w:r>
      <w:r>
        <w:rPr>
          <w:noProof/>
        </w:rPr>
        <w:fldChar w:fldCharType="begin" w:fldLock="1"/>
      </w:r>
      <w:r>
        <w:rPr>
          <w:noProof/>
        </w:rPr>
        <w:instrText xml:space="preserve"> PAGEREF _Toc131415131 \h </w:instrText>
      </w:r>
      <w:r>
        <w:rPr>
          <w:noProof/>
        </w:rPr>
      </w:r>
      <w:r>
        <w:rPr>
          <w:noProof/>
        </w:rPr>
        <w:fldChar w:fldCharType="separate"/>
      </w:r>
      <w:r>
        <w:rPr>
          <w:noProof/>
        </w:rPr>
        <w:t>13</w:t>
      </w:r>
      <w:r>
        <w:rPr>
          <w:noProof/>
        </w:rPr>
        <w:fldChar w:fldCharType="end"/>
      </w:r>
    </w:p>
    <w:p w14:paraId="447E43A2" w14:textId="2B52219E" w:rsidR="00E06A79" w:rsidRDefault="00E06A79">
      <w:pPr>
        <w:pStyle w:val="TOC3"/>
        <w:rPr>
          <w:rFonts w:asciiTheme="minorHAnsi" w:eastAsiaTheme="minorEastAsia" w:hAnsiTheme="minorHAnsi" w:cstheme="minorBidi"/>
          <w:noProof/>
          <w:sz w:val="22"/>
          <w:szCs w:val="22"/>
          <w:lang w:eastAsia="ja-JP"/>
        </w:rPr>
      </w:pPr>
      <w:r>
        <w:t>5.1.1</w:t>
      </w:r>
      <w:r>
        <w:rPr>
          <w:rFonts w:asciiTheme="minorHAnsi" w:eastAsiaTheme="minorEastAsia" w:hAnsiTheme="minorHAnsi" w:cstheme="minorBidi"/>
          <w:sz w:val="22"/>
          <w:szCs w:val="22"/>
          <w:lang w:eastAsia="ja-JP"/>
        </w:rPr>
        <w:tab/>
      </w:r>
      <w:r>
        <w:rPr>
          <w:noProof/>
        </w:rPr>
        <w:t>General</w:t>
      </w:r>
      <w:r>
        <w:rPr>
          <w:noProof/>
        </w:rPr>
        <w:tab/>
      </w:r>
      <w:r>
        <w:rPr>
          <w:noProof/>
        </w:rPr>
        <w:fldChar w:fldCharType="begin" w:fldLock="1"/>
      </w:r>
      <w:r>
        <w:rPr>
          <w:noProof/>
        </w:rPr>
        <w:instrText xml:space="preserve"> PAGEREF _Toc131415132 \h </w:instrText>
      </w:r>
      <w:r>
        <w:rPr>
          <w:noProof/>
        </w:rPr>
      </w:r>
      <w:r>
        <w:rPr>
          <w:noProof/>
        </w:rPr>
        <w:fldChar w:fldCharType="separate"/>
      </w:r>
      <w:r>
        <w:rPr>
          <w:noProof/>
        </w:rPr>
        <w:t>13</w:t>
      </w:r>
      <w:r>
        <w:rPr>
          <w:noProof/>
        </w:rPr>
        <w:fldChar w:fldCharType="end"/>
      </w:r>
    </w:p>
    <w:p w14:paraId="3AF58674" w14:textId="60609E20" w:rsidR="00E06A79" w:rsidRDefault="00E06A79">
      <w:pPr>
        <w:pStyle w:val="TOC3"/>
        <w:rPr>
          <w:rFonts w:asciiTheme="minorHAnsi" w:eastAsiaTheme="minorEastAsia" w:hAnsiTheme="minorHAnsi" w:cstheme="minorBidi"/>
          <w:noProof/>
          <w:sz w:val="22"/>
          <w:szCs w:val="22"/>
          <w:lang w:eastAsia="ja-JP"/>
        </w:rPr>
      </w:pPr>
      <w:r>
        <w:t>5.1.2</w:t>
      </w:r>
      <w:r>
        <w:rPr>
          <w:rFonts w:asciiTheme="minorHAnsi" w:eastAsiaTheme="minorEastAsia" w:hAnsiTheme="minorHAnsi" w:cstheme="minorBidi"/>
          <w:sz w:val="22"/>
          <w:szCs w:val="22"/>
          <w:lang w:eastAsia="ja-JP"/>
        </w:rPr>
        <w:tab/>
      </w:r>
      <w:r>
        <w:rPr>
          <w:noProof/>
        </w:rPr>
        <w:t>Layer 2 Structure</w:t>
      </w:r>
      <w:r>
        <w:rPr>
          <w:noProof/>
        </w:rPr>
        <w:tab/>
      </w:r>
      <w:r>
        <w:rPr>
          <w:noProof/>
        </w:rPr>
        <w:fldChar w:fldCharType="begin" w:fldLock="1"/>
      </w:r>
      <w:r>
        <w:rPr>
          <w:noProof/>
        </w:rPr>
        <w:instrText xml:space="preserve"> PAGEREF _Toc131415133 \h </w:instrText>
      </w:r>
      <w:r>
        <w:rPr>
          <w:noProof/>
        </w:rPr>
      </w:r>
      <w:r>
        <w:rPr>
          <w:noProof/>
        </w:rPr>
        <w:fldChar w:fldCharType="separate"/>
      </w:r>
      <w:r>
        <w:rPr>
          <w:noProof/>
        </w:rPr>
        <w:t>14</w:t>
      </w:r>
      <w:r>
        <w:rPr>
          <w:noProof/>
        </w:rPr>
        <w:fldChar w:fldCharType="end"/>
      </w:r>
    </w:p>
    <w:p w14:paraId="7833D97E" w14:textId="12C7193A" w:rsidR="00E06A79" w:rsidRDefault="00E06A79">
      <w:pPr>
        <w:pStyle w:val="TOC2"/>
        <w:rPr>
          <w:rFonts w:asciiTheme="minorHAnsi" w:eastAsiaTheme="minorEastAsia" w:hAnsiTheme="minorHAnsi" w:cstheme="minorBidi"/>
          <w:noProof/>
          <w:sz w:val="22"/>
          <w:szCs w:val="22"/>
          <w:lang w:eastAsia="ja-JP"/>
        </w:rPr>
      </w:pPr>
      <w:r>
        <w:t>5.2</w:t>
      </w:r>
      <w:r>
        <w:rPr>
          <w:rFonts w:asciiTheme="minorHAnsi" w:eastAsiaTheme="minorEastAsia" w:hAnsiTheme="minorHAnsi" w:cstheme="minorBidi"/>
          <w:sz w:val="22"/>
          <w:szCs w:val="22"/>
          <w:lang w:eastAsia="ja-JP"/>
        </w:rPr>
        <w:tab/>
      </w:r>
      <w:r>
        <w:rPr>
          <w:noProof/>
        </w:rPr>
        <w:t>Power Saving Techniques</w:t>
      </w:r>
      <w:r>
        <w:rPr>
          <w:noProof/>
        </w:rPr>
        <w:tab/>
      </w:r>
      <w:r>
        <w:rPr>
          <w:noProof/>
        </w:rPr>
        <w:fldChar w:fldCharType="begin" w:fldLock="1"/>
      </w:r>
      <w:r>
        <w:rPr>
          <w:noProof/>
        </w:rPr>
        <w:instrText xml:space="preserve"> PAGEREF _Toc131415134 \h </w:instrText>
      </w:r>
      <w:r>
        <w:rPr>
          <w:noProof/>
        </w:rPr>
      </w:r>
      <w:r>
        <w:rPr>
          <w:noProof/>
        </w:rPr>
        <w:fldChar w:fldCharType="separate"/>
      </w:r>
      <w:r>
        <w:rPr>
          <w:noProof/>
        </w:rPr>
        <w:t>15</w:t>
      </w:r>
      <w:r>
        <w:rPr>
          <w:noProof/>
        </w:rPr>
        <w:fldChar w:fldCharType="end"/>
      </w:r>
    </w:p>
    <w:p w14:paraId="782BB04E" w14:textId="3156E834" w:rsidR="00E06A79" w:rsidRDefault="00E06A79">
      <w:pPr>
        <w:pStyle w:val="TOC3"/>
        <w:rPr>
          <w:rFonts w:asciiTheme="minorHAnsi" w:eastAsiaTheme="minorEastAsia" w:hAnsiTheme="minorHAnsi" w:cstheme="minorBidi"/>
          <w:noProof/>
          <w:sz w:val="22"/>
          <w:szCs w:val="22"/>
          <w:lang w:eastAsia="ja-JP"/>
        </w:rPr>
      </w:pPr>
      <w:r>
        <w:t>5.2.1</w:t>
      </w:r>
      <w:r>
        <w:rPr>
          <w:rFonts w:asciiTheme="minorHAnsi" w:eastAsiaTheme="minorEastAsia" w:hAnsiTheme="minorHAnsi" w:cstheme="minorBidi"/>
          <w:sz w:val="22"/>
          <w:szCs w:val="22"/>
          <w:lang w:eastAsia="ja-JP"/>
        </w:rPr>
        <w:tab/>
      </w:r>
      <w:r>
        <w:rPr>
          <w:noProof/>
        </w:rPr>
        <w:t>Physical Layer Enhancements</w:t>
      </w:r>
      <w:r>
        <w:rPr>
          <w:noProof/>
        </w:rPr>
        <w:tab/>
      </w:r>
      <w:r>
        <w:rPr>
          <w:noProof/>
        </w:rPr>
        <w:fldChar w:fldCharType="begin" w:fldLock="1"/>
      </w:r>
      <w:r>
        <w:rPr>
          <w:noProof/>
        </w:rPr>
        <w:instrText xml:space="preserve"> PAGEREF _Toc131415135 \h </w:instrText>
      </w:r>
      <w:r>
        <w:rPr>
          <w:noProof/>
        </w:rPr>
      </w:r>
      <w:r>
        <w:rPr>
          <w:noProof/>
        </w:rPr>
        <w:fldChar w:fldCharType="separate"/>
      </w:r>
      <w:r>
        <w:rPr>
          <w:noProof/>
        </w:rPr>
        <w:t>15</w:t>
      </w:r>
      <w:r>
        <w:rPr>
          <w:noProof/>
        </w:rPr>
        <w:fldChar w:fldCharType="end"/>
      </w:r>
    </w:p>
    <w:p w14:paraId="3F179227" w14:textId="637B06D8" w:rsidR="00E06A79" w:rsidRDefault="00E06A79">
      <w:pPr>
        <w:pStyle w:val="TOC3"/>
        <w:rPr>
          <w:rFonts w:asciiTheme="minorHAnsi" w:eastAsiaTheme="minorEastAsia" w:hAnsiTheme="minorHAnsi" w:cstheme="minorBidi"/>
          <w:noProof/>
          <w:sz w:val="22"/>
          <w:szCs w:val="22"/>
          <w:lang w:eastAsia="ja-JP"/>
        </w:rPr>
      </w:pPr>
      <w:r>
        <w:t>5.2.2</w:t>
      </w:r>
      <w:r>
        <w:rPr>
          <w:rFonts w:asciiTheme="minorHAnsi" w:eastAsiaTheme="minorEastAsia" w:hAnsiTheme="minorHAnsi" w:cstheme="minorBidi"/>
          <w:sz w:val="22"/>
          <w:szCs w:val="22"/>
          <w:lang w:eastAsia="ja-JP"/>
        </w:rPr>
        <w:tab/>
      </w:r>
      <w:r>
        <w:rPr>
          <w:noProof/>
        </w:rPr>
        <w:t>Layer 2 Enhancements</w:t>
      </w:r>
      <w:r>
        <w:rPr>
          <w:noProof/>
        </w:rPr>
        <w:tab/>
      </w:r>
      <w:r>
        <w:rPr>
          <w:noProof/>
        </w:rPr>
        <w:fldChar w:fldCharType="begin" w:fldLock="1"/>
      </w:r>
      <w:r>
        <w:rPr>
          <w:noProof/>
        </w:rPr>
        <w:instrText xml:space="preserve"> PAGEREF _Toc131415136 \h </w:instrText>
      </w:r>
      <w:r>
        <w:rPr>
          <w:noProof/>
        </w:rPr>
      </w:r>
      <w:r>
        <w:rPr>
          <w:noProof/>
        </w:rPr>
        <w:fldChar w:fldCharType="separate"/>
      </w:r>
      <w:r>
        <w:rPr>
          <w:noProof/>
        </w:rPr>
        <w:t>15</w:t>
      </w:r>
      <w:r>
        <w:rPr>
          <w:noProof/>
        </w:rPr>
        <w:fldChar w:fldCharType="end"/>
      </w:r>
    </w:p>
    <w:p w14:paraId="064EB8B7" w14:textId="2CA3C8D8" w:rsidR="00E06A79" w:rsidRDefault="00E06A79">
      <w:pPr>
        <w:pStyle w:val="TOC2"/>
        <w:rPr>
          <w:rFonts w:asciiTheme="minorHAnsi" w:eastAsiaTheme="minorEastAsia" w:hAnsiTheme="minorHAnsi" w:cstheme="minorBidi"/>
          <w:noProof/>
          <w:sz w:val="22"/>
          <w:szCs w:val="22"/>
          <w:lang w:eastAsia="ja-JP"/>
        </w:rPr>
      </w:pPr>
      <w:r>
        <w:t>5.3</w:t>
      </w:r>
      <w:r>
        <w:rPr>
          <w:rFonts w:asciiTheme="minorHAnsi" w:eastAsiaTheme="minorEastAsia" w:hAnsiTheme="minorHAnsi" w:cstheme="minorBidi"/>
          <w:sz w:val="22"/>
          <w:szCs w:val="22"/>
          <w:lang w:eastAsia="ja-JP"/>
        </w:rPr>
        <w:tab/>
      </w:r>
      <w:r>
        <w:rPr>
          <w:noProof/>
        </w:rPr>
        <w:t>Capacity Improvements Techniques</w:t>
      </w:r>
      <w:r>
        <w:rPr>
          <w:noProof/>
        </w:rPr>
        <w:tab/>
      </w:r>
      <w:r>
        <w:rPr>
          <w:noProof/>
        </w:rPr>
        <w:fldChar w:fldCharType="begin" w:fldLock="1"/>
      </w:r>
      <w:r>
        <w:rPr>
          <w:noProof/>
        </w:rPr>
        <w:instrText xml:space="preserve"> PAGEREF _Toc131415137 \h </w:instrText>
      </w:r>
      <w:r>
        <w:rPr>
          <w:noProof/>
        </w:rPr>
      </w:r>
      <w:r>
        <w:rPr>
          <w:noProof/>
        </w:rPr>
        <w:fldChar w:fldCharType="separate"/>
      </w:r>
      <w:r>
        <w:rPr>
          <w:noProof/>
        </w:rPr>
        <w:t>15</w:t>
      </w:r>
      <w:r>
        <w:rPr>
          <w:noProof/>
        </w:rPr>
        <w:fldChar w:fldCharType="end"/>
      </w:r>
    </w:p>
    <w:p w14:paraId="1510F017" w14:textId="03C8FDF6" w:rsidR="00E06A79" w:rsidRDefault="00E06A79">
      <w:pPr>
        <w:pStyle w:val="TOC3"/>
        <w:rPr>
          <w:rFonts w:asciiTheme="minorHAnsi" w:eastAsiaTheme="minorEastAsia" w:hAnsiTheme="minorHAnsi" w:cstheme="minorBidi"/>
          <w:noProof/>
          <w:sz w:val="22"/>
          <w:szCs w:val="22"/>
          <w:lang w:eastAsia="ja-JP"/>
        </w:rPr>
      </w:pPr>
      <w:r>
        <w:t>5.3.1</w:t>
      </w:r>
      <w:r>
        <w:rPr>
          <w:rFonts w:asciiTheme="minorHAnsi" w:eastAsiaTheme="minorEastAsia" w:hAnsiTheme="minorHAnsi" w:cstheme="minorBidi"/>
          <w:sz w:val="22"/>
          <w:szCs w:val="22"/>
          <w:lang w:eastAsia="ja-JP"/>
        </w:rPr>
        <w:tab/>
      </w:r>
      <w:r>
        <w:rPr>
          <w:noProof/>
        </w:rPr>
        <w:t>Physical Layer Enhancements</w:t>
      </w:r>
      <w:r>
        <w:rPr>
          <w:noProof/>
        </w:rPr>
        <w:tab/>
      </w:r>
      <w:r>
        <w:rPr>
          <w:noProof/>
        </w:rPr>
        <w:fldChar w:fldCharType="begin" w:fldLock="1"/>
      </w:r>
      <w:r>
        <w:rPr>
          <w:noProof/>
        </w:rPr>
        <w:instrText xml:space="preserve"> PAGEREF _Toc131415138 \h </w:instrText>
      </w:r>
      <w:r>
        <w:rPr>
          <w:noProof/>
        </w:rPr>
      </w:r>
      <w:r>
        <w:rPr>
          <w:noProof/>
        </w:rPr>
        <w:fldChar w:fldCharType="separate"/>
      </w:r>
      <w:r>
        <w:rPr>
          <w:noProof/>
        </w:rPr>
        <w:t>15</w:t>
      </w:r>
      <w:r>
        <w:rPr>
          <w:noProof/>
        </w:rPr>
        <w:fldChar w:fldCharType="end"/>
      </w:r>
    </w:p>
    <w:p w14:paraId="45D77141" w14:textId="2EE222BA" w:rsidR="00E06A79" w:rsidRDefault="00E06A79">
      <w:pPr>
        <w:pStyle w:val="TOC3"/>
        <w:rPr>
          <w:rFonts w:asciiTheme="minorHAnsi" w:eastAsiaTheme="minorEastAsia" w:hAnsiTheme="minorHAnsi" w:cstheme="minorBidi"/>
          <w:noProof/>
          <w:sz w:val="22"/>
          <w:szCs w:val="22"/>
          <w:lang w:eastAsia="ja-JP"/>
        </w:rPr>
      </w:pPr>
      <w:r>
        <w:t>5.3.2</w:t>
      </w:r>
      <w:r>
        <w:rPr>
          <w:rFonts w:asciiTheme="minorHAnsi" w:eastAsiaTheme="minorEastAsia" w:hAnsiTheme="minorHAnsi" w:cstheme="minorBidi"/>
          <w:sz w:val="22"/>
          <w:szCs w:val="22"/>
          <w:lang w:eastAsia="ja-JP"/>
        </w:rPr>
        <w:tab/>
      </w:r>
      <w:r>
        <w:rPr>
          <w:noProof/>
        </w:rPr>
        <w:t>Layer 2 Enhancements</w:t>
      </w:r>
      <w:r>
        <w:rPr>
          <w:noProof/>
        </w:rPr>
        <w:tab/>
      </w:r>
      <w:r>
        <w:rPr>
          <w:noProof/>
        </w:rPr>
        <w:fldChar w:fldCharType="begin" w:fldLock="1"/>
      </w:r>
      <w:r>
        <w:rPr>
          <w:noProof/>
        </w:rPr>
        <w:instrText xml:space="preserve"> PAGEREF _Toc131415139 \h </w:instrText>
      </w:r>
      <w:r>
        <w:rPr>
          <w:noProof/>
        </w:rPr>
      </w:r>
      <w:r>
        <w:rPr>
          <w:noProof/>
        </w:rPr>
        <w:fldChar w:fldCharType="separate"/>
      </w:r>
      <w:r>
        <w:rPr>
          <w:noProof/>
        </w:rPr>
        <w:t>15</w:t>
      </w:r>
      <w:r>
        <w:rPr>
          <w:noProof/>
        </w:rPr>
        <w:fldChar w:fldCharType="end"/>
      </w:r>
    </w:p>
    <w:p w14:paraId="7520AEB7" w14:textId="62ABC1D4" w:rsidR="00E06A79" w:rsidRDefault="00E06A79">
      <w:pPr>
        <w:pStyle w:val="TOC1"/>
        <w:rPr>
          <w:rFonts w:asciiTheme="minorHAnsi" w:eastAsiaTheme="minorEastAsia" w:hAnsiTheme="minorHAnsi" w:cstheme="minorBidi"/>
          <w:noProof/>
          <w:szCs w:val="22"/>
          <w:lang w:eastAsia="ja-JP"/>
        </w:rPr>
      </w:pPr>
      <w:r>
        <w:t>6</w:t>
      </w:r>
      <w:r>
        <w:rPr>
          <w:rFonts w:asciiTheme="minorHAnsi" w:eastAsiaTheme="minorEastAsia" w:hAnsiTheme="minorHAnsi" w:cstheme="minorBidi"/>
          <w:szCs w:val="22"/>
          <w:lang w:eastAsia="ja-JP"/>
        </w:rPr>
        <w:tab/>
      </w:r>
      <w:r>
        <w:rPr>
          <w:noProof/>
        </w:rPr>
        <w:t>Conclusions</w:t>
      </w:r>
      <w:r>
        <w:rPr>
          <w:noProof/>
        </w:rPr>
        <w:tab/>
      </w:r>
      <w:r>
        <w:rPr>
          <w:noProof/>
        </w:rPr>
        <w:fldChar w:fldCharType="begin" w:fldLock="1"/>
      </w:r>
      <w:r>
        <w:rPr>
          <w:noProof/>
        </w:rPr>
        <w:instrText xml:space="preserve"> PAGEREF _Toc131415140 \h </w:instrText>
      </w:r>
      <w:r>
        <w:rPr>
          <w:noProof/>
        </w:rPr>
      </w:r>
      <w:r>
        <w:rPr>
          <w:noProof/>
        </w:rPr>
        <w:fldChar w:fldCharType="separate"/>
      </w:r>
      <w:r>
        <w:rPr>
          <w:noProof/>
        </w:rPr>
        <w:t>16</w:t>
      </w:r>
      <w:r>
        <w:rPr>
          <w:noProof/>
        </w:rPr>
        <w:fldChar w:fldCharType="end"/>
      </w:r>
    </w:p>
    <w:p w14:paraId="01DB9619" w14:textId="6079235B" w:rsidR="00E06A79" w:rsidRDefault="00E06A79" w:rsidP="00E06A79">
      <w:pPr>
        <w:pStyle w:val="TOC8"/>
        <w:rPr>
          <w:rFonts w:asciiTheme="minorHAnsi" w:eastAsiaTheme="minorEastAsia" w:hAnsiTheme="minorHAnsi" w:cstheme="minorBidi"/>
          <w:b w:val="0"/>
          <w:noProof/>
          <w:szCs w:val="22"/>
          <w:lang w:eastAsia="ja-JP"/>
        </w:rPr>
      </w:pPr>
      <w:r>
        <w:t>Annex A (informative):</w:t>
      </w:r>
      <w:r>
        <w:tab/>
        <w:t>Evaluation Methodology</w:t>
      </w:r>
      <w:r>
        <w:tab/>
      </w:r>
      <w:r>
        <w:rPr>
          <w:noProof/>
        </w:rPr>
        <w:fldChar w:fldCharType="begin" w:fldLock="1"/>
      </w:r>
      <w:r>
        <w:rPr>
          <w:noProof/>
        </w:rPr>
        <w:instrText xml:space="preserve"> PAGEREF _Toc131415141 \h </w:instrText>
      </w:r>
      <w:r>
        <w:rPr>
          <w:noProof/>
        </w:rPr>
      </w:r>
      <w:r>
        <w:rPr>
          <w:noProof/>
        </w:rPr>
        <w:fldChar w:fldCharType="separate"/>
      </w:r>
      <w:r>
        <w:rPr>
          <w:noProof/>
        </w:rPr>
        <w:t>17</w:t>
      </w:r>
      <w:r>
        <w:rPr>
          <w:noProof/>
        </w:rPr>
        <w:fldChar w:fldCharType="end"/>
      </w:r>
    </w:p>
    <w:p w14:paraId="6019FB0C" w14:textId="30D2E611" w:rsidR="00E06A79" w:rsidRDefault="00E06A79" w:rsidP="00E06A79">
      <w:pPr>
        <w:pStyle w:val="TOC8"/>
        <w:rPr>
          <w:rFonts w:asciiTheme="minorHAnsi" w:eastAsiaTheme="minorEastAsia" w:hAnsiTheme="minorHAnsi" w:cstheme="minorBidi"/>
          <w:b w:val="0"/>
          <w:noProof/>
          <w:szCs w:val="22"/>
          <w:lang w:eastAsia="ja-JP"/>
        </w:rPr>
      </w:pPr>
      <w:r>
        <w:t>Annex B (informative):</w:t>
      </w:r>
      <w:r>
        <w:tab/>
        <w:t>Evaluation Studies</w:t>
      </w:r>
      <w:r>
        <w:tab/>
      </w:r>
      <w:r>
        <w:rPr>
          <w:noProof/>
        </w:rPr>
        <w:fldChar w:fldCharType="begin" w:fldLock="1"/>
      </w:r>
      <w:r>
        <w:rPr>
          <w:noProof/>
        </w:rPr>
        <w:instrText xml:space="preserve"> PAGEREF _Toc131415142 \h </w:instrText>
      </w:r>
      <w:r>
        <w:rPr>
          <w:noProof/>
        </w:rPr>
      </w:r>
      <w:r>
        <w:rPr>
          <w:noProof/>
        </w:rPr>
        <w:fldChar w:fldCharType="separate"/>
      </w:r>
      <w:r>
        <w:rPr>
          <w:noProof/>
        </w:rPr>
        <w:t>18</w:t>
      </w:r>
      <w:r>
        <w:rPr>
          <w:noProof/>
        </w:rPr>
        <w:fldChar w:fldCharType="end"/>
      </w:r>
    </w:p>
    <w:p w14:paraId="5FC0DD84" w14:textId="5C001131" w:rsidR="00E06A79" w:rsidRDefault="00E06A79">
      <w:pPr>
        <w:pStyle w:val="TOC1"/>
        <w:rPr>
          <w:rFonts w:asciiTheme="minorHAnsi" w:eastAsiaTheme="minorEastAsia" w:hAnsiTheme="minorHAnsi" w:cstheme="minorBidi"/>
          <w:noProof/>
          <w:szCs w:val="22"/>
          <w:lang w:eastAsia="ja-JP"/>
        </w:rPr>
      </w:pPr>
      <w:r>
        <w:t>B.1</w:t>
      </w:r>
      <w:r>
        <w:rPr>
          <w:rFonts w:asciiTheme="minorHAnsi" w:eastAsiaTheme="minorEastAsia" w:hAnsiTheme="minorHAnsi" w:cstheme="minorBidi"/>
          <w:szCs w:val="22"/>
        </w:rPr>
        <w:tab/>
      </w:r>
      <w:r>
        <w:rPr>
          <w:noProof/>
          <w:lang w:eastAsia="zh-CN"/>
        </w:rPr>
        <w:t>Capacity performance evaluation results</w:t>
      </w:r>
      <w:r>
        <w:rPr>
          <w:noProof/>
        </w:rPr>
        <w:tab/>
      </w:r>
      <w:r>
        <w:rPr>
          <w:noProof/>
        </w:rPr>
        <w:fldChar w:fldCharType="begin" w:fldLock="1"/>
      </w:r>
      <w:r>
        <w:rPr>
          <w:noProof/>
        </w:rPr>
        <w:instrText xml:space="preserve"> PAGEREF _Toc131415143 \h </w:instrText>
      </w:r>
      <w:r>
        <w:rPr>
          <w:noProof/>
        </w:rPr>
      </w:r>
      <w:r>
        <w:rPr>
          <w:noProof/>
        </w:rPr>
        <w:fldChar w:fldCharType="separate"/>
      </w:r>
      <w:r>
        <w:rPr>
          <w:noProof/>
        </w:rPr>
        <w:t>18</w:t>
      </w:r>
      <w:r>
        <w:rPr>
          <w:noProof/>
        </w:rPr>
        <w:fldChar w:fldCharType="end"/>
      </w:r>
    </w:p>
    <w:p w14:paraId="04FEFFDA" w14:textId="7CE0F7A7" w:rsidR="00E06A79" w:rsidRDefault="00E06A79">
      <w:pPr>
        <w:pStyle w:val="TOC2"/>
        <w:rPr>
          <w:rFonts w:asciiTheme="minorHAnsi" w:eastAsiaTheme="minorEastAsia" w:hAnsiTheme="minorHAnsi" w:cstheme="minorBidi"/>
          <w:noProof/>
          <w:sz w:val="22"/>
          <w:szCs w:val="22"/>
          <w:lang w:eastAsia="ja-JP"/>
        </w:rPr>
      </w:pPr>
      <w:r>
        <w:t>B.1.1</w:t>
      </w:r>
      <w:r>
        <w:rPr>
          <w:rFonts w:asciiTheme="minorHAnsi" w:eastAsiaTheme="minorEastAsia" w:hAnsiTheme="minorHAnsi" w:cstheme="minorBidi"/>
          <w:sz w:val="22"/>
          <w:szCs w:val="22"/>
        </w:rPr>
        <w:tab/>
      </w:r>
      <w:r>
        <w:rPr>
          <w:noProof/>
          <w:lang w:eastAsia="zh-CN"/>
        </w:rPr>
        <w:t>Multi-PDSCH scheduling by a single DCI</w:t>
      </w:r>
      <w:r>
        <w:rPr>
          <w:noProof/>
        </w:rPr>
        <w:tab/>
      </w:r>
      <w:r>
        <w:rPr>
          <w:noProof/>
        </w:rPr>
        <w:fldChar w:fldCharType="begin" w:fldLock="1"/>
      </w:r>
      <w:r>
        <w:rPr>
          <w:noProof/>
        </w:rPr>
        <w:instrText xml:space="preserve"> PAGEREF _Toc131415144 \h </w:instrText>
      </w:r>
      <w:r>
        <w:rPr>
          <w:noProof/>
        </w:rPr>
      </w:r>
      <w:r>
        <w:rPr>
          <w:noProof/>
        </w:rPr>
        <w:fldChar w:fldCharType="separate"/>
      </w:r>
      <w:r>
        <w:rPr>
          <w:noProof/>
        </w:rPr>
        <w:t>18</w:t>
      </w:r>
      <w:r>
        <w:rPr>
          <w:noProof/>
        </w:rPr>
        <w:fldChar w:fldCharType="end"/>
      </w:r>
    </w:p>
    <w:p w14:paraId="45A9FB14" w14:textId="20DD581E" w:rsidR="00E06A79" w:rsidRDefault="00E06A79">
      <w:pPr>
        <w:pStyle w:val="TOC2"/>
        <w:rPr>
          <w:rFonts w:asciiTheme="minorHAnsi" w:eastAsiaTheme="minorEastAsia" w:hAnsiTheme="minorHAnsi" w:cstheme="minorBidi"/>
          <w:noProof/>
          <w:sz w:val="22"/>
          <w:szCs w:val="22"/>
          <w:lang w:eastAsia="ja-JP"/>
        </w:rPr>
      </w:pPr>
      <w:r>
        <w:t>B.1.2</w:t>
      </w:r>
      <w:r>
        <w:rPr>
          <w:rFonts w:asciiTheme="minorHAnsi" w:eastAsiaTheme="minorEastAsia" w:hAnsiTheme="minorHAnsi" w:cstheme="minorBidi"/>
          <w:sz w:val="22"/>
          <w:szCs w:val="22"/>
        </w:rPr>
        <w:tab/>
      </w:r>
      <w:r>
        <w:rPr>
          <w:noProof/>
          <w:lang w:eastAsia="zh-CN"/>
        </w:rPr>
        <w:t>Cooperative MIMO via DL interference probing based on SRS enhancement</w:t>
      </w:r>
      <w:r>
        <w:rPr>
          <w:noProof/>
        </w:rPr>
        <w:tab/>
      </w:r>
      <w:r>
        <w:rPr>
          <w:noProof/>
        </w:rPr>
        <w:fldChar w:fldCharType="begin" w:fldLock="1"/>
      </w:r>
      <w:r>
        <w:rPr>
          <w:noProof/>
        </w:rPr>
        <w:instrText xml:space="preserve"> PAGEREF _Toc131415145 \h </w:instrText>
      </w:r>
      <w:r>
        <w:rPr>
          <w:noProof/>
        </w:rPr>
      </w:r>
      <w:r>
        <w:rPr>
          <w:noProof/>
        </w:rPr>
        <w:fldChar w:fldCharType="separate"/>
      </w:r>
      <w:r>
        <w:rPr>
          <w:noProof/>
        </w:rPr>
        <w:t>21</w:t>
      </w:r>
      <w:r>
        <w:rPr>
          <w:noProof/>
        </w:rPr>
        <w:fldChar w:fldCharType="end"/>
      </w:r>
    </w:p>
    <w:p w14:paraId="2512008A" w14:textId="290BEEA5" w:rsidR="00E06A79" w:rsidRDefault="00E06A79">
      <w:pPr>
        <w:pStyle w:val="TOC2"/>
        <w:rPr>
          <w:rFonts w:asciiTheme="minorHAnsi" w:eastAsiaTheme="minorEastAsia" w:hAnsiTheme="minorHAnsi" w:cstheme="minorBidi"/>
          <w:noProof/>
          <w:sz w:val="22"/>
          <w:szCs w:val="22"/>
          <w:lang w:eastAsia="ja-JP"/>
        </w:rPr>
      </w:pPr>
      <w:r>
        <w:t>B.1.3</w:t>
      </w:r>
      <w:r>
        <w:rPr>
          <w:rFonts w:asciiTheme="minorHAnsi" w:eastAsiaTheme="minorEastAsia" w:hAnsiTheme="minorHAnsi" w:cstheme="minorBidi"/>
          <w:sz w:val="22"/>
          <w:szCs w:val="22"/>
        </w:rPr>
        <w:tab/>
      </w:r>
      <w:r>
        <w:rPr>
          <w:noProof/>
          <w:lang w:eastAsia="zh-CN"/>
        </w:rPr>
        <w:t>Enhanced CQI for CBG-based transmissions</w:t>
      </w:r>
      <w:r>
        <w:rPr>
          <w:noProof/>
        </w:rPr>
        <w:tab/>
      </w:r>
      <w:r>
        <w:rPr>
          <w:noProof/>
        </w:rPr>
        <w:fldChar w:fldCharType="begin" w:fldLock="1"/>
      </w:r>
      <w:r>
        <w:rPr>
          <w:noProof/>
        </w:rPr>
        <w:instrText xml:space="preserve"> PAGEREF _Toc131415146 \h </w:instrText>
      </w:r>
      <w:r>
        <w:rPr>
          <w:noProof/>
        </w:rPr>
      </w:r>
      <w:r>
        <w:rPr>
          <w:noProof/>
        </w:rPr>
        <w:fldChar w:fldCharType="separate"/>
      </w:r>
      <w:r>
        <w:rPr>
          <w:noProof/>
        </w:rPr>
        <w:t>23</w:t>
      </w:r>
      <w:r>
        <w:rPr>
          <w:noProof/>
        </w:rPr>
        <w:fldChar w:fldCharType="end"/>
      </w:r>
    </w:p>
    <w:p w14:paraId="3EAB728B" w14:textId="6C2F0BB8" w:rsidR="00E06A79" w:rsidRDefault="00E06A79">
      <w:pPr>
        <w:pStyle w:val="TOC2"/>
        <w:rPr>
          <w:rFonts w:asciiTheme="minorHAnsi" w:eastAsiaTheme="minorEastAsia" w:hAnsiTheme="minorHAnsi" w:cstheme="minorBidi"/>
          <w:noProof/>
          <w:sz w:val="22"/>
          <w:szCs w:val="22"/>
          <w:lang w:eastAsia="ja-JP"/>
        </w:rPr>
      </w:pPr>
      <w:r>
        <w:t>B.1.4</w:t>
      </w:r>
      <w:r>
        <w:rPr>
          <w:rFonts w:asciiTheme="minorHAnsi" w:eastAsiaTheme="minorEastAsia" w:hAnsiTheme="minorHAnsi" w:cstheme="minorBidi"/>
          <w:sz w:val="22"/>
          <w:szCs w:val="22"/>
        </w:rPr>
        <w:tab/>
      </w:r>
      <w:r>
        <w:rPr>
          <w:noProof/>
          <w:lang w:eastAsia="zh-CN"/>
        </w:rPr>
        <w:t>Enhanced CQI based on DMRS</w:t>
      </w:r>
      <w:r>
        <w:rPr>
          <w:noProof/>
        </w:rPr>
        <w:tab/>
      </w:r>
      <w:r>
        <w:rPr>
          <w:noProof/>
        </w:rPr>
        <w:fldChar w:fldCharType="begin" w:fldLock="1"/>
      </w:r>
      <w:r>
        <w:rPr>
          <w:noProof/>
        </w:rPr>
        <w:instrText xml:space="preserve"> PAGEREF _Toc131415147 \h </w:instrText>
      </w:r>
      <w:r>
        <w:rPr>
          <w:noProof/>
        </w:rPr>
      </w:r>
      <w:r>
        <w:rPr>
          <w:noProof/>
        </w:rPr>
        <w:fldChar w:fldCharType="separate"/>
      </w:r>
      <w:r>
        <w:rPr>
          <w:noProof/>
        </w:rPr>
        <w:t>25</w:t>
      </w:r>
      <w:r>
        <w:rPr>
          <w:noProof/>
        </w:rPr>
        <w:fldChar w:fldCharType="end"/>
      </w:r>
    </w:p>
    <w:p w14:paraId="5256121E" w14:textId="455AFB3F" w:rsidR="00E06A79" w:rsidRDefault="00E06A79">
      <w:pPr>
        <w:pStyle w:val="TOC2"/>
        <w:rPr>
          <w:rFonts w:asciiTheme="minorHAnsi" w:eastAsiaTheme="minorEastAsia" w:hAnsiTheme="minorHAnsi" w:cstheme="minorBidi"/>
          <w:noProof/>
          <w:sz w:val="22"/>
          <w:szCs w:val="22"/>
          <w:lang w:eastAsia="ja-JP"/>
        </w:rPr>
      </w:pPr>
      <w:r>
        <w:t>B.1.5</w:t>
      </w:r>
      <w:r>
        <w:rPr>
          <w:rFonts w:asciiTheme="minorHAnsi" w:eastAsiaTheme="minorEastAsia" w:hAnsiTheme="minorHAnsi" w:cstheme="minorBidi"/>
          <w:sz w:val="22"/>
          <w:szCs w:val="22"/>
        </w:rPr>
        <w:tab/>
      </w:r>
      <w:r>
        <w:rPr>
          <w:noProof/>
          <w:lang w:eastAsia="zh-CN"/>
        </w:rPr>
        <w:t>Soft HARQ-ACK enhancements</w:t>
      </w:r>
      <w:r>
        <w:rPr>
          <w:noProof/>
        </w:rPr>
        <w:tab/>
      </w:r>
      <w:r>
        <w:rPr>
          <w:noProof/>
        </w:rPr>
        <w:fldChar w:fldCharType="begin" w:fldLock="1"/>
      </w:r>
      <w:r>
        <w:rPr>
          <w:noProof/>
        </w:rPr>
        <w:instrText xml:space="preserve"> PAGEREF _Toc131415148 \h </w:instrText>
      </w:r>
      <w:r>
        <w:rPr>
          <w:noProof/>
        </w:rPr>
      </w:r>
      <w:r>
        <w:rPr>
          <w:noProof/>
        </w:rPr>
        <w:fldChar w:fldCharType="separate"/>
      </w:r>
      <w:r>
        <w:rPr>
          <w:noProof/>
        </w:rPr>
        <w:t>27</w:t>
      </w:r>
      <w:r>
        <w:rPr>
          <w:noProof/>
        </w:rPr>
        <w:fldChar w:fldCharType="end"/>
      </w:r>
    </w:p>
    <w:p w14:paraId="4B01D7A6" w14:textId="65D6D858" w:rsidR="00E06A79" w:rsidRDefault="00E06A79">
      <w:pPr>
        <w:pStyle w:val="TOC2"/>
        <w:rPr>
          <w:rFonts w:asciiTheme="minorHAnsi" w:eastAsiaTheme="minorEastAsia" w:hAnsiTheme="minorHAnsi" w:cstheme="minorBidi"/>
          <w:noProof/>
          <w:sz w:val="22"/>
          <w:szCs w:val="22"/>
          <w:lang w:eastAsia="ja-JP"/>
        </w:rPr>
      </w:pPr>
      <w:r>
        <w:t>B.1.6</w:t>
      </w:r>
      <w:r>
        <w:rPr>
          <w:rFonts w:asciiTheme="minorHAnsi" w:eastAsiaTheme="minorEastAsia" w:hAnsiTheme="minorHAnsi" w:cstheme="minorBidi"/>
          <w:sz w:val="22"/>
          <w:szCs w:val="22"/>
        </w:rPr>
        <w:tab/>
      </w:r>
      <w:r>
        <w:rPr>
          <w:noProof/>
          <w:lang w:eastAsia="zh-CN"/>
        </w:rPr>
        <w:t>Configured grant scheduling</w:t>
      </w:r>
      <w:r>
        <w:rPr>
          <w:noProof/>
        </w:rPr>
        <w:tab/>
      </w:r>
      <w:r>
        <w:rPr>
          <w:noProof/>
        </w:rPr>
        <w:fldChar w:fldCharType="begin" w:fldLock="1"/>
      </w:r>
      <w:r>
        <w:rPr>
          <w:noProof/>
        </w:rPr>
        <w:instrText xml:space="preserve"> PAGEREF _Toc131415149 \h </w:instrText>
      </w:r>
      <w:r>
        <w:rPr>
          <w:noProof/>
        </w:rPr>
      </w:r>
      <w:r>
        <w:rPr>
          <w:noProof/>
        </w:rPr>
        <w:fldChar w:fldCharType="separate"/>
      </w:r>
      <w:r>
        <w:rPr>
          <w:noProof/>
        </w:rPr>
        <w:t>29</w:t>
      </w:r>
      <w:r>
        <w:rPr>
          <w:noProof/>
        </w:rPr>
        <w:fldChar w:fldCharType="end"/>
      </w:r>
    </w:p>
    <w:p w14:paraId="20BAD179" w14:textId="1863BEA1" w:rsidR="00E06A79" w:rsidRDefault="00E06A79">
      <w:pPr>
        <w:pStyle w:val="TOC2"/>
        <w:rPr>
          <w:rFonts w:asciiTheme="minorHAnsi" w:eastAsiaTheme="minorEastAsia" w:hAnsiTheme="minorHAnsi" w:cstheme="minorBidi"/>
          <w:noProof/>
          <w:sz w:val="22"/>
          <w:szCs w:val="22"/>
          <w:lang w:eastAsia="ja-JP"/>
        </w:rPr>
      </w:pPr>
      <w:r>
        <w:t>B.1.7</w:t>
      </w:r>
      <w:r>
        <w:rPr>
          <w:rFonts w:asciiTheme="minorHAnsi" w:eastAsiaTheme="minorEastAsia" w:hAnsiTheme="minorHAnsi" w:cstheme="minorBidi"/>
          <w:sz w:val="22"/>
          <w:szCs w:val="22"/>
        </w:rPr>
        <w:tab/>
      </w:r>
      <w:r>
        <w:rPr>
          <w:noProof/>
          <w:lang w:eastAsia="zh-CN"/>
        </w:rPr>
        <w:t>Scheduling restrictions due to RRM measurements</w:t>
      </w:r>
      <w:r>
        <w:rPr>
          <w:noProof/>
        </w:rPr>
        <w:tab/>
      </w:r>
      <w:r>
        <w:rPr>
          <w:noProof/>
        </w:rPr>
        <w:fldChar w:fldCharType="begin" w:fldLock="1"/>
      </w:r>
      <w:r>
        <w:rPr>
          <w:noProof/>
        </w:rPr>
        <w:instrText xml:space="preserve"> PAGEREF _Toc131415150 \h </w:instrText>
      </w:r>
      <w:r>
        <w:rPr>
          <w:noProof/>
        </w:rPr>
      </w:r>
      <w:r>
        <w:rPr>
          <w:noProof/>
        </w:rPr>
        <w:fldChar w:fldCharType="separate"/>
      </w:r>
      <w:r>
        <w:rPr>
          <w:noProof/>
        </w:rPr>
        <w:t>39</w:t>
      </w:r>
      <w:r>
        <w:rPr>
          <w:noProof/>
        </w:rPr>
        <w:fldChar w:fldCharType="end"/>
      </w:r>
    </w:p>
    <w:p w14:paraId="3A02E473" w14:textId="25A1154B" w:rsidR="00E06A79" w:rsidRDefault="00E06A79">
      <w:pPr>
        <w:pStyle w:val="TOC2"/>
        <w:rPr>
          <w:rFonts w:asciiTheme="minorHAnsi" w:eastAsiaTheme="minorEastAsia" w:hAnsiTheme="minorHAnsi" w:cstheme="minorBidi"/>
          <w:noProof/>
          <w:sz w:val="22"/>
          <w:szCs w:val="22"/>
          <w:lang w:eastAsia="ja-JP"/>
        </w:rPr>
      </w:pPr>
      <w:r>
        <w:t>B.1.8</w:t>
      </w:r>
      <w:r>
        <w:rPr>
          <w:rFonts w:asciiTheme="minorHAnsi" w:eastAsiaTheme="minorEastAsia" w:hAnsiTheme="minorHAnsi" w:cstheme="minorBidi"/>
          <w:sz w:val="22"/>
          <w:szCs w:val="22"/>
        </w:rPr>
        <w:tab/>
      </w:r>
      <w:r>
        <w:rPr>
          <w:noProof/>
          <w:lang w:eastAsia="zh-CN"/>
        </w:rPr>
        <w:t>Buffer status report</w:t>
      </w:r>
      <w:r>
        <w:rPr>
          <w:noProof/>
        </w:rPr>
        <w:tab/>
      </w:r>
      <w:r>
        <w:rPr>
          <w:noProof/>
        </w:rPr>
        <w:fldChar w:fldCharType="begin" w:fldLock="1"/>
      </w:r>
      <w:r>
        <w:rPr>
          <w:noProof/>
        </w:rPr>
        <w:instrText xml:space="preserve"> PAGEREF _Toc131415151 \h </w:instrText>
      </w:r>
      <w:r>
        <w:rPr>
          <w:noProof/>
        </w:rPr>
      </w:r>
      <w:r>
        <w:rPr>
          <w:noProof/>
        </w:rPr>
        <w:fldChar w:fldCharType="separate"/>
      </w:r>
      <w:r>
        <w:rPr>
          <w:noProof/>
        </w:rPr>
        <w:t>42</w:t>
      </w:r>
      <w:r>
        <w:rPr>
          <w:noProof/>
        </w:rPr>
        <w:fldChar w:fldCharType="end"/>
      </w:r>
    </w:p>
    <w:p w14:paraId="1C02F349" w14:textId="5CBC6B82" w:rsidR="00E06A79" w:rsidRDefault="00E06A79">
      <w:pPr>
        <w:pStyle w:val="TOC2"/>
        <w:rPr>
          <w:rFonts w:asciiTheme="minorHAnsi" w:eastAsiaTheme="minorEastAsia" w:hAnsiTheme="minorHAnsi" w:cstheme="minorBidi"/>
          <w:noProof/>
          <w:sz w:val="22"/>
          <w:szCs w:val="22"/>
          <w:lang w:eastAsia="ja-JP"/>
        </w:rPr>
      </w:pPr>
      <w:r>
        <w:t>B.1.9</w:t>
      </w:r>
      <w:r>
        <w:rPr>
          <w:rFonts w:asciiTheme="minorHAnsi" w:eastAsiaTheme="minorEastAsia" w:hAnsiTheme="minorHAnsi" w:cstheme="minorBidi"/>
          <w:sz w:val="22"/>
          <w:szCs w:val="22"/>
        </w:rPr>
        <w:tab/>
      </w:r>
      <w:r>
        <w:rPr>
          <w:noProof/>
          <w:lang w:eastAsia="zh-CN"/>
        </w:rPr>
        <w:t>UL delay-aware scheduling</w:t>
      </w:r>
      <w:r>
        <w:rPr>
          <w:noProof/>
        </w:rPr>
        <w:tab/>
      </w:r>
      <w:r>
        <w:rPr>
          <w:noProof/>
        </w:rPr>
        <w:fldChar w:fldCharType="begin" w:fldLock="1"/>
      </w:r>
      <w:r>
        <w:rPr>
          <w:noProof/>
        </w:rPr>
        <w:instrText xml:space="preserve"> PAGEREF _Toc131415152 \h </w:instrText>
      </w:r>
      <w:r>
        <w:rPr>
          <w:noProof/>
        </w:rPr>
      </w:r>
      <w:r>
        <w:rPr>
          <w:noProof/>
        </w:rPr>
        <w:fldChar w:fldCharType="separate"/>
      </w:r>
      <w:r>
        <w:rPr>
          <w:noProof/>
        </w:rPr>
        <w:t>43</w:t>
      </w:r>
      <w:r>
        <w:rPr>
          <w:noProof/>
        </w:rPr>
        <w:fldChar w:fldCharType="end"/>
      </w:r>
    </w:p>
    <w:p w14:paraId="383BF363" w14:textId="118E730E" w:rsidR="00E06A79" w:rsidRDefault="00E06A79">
      <w:pPr>
        <w:pStyle w:val="TOC2"/>
        <w:rPr>
          <w:rFonts w:asciiTheme="minorHAnsi" w:eastAsiaTheme="minorEastAsia" w:hAnsiTheme="minorHAnsi" w:cstheme="minorBidi"/>
          <w:noProof/>
          <w:sz w:val="22"/>
          <w:szCs w:val="22"/>
          <w:lang w:eastAsia="ja-JP"/>
        </w:rPr>
      </w:pPr>
      <w:r>
        <w:t>B.1.10</w:t>
      </w:r>
      <w:r>
        <w:rPr>
          <w:rFonts w:asciiTheme="minorHAnsi" w:eastAsiaTheme="minorEastAsia" w:hAnsiTheme="minorHAnsi" w:cstheme="minorBidi"/>
          <w:sz w:val="22"/>
          <w:szCs w:val="22"/>
        </w:rPr>
        <w:tab/>
      </w:r>
      <w:r>
        <w:rPr>
          <w:noProof/>
        </w:rPr>
        <w:t xml:space="preserve">XR-specific </w:t>
      </w:r>
      <w:r w:rsidRPr="0068117F">
        <w:rPr>
          <w:i/>
          <w:noProof/>
        </w:rPr>
        <w:t>playoutDelayForMediaStartup</w:t>
      </w:r>
      <w:r>
        <w:rPr>
          <w:noProof/>
        </w:rPr>
        <w:t xml:space="preserve"> for gNB scheduling awareness</w:t>
      </w:r>
      <w:r>
        <w:rPr>
          <w:noProof/>
        </w:rPr>
        <w:tab/>
      </w:r>
      <w:r>
        <w:rPr>
          <w:noProof/>
        </w:rPr>
        <w:fldChar w:fldCharType="begin" w:fldLock="1"/>
      </w:r>
      <w:r>
        <w:rPr>
          <w:noProof/>
        </w:rPr>
        <w:instrText xml:space="preserve"> PAGEREF _Toc131415153 \h </w:instrText>
      </w:r>
      <w:r>
        <w:rPr>
          <w:noProof/>
        </w:rPr>
      </w:r>
      <w:r>
        <w:rPr>
          <w:noProof/>
        </w:rPr>
        <w:fldChar w:fldCharType="separate"/>
      </w:r>
      <w:r>
        <w:rPr>
          <w:noProof/>
        </w:rPr>
        <w:t>44</w:t>
      </w:r>
      <w:r>
        <w:rPr>
          <w:noProof/>
        </w:rPr>
        <w:fldChar w:fldCharType="end"/>
      </w:r>
    </w:p>
    <w:p w14:paraId="6EF4FBD2" w14:textId="6C6C1C6E" w:rsidR="00E06A79" w:rsidRDefault="00E06A79">
      <w:pPr>
        <w:pStyle w:val="TOC1"/>
        <w:rPr>
          <w:rFonts w:asciiTheme="minorHAnsi" w:eastAsiaTheme="minorEastAsia" w:hAnsiTheme="minorHAnsi" w:cstheme="minorBidi"/>
          <w:noProof/>
          <w:szCs w:val="22"/>
          <w:lang w:eastAsia="ja-JP"/>
        </w:rPr>
      </w:pPr>
      <w:r>
        <w:t>B.2</w:t>
      </w:r>
      <w:r>
        <w:rPr>
          <w:rFonts w:asciiTheme="minorHAnsi" w:eastAsiaTheme="minorEastAsia" w:hAnsiTheme="minorHAnsi" w:cstheme="minorBidi"/>
          <w:szCs w:val="22"/>
        </w:rPr>
        <w:tab/>
      </w:r>
      <w:r>
        <w:rPr>
          <w:noProof/>
          <w:lang w:eastAsia="zh-CN"/>
        </w:rPr>
        <w:t>Power saving performance evaluation results</w:t>
      </w:r>
      <w:r>
        <w:rPr>
          <w:noProof/>
        </w:rPr>
        <w:tab/>
      </w:r>
      <w:r>
        <w:rPr>
          <w:noProof/>
        </w:rPr>
        <w:fldChar w:fldCharType="begin" w:fldLock="1"/>
      </w:r>
      <w:r>
        <w:rPr>
          <w:noProof/>
        </w:rPr>
        <w:instrText xml:space="preserve"> PAGEREF _Toc131415154 \h </w:instrText>
      </w:r>
      <w:r>
        <w:rPr>
          <w:noProof/>
        </w:rPr>
      </w:r>
      <w:r>
        <w:rPr>
          <w:noProof/>
        </w:rPr>
        <w:fldChar w:fldCharType="separate"/>
      </w:r>
      <w:r>
        <w:rPr>
          <w:noProof/>
        </w:rPr>
        <w:t>46</w:t>
      </w:r>
      <w:r>
        <w:rPr>
          <w:noProof/>
        </w:rPr>
        <w:fldChar w:fldCharType="end"/>
      </w:r>
    </w:p>
    <w:p w14:paraId="476DA5D8" w14:textId="41575650" w:rsidR="00E06A79" w:rsidRDefault="00E06A79">
      <w:pPr>
        <w:pStyle w:val="TOC2"/>
        <w:rPr>
          <w:rFonts w:asciiTheme="minorHAnsi" w:eastAsiaTheme="minorEastAsia" w:hAnsiTheme="minorHAnsi" w:cstheme="minorBidi"/>
          <w:noProof/>
          <w:sz w:val="22"/>
          <w:szCs w:val="22"/>
          <w:lang w:eastAsia="ja-JP"/>
        </w:rPr>
      </w:pPr>
      <w:r>
        <w:t>B.2.1</w:t>
      </w:r>
      <w:r>
        <w:rPr>
          <w:rFonts w:asciiTheme="minorHAnsi" w:eastAsiaTheme="minorEastAsia" w:hAnsiTheme="minorHAnsi" w:cstheme="minorBidi"/>
          <w:sz w:val="22"/>
          <w:szCs w:val="22"/>
        </w:rPr>
        <w:tab/>
      </w:r>
      <w:r>
        <w:rPr>
          <w:noProof/>
          <w:lang w:eastAsia="zh-CN"/>
        </w:rPr>
        <w:t>Enhanced CDRX for semi-static periodicity alignment</w:t>
      </w:r>
      <w:r>
        <w:rPr>
          <w:noProof/>
        </w:rPr>
        <w:tab/>
      </w:r>
      <w:r>
        <w:rPr>
          <w:noProof/>
        </w:rPr>
        <w:fldChar w:fldCharType="begin" w:fldLock="1"/>
      </w:r>
      <w:r>
        <w:rPr>
          <w:noProof/>
        </w:rPr>
        <w:instrText xml:space="preserve"> PAGEREF _Toc131415155 \h </w:instrText>
      </w:r>
      <w:r>
        <w:rPr>
          <w:noProof/>
        </w:rPr>
      </w:r>
      <w:r>
        <w:rPr>
          <w:noProof/>
        </w:rPr>
        <w:fldChar w:fldCharType="separate"/>
      </w:r>
      <w:r>
        <w:rPr>
          <w:noProof/>
        </w:rPr>
        <w:t>46</w:t>
      </w:r>
      <w:r>
        <w:rPr>
          <w:noProof/>
        </w:rPr>
        <w:fldChar w:fldCharType="end"/>
      </w:r>
    </w:p>
    <w:p w14:paraId="5480215D" w14:textId="55575750" w:rsidR="00E06A79" w:rsidRDefault="00E06A79">
      <w:pPr>
        <w:pStyle w:val="TOC2"/>
        <w:rPr>
          <w:rFonts w:asciiTheme="minorHAnsi" w:eastAsiaTheme="minorEastAsia" w:hAnsiTheme="minorHAnsi" w:cstheme="minorBidi"/>
          <w:noProof/>
          <w:sz w:val="22"/>
          <w:szCs w:val="22"/>
          <w:lang w:eastAsia="ja-JP"/>
        </w:rPr>
      </w:pPr>
      <w:r>
        <w:t>B.2.2</w:t>
      </w:r>
      <w:r>
        <w:rPr>
          <w:rFonts w:asciiTheme="minorHAnsi" w:eastAsiaTheme="minorEastAsia" w:hAnsiTheme="minorHAnsi" w:cstheme="minorBidi"/>
          <w:sz w:val="22"/>
          <w:szCs w:val="22"/>
        </w:rPr>
        <w:tab/>
      </w:r>
      <w:r>
        <w:rPr>
          <w:noProof/>
          <w:lang w:eastAsia="zh-CN"/>
        </w:rPr>
        <w:t>Dynamic CDRX alignment</w:t>
      </w:r>
      <w:r>
        <w:rPr>
          <w:noProof/>
        </w:rPr>
        <w:tab/>
      </w:r>
      <w:r>
        <w:rPr>
          <w:noProof/>
        </w:rPr>
        <w:fldChar w:fldCharType="begin" w:fldLock="1"/>
      </w:r>
      <w:r>
        <w:rPr>
          <w:noProof/>
        </w:rPr>
        <w:instrText xml:space="preserve"> PAGEREF _Toc131415156 \h </w:instrText>
      </w:r>
      <w:r>
        <w:rPr>
          <w:noProof/>
        </w:rPr>
      </w:r>
      <w:r>
        <w:rPr>
          <w:noProof/>
        </w:rPr>
        <w:fldChar w:fldCharType="separate"/>
      </w:r>
      <w:r>
        <w:rPr>
          <w:noProof/>
        </w:rPr>
        <w:t>60</w:t>
      </w:r>
      <w:r>
        <w:rPr>
          <w:noProof/>
        </w:rPr>
        <w:fldChar w:fldCharType="end"/>
      </w:r>
    </w:p>
    <w:p w14:paraId="528CDB14" w14:textId="5018CF84" w:rsidR="00E06A79" w:rsidRDefault="00E06A79">
      <w:pPr>
        <w:pStyle w:val="TOC2"/>
        <w:rPr>
          <w:rFonts w:asciiTheme="minorHAnsi" w:eastAsiaTheme="minorEastAsia" w:hAnsiTheme="minorHAnsi" w:cstheme="minorBidi"/>
          <w:noProof/>
          <w:sz w:val="22"/>
          <w:szCs w:val="22"/>
          <w:lang w:eastAsia="ja-JP"/>
        </w:rPr>
      </w:pPr>
      <w:r>
        <w:t>B.2.3</w:t>
      </w:r>
      <w:r>
        <w:rPr>
          <w:rFonts w:asciiTheme="minorHAnsi" w:eastAsiaTheme="minorEastAsia" w:hAnsiTheme="minorHAnsi" w:cstheme="minorBidi"/>
          <w:sz w:val="22"/>
          <w:szCs w:val="22"/>
        </w:rPr>
        <w:tab/>
      </w:r>
      <w:r>
        <w:rPr>
          <w:noProof/>
          <w:lang w:eastAsia="zh-CN"/>
        </w:rPr>
        <w:t>Non-uniform PMOs within CDRX On Duration</w:t>
      </w:r>
      <w:r>
        <w:rPr>
          <w:noProof/>
        </w:rPr>
        <w:tab/>
      </w:r>
      <w:r>
        <w:rPr>
          <w:noProof/>
        </w:rPr>
        <w:fldChar w:fldCharType="begin" w:fldLock="1"/>
      </w:r>
      <w:r>
        <w:rPr>
          <w:noProof/>
        </w:rPr>
        <w:instrText xml:space="preserve"> PAGEREF _Toc131415157 \h </w:instrText>
      </w:r>
      <w:r>
        <w:rPr>
          <w:noProof/>
        </w:rPr>
      </w:r>
      <w:r>
        <w:rPr>
          <w:noProof/>
        </w:rPr>
        <w:fldChar w:fldCharType="separate"/>
      </w:r>
      <w:r>
        <w:rPr>
          <w:noProof/>
        </w:rPr>
        <w:t>65</w:t>
      </w:r>
      <w:r>
        <w:rPr>
          <w:noProof/>
        </w:rPr>
        <w:fldChar w:fldCharType="end"/>
      </w:r>
    </w:p>
    <w:p w14:paraId="00BD767F" w14:textId="2D84088C" w:rsidR="00E06A79" w:rsidRDefault="00E06A79">
      <w:pPr>
        <w:pStyle w:val="TOC2"/>
        <w:rPr>
          <w:rFonts w:asciiTheme="minorHAnsi" w:eastAsiaTheme="minorEastAsia" w:hAnsiTheme="minorHAnsi" w:cstheme="minorBidi"/>
          <w:noProof/>
          <w:sz w:val="22"/>
          <w:szCs w:val="22"/>
          <w:lang w:eastAsia="ja-JP"/>
        </w:rPr>
      </w:pPr>
      <w:r>
        <w:t>B.2.4</w:t>
      </w:r>
      <w:r>
        <w:rPr>
          <w:rFonts w:asciiTheme="minorHAnsi" w:eastAsiaTheme="minorEastAsia" w:hAnsiTheme="minorHAnsi" w:cstheme="minorBidi"/>
          <w:sz w:val="22"/>
          <w:szCs w:val="22"/>
        </w:rPr>
        <w:tab/>
      </w:r>
      <w:r>
        <w:rPr>
          <w:noProof/>
          <w:lang w:eastAsia="zh-CN"/>
        </w:rPr>
        <w:t>Two-stage CDRX On Duration</w:t>
      </w:r>
      <w:r>
        <w:rPr>
          <w:noProof/>
        </w:rPr>
        <w:tab/>
      </w:r>
      <w:r>
        <w:rPr>
          <w:noProof/>
        </w:rPr>
        <w:fldChar w:fldCharType="begin" w:fldLock="1"/>
      </w:r>
      <w:r>
        <w:rPr>
          <w:noProof/>
        </w:rPr>
        <w:instrText xml:space="preserve"> PAGEREF _Toc131415158 \h </w:instrText>
      </w:r>
      <w:r>
        <w:rPr>
          <w:noProof/>
        </w:rPr>
      </w:r>
      <w:r>
        <w:rPr>
          <w:noProof/>
        </w:rPr>
        <w:fldChar w:fldCharType="separate"/>
      </w:r>
      <w:r>
        <w:rPr>
          <w:noProof/>
        </w:rPr>
        <w:t>66</w:t>
      </w:r>
      <w:r>
        <w:rPr>
          <w:noProof/>
        </w:rPr>
        <w:fldChar w:fldCharType="end"/>
      </w:r>
    </w:p>
    <w:p w14:paraId="7F778CA5" w14:textId="1F650FAA" w:rsidR="00E06A79" w:rsidRDefault="00E06A79">
      <w:pPr>
        <w:pStyle w:val="TOC2"/>
        <w:rPr>
          <w:rFonts w:asciiTheme="minorHAnsi" w:eastAsiaTheme="minorEastAsia" w:hAnsiTheme="minorHAnsi" w:cstheme="minorBidi"/>
          <w:noProof/>
          <w:sz w:val="22"/>
          <w:szCs w:val="22"/>
          <w:lang w:eastAsia="ja-JP"/>
        </w:rPr>
      </w:pPr>
      <w:r>
        <w:t>B.2.5</w:t>
      </w:r>
      <w:r>
        <w:rPr>
          <w:rFonts w:asciiTheme="minorHAnsi" w:eastAsiaTheme="minorEastAsia" w:hAnsiTheme="minorHAnsi" w:cstheme="minorBidi"/>
          <w:sz w:val="22"/>
          <w:szCs w:val="22"/>
        </w:rPr>
        <w:tab/>
      </w:r>
      <w:r>
        <w:rPr>
          <w:noProof/>
          <w:lang w:eastAsia="zh-CN"/>
        </w:rPr>
        <w:t>Jitter handling by LP-WUS</w:t>
      </w:r>
      <w:r>
        <w:rPr>
          <w:noProof/>
        </w:rPr>
        <w:tab/>
      </w:r>
      <w:r>
        <w:rPr>
          <w:noProof/>
        </w:rPr>
        <w:fldChar w:fldCharType="begin" w:fldLock="1"/>
      </w:r>
      <w:r>
        <w:rPr>
          <w:noProof/>
        </w:rPr>
        <w:instrText xml:space="preserve"> PAGEREF _Toc131415159 \h </w:instrText>
      </w:r>
      <w:r>
        <w:rPr>
          <w:noProof/>
        </w:rPr>
      </w:r>
      <w:r>
        <w:rPr>
          <w:noProof/>
        </w:rPr>
        <w:fldChar w:fldCharType="separate"/>
      </w:r>
      <w:r>
        <w:rPr>
          <w:noProof/>
        </w:rPr>
        <w:t>72</w:t>
      </w:r>
      <w:r>
        <w:rPr>
          <w:noProof/>
        </w:rPr>
        <w:fldChar w:fldCharType="end"/>
      </w:r>
    </w:p>
    <w:p w14:paraId="285BA415" w14:textId="72A21B2F" w:rsidR="00E06A79" w:rsidRDefault="00E06A79">
      <w:pPr>
        <w:pStyle w:val="TOC2"/>
        <w:rPr>
          <w:rFonts w:asciiTheme="minorHAnsi" w:eastAsiaTheme="minorEastAsia" w:hAnsiTheme="minorHAnsi" w:cstheme="minorBidi"/>
          <w:noProof/>
          <w:sz w:val="22"/>
          <w:szCs w:val="22"/>
          <w:lang w:eastAsia="ja-JP"/>
        </w:rPr>
      </w:pPr>
      <w:r>
        <w:t>B.2.6</w:t>
      </w:r>
      <w:r>
        <w:rPr>
          <w:rFonts w:asciiTheme="minorHAnsi" w:eastAsiaTheme="minorEastAsia" w:hAnsiTheme="minorHAnsi" w:cstheme="minorBidi"/>
          <w:sz w:val="22"/>
          <w:szCs w:val="22"/>
        </w:rPr>
        <w:tab/>
      </w:r>
      <w:r>
        <w:rPr>
          <w:noProof/>
          <w:lang w:eastAsia="zh-CN"/>
        </w:rPr>
        <w:t>Early stopping of On Duration Timer</w:t>
      </w:r>
      <w:r>
        <w:rPr>
          <w:noProof/>
        </w:rPr>
        <w:tab/>
      </w:r>
      <w:r>
        <w:rPr>
          <w:noProof/>
        </w:rPr>
        <w:fldChar w:fldCharType="begin" w:fldLock="1"/>
      </w:r>
      <w:r>
        <w:rPr>
          <w:noProof/>
        </w:rPr>
        <w:instrText xml:space="preserve"> PAGEREF _Toc131415160 \h </w:instrText>
      </w:r>
      <w:r>
        <w:rPr>
          <w:noProof/>
        </w:rPr>
      </w:r>
      <w:r>
        <w:rPr>
          <w:noProof/>
        </w:rPr>
        <w:fldChar w:fldCharType="separate"/>
      </w:r>
      <w:r>
        <w:rPr>
          <w:noProof/>
        </w:rPr>
        <w:t>75</w:t>
      </w:r>
      <w:r>
        <w:rPr>
          <w:noProof/>
        </w:rPr>
        <w:fldChar w:fldCharType="end"/>
      </w:r>
    </w:p>
    <w:p w14:paraId="5EB28EAC" w14:textId="1DCE7904" w:rsidR="00E06A79" w:rsidRDefault="00E06A79">
      <w:pPr>
        <w:pStyle w:val="TOC2"/>
        <w:rPr>
          <w:rFonts w:asciiTheme="minorHAnsi" w:eastAsiaTheme="minorEastAsia" w:hAnsiTheme="minorHAnsi" w:cstheme="minorBidi"/>
          <w:noProof/>
          <w:sz w:val="22"/>
          <w:szCs w:val="22"/>
          <w:lang w:eastAsia="ja-JP"/>
        </w:rPr>
      </w:pPr>
      <w:r>
        <w:t>B.2.7</w:t>
      </w:r>
      <w:r>
        <w:rPr>
          <w:rFonts w:asciiTheme="minorHAnsi" w:eastAsiaTheme="minorEastAsia" w:hAnsiTheme="minorHAnsi" w:cstheme="minorBidi"/>
          <w:sz w:val="22"/>
          <w:szCs w:val="22"/>
        </w:rPr>
        <w:tab/>
      </w:r>
      <w:r>
        <w:rPr>
          <w:noProof/>
          <w:lang w:eastAsia="zh-CN"/>
        </w:rPr>
        <w:t>Additional DRX active time</w:t>
      </w:r>
      <w:r>
        <w:rPr>
          <w:noProof/>
        </w:rPr>
        <w:tab/>
      </w:r>
      <w:r>
        <w:rPr>
          <w:noProof/>
        </w:rPr>
        <w:fldChar w:fldCharType="begin" w:fldLock="1"/>
      </w:r>
      <w:r>
        <w:rPr>
          <w:noProof/>
        </w:rPr>
        <w:instrText xml:space="preserve"> PAGEREF _Toc131415161 \h </w:instrText>
      </w:r>
      <w:r>
        <w:rPr>
          <w:noProof/>
        </w:rPr>
      </w:r>
      <w:r>
        <w:rPr>
          <w:noProof/>
        </w:rPr>
        <w:fldChar w:fldCharType="separate"/>
      </w:r>
      <w:r>
        <w:rPr>
          <w:noProof/>
        </w:rPr>
        <w:t>77</w:t>
      </w:r>
      <w:r>
        <w:rPr>
          <w:noProof/>
        </w:rPr>
        <w:fldChar w:fldCharType="end"/>
      </w:r>
    </w:p>
    <w:p w14:paraId="03183C8C" w14:textId="35F886A9" w:rsidR="00E06A79" w:rsidRDefault="00E06A79">
      <w:pPr>
        <w:pStyle w:val="TOC2"/>
        <w:rPr>
          <w:rFonts w:asciiTheme="minorHAnsi" w:eastAsiaTheme="minorEastAsia" w:hAnsiTheme="minorHAnsi" w:cstheme="minorBidi"/>
          <w:noProof/>
          <w:sz w:val="22"/>
          <w:szCs w:val="22"/>
          <w:lang w:eastAsia="ja-JP"/>
        </w:rPr>
      </w:pPr>
      <w:r>
        <w:t>B.2.8</w:t>
      </w:r>
      <w:r>
        <w:rPr>
          <w:rFonts w:asciiTheme="minorHAnsi" w:eastAsiaTheme="minorEastAsia" w:hAnsiTheme="minorHAnsi" w:cstheme="minorBidi"/>
          <w:sz w:val="22"/>
          <w:szCs w:val="22"/>
        </w:rPr>
        <w:tab/>
      </w:r>
      <w:r>
        <w:rPr>
          <w:noProof/>
          <w:lang w:eastAsia="zh-CN"/>
        </w:rPr>
        <w:t>Multiple active CDRX configurations</w:t>
      </w:r>
      <w:r>
        <w:rPr>
          <w:noProof/>
        </w:rPr>
        <w:tab/>
      </w:r>
      <w:r>
        <w:rPr>
          <w:noProof/>
        </w:rPr>
        <w:fldChar w:fldCharType="begin" w:fldLock="1"/>
      </w:r>
      <w:r>
        <w:rPr>
          <w:noProof/>
        </w:rPr>
        <w:instrText xml:space="preserve"> PAGEREF _Toc131415162 \h </w:instrText>
      </w:r>
      <w:r>
        <w:rPr>
          <w:noProof/>
        </w:rPr>
      </w:r>
      <w:r>
        <w:rPr>
          <w:noProof/>
        </w:rPr>
        <w:fldChar w:fldCharType="separate"/>
      </w:r>
      <w:r>
        <w:rPr>
          <w:noProof/>
        </w:rPr>
        <w:t>85</w:t>
      </w:r>
      <w:r>
        <w:rPr>
          <w:noProof/>
        </w:rPr>
        <w:fldChar w:fldCharType="end"/>
      </w:r>
    </w:p>
    <w:p w14:paraId="53D77517" w14:textId="413B0577" w:rsidR="00E06A79" w:rsidRDefault="00E06A79">
      <w:pPr>
        <w:pStyle w:val="TOC2"/>
        <w:rPr>
          <w:rFonts w:asciiTheme="minorHAnsi" w:eastAsiaTheme="minorEastAsia" w:hAnsiTheme="minorHAnsi" w:cstheme="minorBidi"/>
          <w:noProof/>
          <w:sz w:val="22"/>
          <w:szCs w:val="22"/>
          <w:lang w:eastAsia="ja-JP"/>
        </w:rPr>
      </w:pPr>
      <w:r>
        <w:lastRenderedPageBreak/>
        <w:t>B.2.9</w:t>
      </w:r>
      <w:r>
        <w:rPr>
          <w:rFonts w:asciiTheme="minorHAnsi" w:eastAsiaTheme="minorEastAsia" w:hAnsiTheme="minorHAnsi" w:cstheme="minorBidi"/>
          <w:sz w:val="22"/>
          <w:szCs w:val="22"/>
        </w:rPr>
        <w:tab/>
      </w:r>
      <w:r>
        <w:rPr>
          <w:noProof/>
          <w:lang w:eastAsia="zh-CN"/>
        </w:rPr>
        <w:t>Dynamic grant enhancement with XR-specific pre-scheduling</w:t>
      </w:r>
      <w:r>
        <w:rPr>
          <w:noProof/>
        </w:rPr>
        <w:tab/>
      </w:r>
      <w:r>
        <w:rPr>
          <w:noProof/>
        </w:rPr>
        <w:fldChar w:fldCharType="begin" w:fldLock="1"/>
      </w:r>
      <w:r>
        <w:rPr>
          <w:noProof/>
        </w:rPr>
        <w:instrText xml:space="preserve"> PAGEREF _Toc131415163 \h </w:instrText>
      </w:r>
      <w:r>
        <w:rPr>
          <w:noProof/>
        </w:rPr>
      </w:r>
      <w:r>
        <w:rPr>
          <w:noProof/>
        </w:rPr>
        <w:fldChar w:fldCharType="separate"/>
      </w:r>
      <w:r>
        <w:rPr>
          <w:noProof/>
        </w:rPr>
        <w:t>92</w:t>
      </w:r>
      <w:r>
        <w:rPr>
          <w:noProof/>
        </w:rPr>
        <w:fldChar w:fldCharType="end"/>
      </w:r>
    </w:p>
    <w:p w14:paraId="0BB3CFF9" w14:textId="3B784463" w:rsidR="00E06A79" w:rsidRDefault="00E06A79">
      <w:pPr>
        <w:pStyle w:val="TOC2"/>
        <w:rPr>
          <w:rFonts w:asciiTheme="minorHAnsi" w:eastAsiaTheme="minorEastAsia" w:hAnsiTheme="minorHAnsi" w:cstheme="minorBidi"/>
          <w:noProof/>
          <w:sz w:val="22"/>
          <w:szCs w:val="22"/>
          <w:lang w:eastAsia="ja-JP"/>
        </w:rPr>
      </w:pPr>
      <w:r>
        <w:t>B.2.10</w:t>
      </w:r>
      <w:r>
        <w:rPr>
          <w:rFonts w:asciiTheme="minorHAnsi" w:eastAsiaTheme="minorEastAsia" w:hAnsiTheme="minorHAnsi" w:cstheme="minorBidi"/>
          <w:sz w:val="22"/>
          <w:szCs w:val="22"/>
        </w:rPr>
        <w:tab/>
      </w:r>
      <w:r>
        <w:rPr>
          <w:noProof/>
          <w:lang w:eastAsia="zh-CN"/>
        </w:rPr>
        <w:t>SPS+DG with UE power saving scheme</w:t>
      </w:r>
      <w:r>
        <w:rPr>
          <w:noProof/>
        </w:rPr>
        <w:tab/>
      </w:r>
      <w:r>
        <w:rPr>
          <w:noProof/>
        </w:rPr>
        <w:fldChar w:fldCharType="begin" w:fldLock="1"/>
      </w:r>
      <w:r>
        <w:rPr>
          <w:noProof/>
        </w:rPr>
        <w:instrText xml:space="preserve"> PAGEREF _Toc131415164 \h </w:instrText>
      </w:r>
      <w:r>
        <w:rPr>
          <w:noProof/>
        </w:rPr>
      </w:r>
      <w:r>
        <w:rPr>
          <w:noProof/>
        </w:rPr>
        <w:fldChar w:fldCharType="separate"/>
      </w:r>
      <w:r>
        <w:rPr>
          <w:noProof/>
        </w:rPr>
        <w:t>95</w:t>
      </w:r>
      <w:r>
        <w:rPr>
          <w:noProof/>
        </w:rPr>
        <w:fldChar w:fldCharType="end"/>
      </w:r>
    </w:p>
    <w:p w14:paraId="0C3E3B0F" w14:textId="7A1C7772" w:rsidR="00E06A79" w:rsidRDefault="00E06A79">
      <w:pPr>
        <w:pStyle w:val="TOC2"/>
        <w:rPr>
          <w:rFonts w:asciiTheme="minorHAnsi" w:eastAsiaTheme="minorEastAsia" w:hAnsiTheme="minorHAnsi" w:cstheme="minorBidi"/>
          <w:noProof/>
          <w:sz w:val="22"/>
          <w:szCs w:val="22"/>
          <w:lang w:eastAsia="ja-JP"/>
        </w:rPr>
      </w:pPr>
      <w:r>
        <w:t>B.2.11</w:t>
      </w:r>
      <w:r>
        <w:rPr>
          <w:rFonts w:asciiTheme="minorHAnsi" w:eastAsiaTheme="minorEastAsia" w:hAnsiTheme="minorHAnsi" w:cstheme="minorBidi"/>
          <w:sz w:val="22"/>
          <w:szCs w:val="22"/>
        </w:rPr>
        <w:tab/>
      </w:r>
      <w:r>
        <w:rPr>
          <w:noProof/>
          <w:lang w:eastAsia="zh-CN"/>
        </w:rPr>
        <w:t>PDCCH skipping and interaction with HARQ retransmission</w:t>
      </w:r>
      <w:r>
        <w:rPr>
          <w:noProof/>
        </w:rPr>
        <w:tab/>
      </w:r>
      <w:r>
        <w:rPr>
          <w:noProof/>
        </w:rPr>
        <w:fldChar w:fldCharType="begin" w:fldLock="1"/>
      </w:r>
      <w:r>
        <w:rPr>
          <w:noProof/>
        </w:rPr>
        <w:instrText xml:space="preserve"> PAGEREF _Toc131415165 \h </w:instrText>
      </w:r>
      <w:r>
        <w:rPr>
          <w:noProof/>
        </w:rPr>
      </w:r>
      <w:r>
        <w:rPr>
          <w:noProof/>
        </w:rPr>
        <w:fldChar w:fldCharType="separate"/>
      </w:r>
      <w:r>
        <w:rPr>
          <w:noProof/>
        </w:rPr>
        <w:t>96</w:t>
      </w:r>
      <w:r>
        <w:rPr>
          <w:noProof/>
        </w:rPr>
        <w:fldChar w:fldCharType="end"/>
      </w:r>
    </w:p>
    <w:p w14:paraId="4A6C5962" w14:textId="3E44D0E3" w:rsidR="00E06A79" w:rsidRDefault="00E06A79">
      <w:pPr>
        <w:pStyle w:val="TOC2"/>
        <w:rPr>
          <w:rFonts w:asciiTheme="minorHAnsi" w:eastAsiaTheme="minorEastAsia" w:hAnsiTheme="minorHAnsi" w:cstheme="minorBidi"/>
          <w:noProof/>
          <w:sz w:val="22"/>
          <w:szCs w:val="22"/>
          <w:lang w:eastAsia="ja-JP"/>
        </w:rPr>
      </w:pPr>
      <w:r>
        <w:t>B.2.12</w:t>
      </w:r>
      <w:r>
        <w:rPr>
          <w:rFonts w:asciiTheme="minorHAnsi" w:eastAsiaTheme="minorEastAsia" w:hAnsiTheme="minorHAnsi" w:cstheme="minorBidi"/>
          <w:sz w:val="22"/>
          <w:szCs w:val="22"/>
        </w:rPr>
        <w:tab/>
      </w:r>
      <w:r>
        <w:rPr>
          <w:noProof/>
          <w:lang w:eastAsia="zh-CN"/>
        </w:rPr>
        <w:t>Enhancements to PDCCH skipping indication</w:t>
      </w:r>
      <w:r>
        <w:rPr>
          <w:noProof/>
        </w:rPr>
        <w:tab/>
      </w:r>
      <w:r>
        <w:rPr>
          <w:noProof/>
        </w:rPr>
        <w:fldChar w:fldCharType="begin" w:fldLock="1"/>
      </w:r>
      <w:r>
        <w:rPr>
          <w:noProof/>
        </w:rPr>
        <w:instrText xml:space="preserve"> PAGEREF _Toc131415166 \h </w:instrText>
      </w:r>
      <w:r>
        <w:rPr>
          <w:noProof/>
        </w:rPr>
      </w:r>
      <w:r>
        <w:rPr>
          <w:noProof/>
        </w:rPr>
        <w:fldChar w:fldCharType="separate"/>
      </w:r>
      <w:r>
        <w:rPr>
          <w:noProof/>
        </w:rPr>
        <w:t>106</w:t>
      </w:r>
      <w:r>
        <w:rPr>
          <w:noProof/>
        </w:rPr>
        <w:fldChar w:fldCharType="end"/>
      </w:r>
    </w:p>
    <w:p w14:paraId="39ADE183" w14:textId="25E1ABB3" w:rsidR="00E06A79" w:rsidRDefault="00E06A79">
      <w:pPr>
        <w:pStyle w:val="TOC2"/>
        <w:rPr>
          <w:rFonts w:asciiTheme="minorHAnsi" w:eastAsiaTheme="minorEastAsia" w:hAnsiTheme="minorHAnsi" w:cstheme="minorBidi"/>
          <w:noProof/>
          <w:sz w:val="22"/>
          <w:szCs w:val="22"/>
          <w:lang w:eastAsia="ja-JP"/>
        </w:rPr>
      </w:pPr>
      <w:r>
        <w:t>B.2.13</w:t>
      </w:r>
      <w:r>
        <w:rPr>
          <w:rFonts w:asciiTheme="minorHAnsi" w:eastAsiaTheme="minorEastAsia" w:hAnsiTheme="minorHAnsi" w:cstheme="minorBidi"/>
          <w:sz w:val="22"/>
          <w:szCs w:val="22"/>
        </w:rPr>
        <w:tab/>
      </w:r>
      <w:r>
        <w:rPr>
          <w:noProof/>
          <w:lang w:eastAsia="zh-CN"/>
        </w:rPr>
        <w:t>Non-scheduling DCI based PDCCH skipping and continuous PDCCH skipping</w:t>
      </w:r>
      <w:r>
        <w:rPr>
          <w:noProof/>
        </w:rPr>
        <w:tab/>
      </w:r>
      <w:r>
        <w:rPr>
          <w:noProof/>
        </w:rPr>
        <w:fldChar w:fldCharType="begin" w:fldLock="1"/>
      </w:r>
      <w:r>
        <w:rPr>
          <w:noProof/>
        </w:rPr>
        <w:instrText xml:space="preserve"> PAGEREF _Toc131415167 \h </w:instrText>
      </w:r>
      <w:r>
        <w:rPr>
          <w:noProof/>
        </w:rPr>
      </w:r>
      <w:r>
        <w:rPr>
          <w:noProof/>
        </w:rPr>
        <w:fldChar w:fldCharType="separate"/>
      </w:r>
      <w:r>
        <w:rPr>
          <w:noProof/>
        </w:rPr>
        <w:t>110</w:t>
      </w:r>
      <w:r>
        <w:rPr>
          <w:noProof/>
        </w:rPr>
        <w:fldChar w:fldCharType="end"/>
      </w:r>
    </w:p>
    <w:p w14:paraId="5EB1416B" w14:textId="000AC1F7" w:rsidR="00E06A79" w:rsidRDefault="00E06A79">
      <w:pPr>
        <w:pStyle w:val="TOC2"/>
        <w:rPr>
          <w:rFonts w:asciiTheme="minorHAnsi" w:eastAsiaTheme="minorEastAsia" w:hAnsiTheme="minorHAnsi" w:cstheme="minorBidi"/>
          <w:noProof/>
          <w:sz w:val="22"/>
          <w:szCs w:val="22"/>
          <w:lang w:eastAsia="ja-JP"/>
        </w:rPr>
      </w:pPr>
      <w:r>
        <w:t>B.2.14</w:t>
      </w:r>
      <w:r>
        <w:rPr>
          <w:rFonts w:asciiTheme="minorHAnsi" w:eastAsiaTheme="minorEastAsia" w:hAnsiTheme="minorHAnsi" w:cstheme="minorBidi"/>
          <w:sz w:val="22"/>
          <w:szCs w:val="22"/>
        </w:rPr>
        <w:tab/>
      </w:r>
      <w:r>
        <w:rPr>
          <w:noProof/>
          <w:lang w:eastAsia="zh-CN"/>
        </w:rPr>
        <w:t>SSSG switching enhancements</w:t>
      </w:r>
      <w:r>
        <w:rPr>
          <w:noProof/>
        </w:rPr>
        <w:tab/>
      </w:r>
      <w:r>
        <w:rPr>
          <w:noProof/>
        </w:rPr>
        <w:fldChar w:fldCharType="begin" w:fldLock="1"/>
      </w:r>
      <w:r>
        <w:rPr>
          <w:noProof/>
        </w:rPr>
        <w:instrText xml:space="preserve"> PAGEREF _Toc131415168 \h </w:instrText>
      </w:r>
      <w:r>
        <w:rPr>
          <w:noProof/>
        </w:rPr>
      </w:r>
      <w:r>
        <w:rPr>
          <w:noProof/>
        </w:rPr>
        <w:fldChar w:fldCharType="separate"/>
      </w:r>
      <w:r>
        <w:rPr>
          <w:noProof/>
        </w:rPr>
        <w:t>111</w:t>
      </w:r>
      <w:r>
        <w:rPr>
          <w:noProof/>
        </w:rPr>
        <w:fldChar w:fldCharType="end"/>
      </w:r>
    </w:p>
    <w:p w14:paraId="5127961D" w14:textId="4F57910D" w:rsidR="00E06A79" w:rsidRDefault="00E06A79">
      <w:pPr>
        <w:pStyle w:val="TOC2"/>
        <w:rPr>
          <w:rFonts w:asciiTheme="minorHAnsi" w:eastAsiaTheme="minorEastAsia" w:hAnsiTheme="minorHAnsi" w:cstheme="minorBidi"/>
          <w:noProof/>
          <w:sz w:val="22"/>
          <w:szCs w:val="22"/>
          <w:lang w:eastAsia="ja-JP"/>
        </w:rPr>
      </w:pPr>
      <w:r>
        <w:t>B.2.15</w:t>
      </w:r>
      <w:r>
        <w:rPr>
          <w:rFonts w:asciiTheme="minorHAnsi" w:eastAsiaTheme="minorEastAsia" w:hAnsiTheme="minorHAnsi" w:cstheme="minorBidi"/>
          <w:sz w:val="22"/>
          <w:szCs w:val="22"/>
        </w:rPr>
        <w:tab/>
      </w:r>
      <w:r>
        <w:rPr>
          <w:noProof/>
          <w:lang w:eastAsia="zh-CN"/>
        </w:rPr>
        <w:t>DCP indicated SSSG switching</w:t>
      </w:r>
      <w:r>
        <w:rPr>
          <w:noProof/>
        </w:rPr>
        <w:tab/>
      </w:r>
      <w:r>
        <w:rPr>
          <w:noProof/>
        </w:rPr>
        <w:fldChar w:fldCharType="begin" w:fldLock="1"/>
      </w:r>
      <w:r>
        <w:rPr>
          <w:noProof/>
        </w:rPr>
        <w:instrText xml:space="preserve"> PAGEREF _Toc131415169 \h </w:instrText>
      </w:r>
      <w:r>
        <w:rPr>
          <w:noProof/>
        </w:rPr>
      </w:r>
      <w:r>
        <w:rPr>
          <w:noProof/>
        </w:rPr>
        <w:fldChar w:fldCharType="separate"/>
      </w:r>
      <w:r>
        <w:rPr>
          <w:noProof/>
        </w:rPr>
        <w:t>116</w:t>
      </w:r>
      <w:r>
        <w:rPr>
          <w:noProof/>
        </w:rPr>
        <w:fldChar w:fldCharType="end"/>
      </w:r>
    </w:p>
    <w:p w14:paraId="76B6B41E" w14:textId="4E6D0A5E" w:rsidR="00E06A79" w:rsidRDefault="00E06A79">
      <w:pPr>
        <w:pStyle w:val="TOC2"/>
        <w:rPr>
          <w:rFonts w:asciiTheme="minorHAnsi" w:eastAsiaTheme="minorEastAsia" w:hAnsiTheme="minorHAnsi" w:cstheme="minorBidi"/>
          <w:noProof/>
          <w:sz w:val="22"/>
          <w:szCs w:val="22"/>
          <w:lang w:eastAsia="ja-JP"/>
        </w:rPr>
      </w:pPr>
      <w:r>
        <w:t>B.2.16</w:t>
      </w:r>
      <w:r>
        <w:rPr>
          <w:rFonts w:asciiTheme="minorHAnsi" w:eastAsiaTheme="minorEastAsia" w:hAnsiTheme="minorHAnsi" w:cstheme="minorBidi"/>
          <w:sz w:val="22"/>
          <w:szCs w:val="22"/>
        </w:rPr>
        <w:tab/>
      </w:r>
      <w:r>
        <w:rPr>
          <w:noProof/>
          <w:lang w:eastAsia="zh-CN"/>
        </w:rPr>
        <w:t>Retransmission-less CG for UL pose transmission</w:t>
      </w:r>
      <w:r>
        <w:rPr>
          <w:noProof/>
        </w:rPr>
        <w:tab/>
      </w:r>
      <w:r>
        <w:rPr>
          <w:noProof/>
        </w:rPr>
        <w:fldChar w:fldCharType="begin" w:fldLock="1"/>
      </w:r>
      <w:r>
        <w:rPr>
          <w:noProof/>
        </w:rPr>
        <w:instrText xml:space="preserve"> PAGEREF _Toc131415170 \h </w:instrText>
      </w:r>
      <w:r>
        <w:rPr>
          <w:noProof/>
        </w:rPr>
      </w:r>
      <w:r>
        <w:rPr>
          <w:noProof/>
        </w:rPr>
        <w:fldChar w:fldCharType="separate"/>
      </w:r>
      <w:r>
        <w:rPr>
          <w:noProof/>
        </w:rPr>
        <w:t>116</w:t>
      </w:r>
      <w:r>
        <w:rPr>
          <w:noProof/>
        </w:rPr>
        <w:fldChar w:fldCharType="end"/>
      </w:r>
    </w:p>
    <w:p w14:paraId="5A28DE14" w14:textId="443FC11B" w:rsidR="00E06A79" w:rsidRDefault="00E06A79">
      <w:pPr>
        <w:pStyle w:val="TOC2"/>
        <w:rPr>
          <w:rFonts w:asciiTheme="minorHAnsi" w:eastAsiaTheme="minorEastAsia" w:hAnsiTheme="minorHAnsi" w:cstheme="minorBidi"/>
          <w:noProof/>
          <w:sz w:val="22"/>
          <w:szCs w:val="22"/>
          <w:lang w:eastAsia="ja-JP"/>
        </w:rPr>
      </w:pPr>
      <w:r>
        <w:t>B.2.17</w:t>
      </w:r>
      <w:r>
        <w:rPr>
          <w:rFonts w:asciiTheme="minorHAnsi" w:eastAsiaTheme="minorEastAsia" w:hAnsiTheme="minorHAnsi" w:cstheme="minorBidi"/>
          <w:sz w:val="22"/>
          <w:szCs w:val="22"/>
        </w:rPr>
        <w:tab/>
      </w:r>
      <w:r>
        <w:rPr>
          <w:noProof/>
          <w:lang w:eastAsia="zh-CN"/>
        </w:rPr>
        <w:t>XR-specific playoutDelayForMediaStartup for XR UE power saving enhancement</w:t>
      </w:r>
      <w:r>
        <w:rPr>
          <w:noProof/>
        </w:rPr>
        <w:tab/>
      </w:r>
      <w:r>
        <w:rPr>
          <w:noProof/>
        </w:rPr>
        <w:fldChar w:fldCharType="begin" w:fldLock="1"/>
      </w:r>
      <w:r>
        <w:rPr>
          <w:noProof/>
        </w:rPr>
        <w:instrText xml:space="preserve"> PAGEREF _Toc131415171 \h </w:instrText>
      </w:r>
      <w:r>
        <w:rPr>
          <w:noProof/>
        </w:rPr>
      </w:r>
      <w:r>
        <w:rPr>
          <w:noProof/>
        </w:rPr>
        <w:fldChar w:fldCharType="separate"/>
      </w:r>
      <w:r>
        <w:rPr>
          <w:noProof/>
        </w:rPr>
        <w:t>117</w:t>
      </w:r>
      <w:r>
        <w:rPr>
          <w:noProof/>
        </w:rPr>
        <w:fldChar w:fldCharType="end"/>
      </w:r>
    </w:p>
    <w:p w14:paraId="6CDC96C8" w14:textId="61B64FD4" w:rsidR="00E06A79" w:rsidRDefault="00E06A79">
      <w:pPr>
        <w:pStyle w:val="TOC2"/>
        <w:rPr>
          <w:rFonts w:asciiTheme="minorHAnsi" w:eastAsiaTheme="minorEastAsia" w:hAnsiTheme="minorHAnsi" w:cstheme="minorBidi"/>
          <w:noProof/>
          <w:sz w:val="22"/>
          <w:szCs w:val="22"/>
          <w:lang w:eastAsia="ja-JP"/>
        </w:rPr>
      </w:pPr>
      <w:r>
        <w:t>B.2.18</w:t>
      </w:r>
      <w:r>
        <w:rPr>
          <w:rFonts w:asciiTheme="minorHAnsi" w:eastAsiaTheme="minorEastAsia" w:hAnsiTheme="minorHAnsi" w:cstheme="minorBidi"/>
          <w:sz w:val="22"/>
          <w:szCs w:val="22"/>
        </w:rPr>
        <w:tab/>
      </w:r>
      <w:r>
        <w:rPr>
          <w:noProof/>
          <w:lang w:eastAsia="zh-CN"/>
        </w:rPr>
        <w:t>Partial UL transmission</w:t>
      </w:r>
      <w:r>
        <w:rPr>
          <w:noProof/>
        </w:rPr>
        <w:tab/>
      </w:r>
      <w:r>
        <w:rPr>
          <w:noProof/>
        </w:rPr>
        <w:fldChar w:fldCharType="begin" w:fldLock="1"/>
      </w:r>
      <w:r>
        <w:rPr>
          <w:noProof/>
        </w:rPr>
        <w:instrText xml:space="preserve"> PAGEREF _Toc131415172 \h </w:instrText>
      </w:r>
      <w:r>
        <w:rPr>
          <w:noProof/>
        </w:rPr>
      </w:r>
      <w:r>
        <w:rPr>
          <w:noProof/>
        </w:rPr>
        <w:fldChar w:fldCharType="separate"/>
      </w:r>
      <w:r>
        <w:rPr>
          <w:noProof/>
        </w:rPr>
        <w:t>118</w:t>
      </w:r>
      <w:r>
        <w:rPr>
          <w:noProof/>
        </w:rPr>
        <w:fldChar w:fldCharType="end"/>
      </w:r>
    </w:p>
    <w:p w14:paraId="6591579D" w14:textId="2B549E48" w:rsidR="00E06A79" w:rsidRDefault="00E06A79" w:rsidP="00E06A79">
      <w:pPr>
        <w:pStyle w:val="TOC8"/>
        <w:rPr>
          <w:rFonts w:asciiTheme="minorHAnsi" w:eastAsiaTheme="minorEastAsia" w:hAnsiTheme="minorHAnsi" w:cstheme="minorBidi"/>
          <w:b w:val="0"/>
          <w:noProof/>
          <w:szCs w:val="22"/>
          <w:lang w:eastAsia="ja-JP"/>
        </w:rPr>
      </w:pPr>
      <w:r>
        <w:t>Annex C (informative):</w:t>
      </w:r>
      <w:r>
        <w:tab/>
        <w:t>RAN2 Study Item Agreements</w:t>
      </w:r>
      <w:r>
        <w:tab/>
      </w:r>
      <w:r>
        <w:rPr>
          <w:noProof/>
        </w:rPr>
        <w:fldChar w:fldCharType="begin" w:fldLock="1"/>
      </w:r>
      <w:r>
        <w:rPr>
          <w:noProof/>
        </w:rPr>
        <w:instrText xml:space="preserve"> PAGEREF _Toc131415173 \h </w:instrText>
      </w:r>
      <w:r>
        <w:rPr>
          <w:noProof/>
        </w:rPr>
      </w:r>
      <w:r>
        <w:rPr>
          <w:noProof/>
        </w:rPr>
        <w:fldChar w:fldCharType="separate"/>
      </w:r>
      <w:r>
        <w:rPr>
          <w:noProof/>
        </w:rPr>
        <w:t>119</w:t>
      </w:r>
      <w:r>
        <w:rPr>
          <w:noProof/>
        </w:rPr>
        <w:fldChar w:fldCharType="end"/>
      </w:r>
    </w:p>
    <w:p w14:paraId="13DAFDAD" w14:textId="52AD08DB"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1</w:t>
      </w:r>
      <w:r w:rsidRPr="002431A1">
        <w:rPr>
          <w:rFonts w:asciiTheme="minorHAnsi" w:eastAsiaTheme="minorEastAsia" w:hAnsiTheme="minorHAnsi" w:cstheme="minorBidi"/>
          <w:szCs w:val="22"/>
          <w:lang w:val="fi-FI" w:eastAsia="ja-JP"/>
        </w:rPr>
        <w:tab/>
      </w:r>
      <w:r w:rsidRPr="00E06A79">
        <w:rPr>
          <w:noProof/>
          <w:lang w:val="fi-FI"/>
        </w:rPr>
        <w:t>RAN2#119-e</w:t>
      </w:r>
      <w:r w:rsidRPr="00E06A79">
        <w:rPr>
          <w:noProof/>
          <w:lang w:val="fi-FI"/>
        </w:rPr>
        <w:tab/>
      </w:r>
      <w:r>
        <w:rPr>
          <w:noProof/>
        </w:rPr>
        <w:fldChar w:fldCharType="begin" w:fldLock="1"/>
      </w:r>
      <w:r w:rsidRPr="00E06A79">
        <w:rPr>
          <w:noProof/>
          <w:lang w:val="fi-FI"/>
        </w:rPr>
        <w:instrText xml:space="preserve"> PAGEREF _Toc131415174 \h </w:instrText>
      </w:r>
      <w:r>
        <w:rPr>
          <w:noProof/>
        </w:rPr>
      </w:r>
      <w:r>
        <w:rPr>
          <w:noProof/>
        </w:rPr>
        <w:fldChar w:fldCharType="separate"/>
      </w:r>
      <w:r w:rsidRPr="00E06A79">
        <w:rPr>
          <w:noProof/>
          <w:lang w:val="fi-FI"/>
        </w:rPr>
        <w:t>119</w:t>
      </w:r>
      <w:r>
        <w:rPr>
          <w:noProof/>
        </w:rPr>
        <w:fldChar w:fldCharType="end"/>
      </w:r>
    </w:p>
    <w:p w14:paraId="53428EF1" w14:textId="6217EA64"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2</w:t>
      </w:r>
      <w:r w:rsidRPr="002431A1">
        <w:rPr>
          <w:rFonts w:asciiTheme="minorHAnsi" w:eastAsiaTheme="minorEastAsia" w:hAnsiTheme="minorHAnsi" w:cstheme="minorBidi"/>
          <w:szCs w:val="22"/>
          <w:lang w:val="fi-FI" w:eastAsia="ja-JP"/>
        </w:rPr>
        <w:tab/>
      </w:r>
      <w:r w:rsidRPr="00E06A79">
        <w:rPr>
          <w:noProof/>
          <w:lang w:val="fi-FI"/>
        </w:rPr>
        <w:t>RAN2#119bis-e</w:t>
      </w:r>
      <w:r w:rsidRPr="00E06A79">
        <w:rPr>
          <w:noProof/>
          <w:lang w:val="fi-FI"/>
        </w:rPr>
        <w:tab/>
      </w:r>
      <w:r>
        <w:rPr>
          <w:noProof/>
        </w:rPr>
        <w:fldChar w:fldCharType="begin" w:fldLock="1"/>
      </w:r>
      <w:r w:rsidRPr="00E06A79">
        <w:rPr>
          <w:noProof/>
          <w:lang w:val="fi-FI"/>
        </w:rPr>
        <w:instrText xml:space="preserve"> PAGEREF _Toc131415175 \h </w:instrText>
      </w:r>
      <w:r>
        <w:rPr>
          <w:noProof/>
        </w:rPr>
      </w:r>
      <w:r>
        <w:rPr>
          <w:noProof/>
        </w:rPr>
        <w:fldChar w:fldCharType="separate"/>
      </w:r>
      <w:r w:rsidRPr="00E06A79">
        <w:rPr>
          <w:noProof/>
          <w:lang w:val="fi-FI"/>
        </w:rPr>
        <w:t>119</w:t>
      </w:r>
      <w:r>
        <w:rPr>
          <w:noProof/>
        </w:rPr>
        <w:fldChar w:fldCharType="end"/>
      </w:r>
    </w:p>
    <w:p w14:paraId="3B729D20" w14:textId="598DCF01" w:rsidR="00E06A79" w:rsidRPr="00E06A79" w:rsidRDefault="00E06A79">
      <w:pPr>
        <w:pStyle w:val="TOC1"/>
        <w:rPr>
          <w:rFonts w:asciiTheme="minorHAnsi" w:eastAsiaTheme="minorEastAsia" w:hAnsiTheme="minorHAnsi" w:cstheme="minorBidi"/>
          <w:noProof/>
          <w:szCs w:val="22"/>
          <w:lang w:val="fi-FI" w:eastAsia="ja-JP"/>
        </w:rPr>
      </w:pPr>
      <w:r w:rsidRPr="002431A1">
        <w:rPr>
          <w:lang w:val="fi-FI"/>
        </w:rPr>
        <w:t>C.3</w:t>
      </w:r>
      <w:r w:rsidRPr="002431A1">
        <w:rPr>
          <w:rFonts w:asciiTheme="minorHAnsi" w:eastAsiaTheme="minorEastAsia" w:hAnsiTheme="minorHAnsi" w:cstheme="minorBidi"/>
          <w:szCs w:val="22"/>
          <w:lang w:val="fi-FI" w:eastAsia="ja-JP"/>
        </w:rPr>
        <w:tab/>
      </w:r>
      <w:r w:rsidRPr="00E06A79">
        <w:rPr>
          <w:noProof/>
          <w:lang w:val="fi-FI"/>
        </w:rPr>
        <w:t>RAN2#120</w:t>
      </w:r>
      <w:r w:rsidRPr="00E06A79">
        <w:rPr>
          <w:noProof/>
          <w:lang w:val="fi-FI"/>
        </w:rPr>
        <w:tab/>
      </w:r>
      <w:r>
        <w:rPr>
          <w:noProof/>
        </w:rPr>
        <w:fldChar w:fldCharType="begin" w:fldLock="1"/>
      </w:r>
      <w:r w:rsidRPr="00E06A79">
        <w:rPr>
          <w:noProof/>
          <w:lang w:val="fi-FI"/>
        </w:rPr>
        <w:instrText xml:space="preserve"> PAGEREF _Toc131415176 \h </w:instrText>
      </w:r>
      <w:r>
        <w:rPr>
          <w:noProof/>
        </w:rPr>
      </w:r>
      <w:r>
        <w:rPr>
          <w:noProof/>
        </w:rPr>
        <w:fldChar w:fldCharType="separate"/>
      </w:r>
      <w:r w:rsidRPr="00E06A79">
        <w:rPr>
          <w:noProof/>
          <w:lang w:val="fi-FI"/>
        </w:rPr>
        <w:t>120</w:t>
      </w:r>
      <w:r>
        <w:rPr>
          <w:noProof/>
        </w:rPr>
        <w:fldChar w:fldCharType="end"/>
      </w:r>
    </w:p>
    <w:p w14:paraId="3702ABD8" w14:textId="5478CFB4" w:rsidR="00E06A79" w:rsidRDefault="00E06A79">
      <w:pPr>
        <w:pStyle w:val="TOC1"/>
        <w:rPr>
          <w:rFonts w:asciiTheme="minorHAnsi" w:eastAsiaTheme="minorEastAsia" w:hAnsiTheme="minorHAnsi" w:cstheme="minorBidi"/>
          <w:noProof/>
          <w:szCs w:val="22"/>
          <w:lang w:eastAsia="ja-JP"/>
        </w:rPr>
      </w:pPr>
      <w:r>
        <w:t>C.4</w:t>
      </w:r>
      <w:r>
        <w:rPr>
          <w:rFonts w:asciiTheme="minorHAnsi" w:eastAsiaTheme="minorEastAsia" w:hAnsiTheme="minorHAnsi" w:cstheme="minorBidi"/>
          <w:szCs w:val="22"/>
          <w:lang w:eastAsia="ja-JP"/>
        </w:rPr>
        <w:tab/>
      </w:r>
      <w:r>
        <w:rPr>
          <w:noProof/>
        </w:rPr>
        <w:t>RAN2#121</w:t>
      </w:r>
      <w:r>
        <w:rPr>
          <w:noProof/>
        </w:rPr>
        <w:tab/>
      </w:r>
      <w:r>
        <w:rPr>
          <w:noProof/>
        </w:rPr>
        <w:fldChar w:fldCharType="begin" w:fldLock="1"/>
      </w:r>
      <w:r>
        <w:rPr>
          <w:noProof/>
        </w:rPr>
        <w:instrText xml:space="preserve"> PAGEREF _Toc131415177 \h </w:instrText>
      </w:r>
      <w:r>
        <w:rPr>
          <w:noProof/>
        </w:rPr>
      </w:r>
      <w:r>
        <w:rPr>
          <w:noProof/>
        </w:rPr>
        <w:fldChar w:fldCharType="separate"/>
      </w:r>
      <w:r>
        <w:rPr>
          <w:noProof/>
        </w:rPr>
        <w:t>121</w:t>
      </w:r>
      <w:r>
        <w:rPr>
          <w:noProof/>
        </w:rPr>
        <w:fldChar w:fldCharType="end"/>
      </w:r>
    </w:p>
    <w:p w14:paraId="7C87416D" w14:textId="560B7CED" w:rsidR="00E06A79" w:rsidRDefault="00E06A79" w:rsidP="00E06A79">
      <w:pPr>
        <w:pStyle w:val="TOC8"/>
        <w:rPr>
          <w:rFonts w:asciiTheme="minorHAnsi" w:eastAsiaTheme="minorEastAsia" w:hAnsiTheme="minorHAnsi" w:cstheme="minorBidi"/>
          <w:b w:val="0"/>
          <w:noProof/>
          <w:szCs w:val="22"/>
          <w:lang w:eastAsia="ja-JP"/>
        </w:rPr>
      </w:pPr>
      <w:r>
        <w:t>Annex D (informative):</w:t>
      </w:r>
      <w:r>
        <w:tab/>
        <w:t>Change history</w:t>
      </w:r>
      <w:r>
        <w:tab/>
      </w:r>
      <w:r>
        <w:rPr>
          <w:noProof/>
        </w:rPr>
        <w:fldChar w:fldCharType="begin" w:fldLock="1"/>
      </w:r>
      <w:r>
        <w:rPr>
          <w:noProof/>
        </w:rPr>
        <w:instrText xml:space="preserve"> PAGEREF _Toc131415178 \h </w:instrText>
      </w:r>
      <w:r>
        <w:rPr>
          <w:noProof/>
        </w:rPr>
      </w:r>
      <w:r>
        <w:rPr>
          <w:noProof/>
        </w:rPr>
        <w:fldChar w:fldCharType="separate"/>
      </w:r>
      <w:r>
        <w:rPr>
          <w:noProof/>
        </w:rPr>
        <w:t>122</w:t>
      </w:r>
      <w:r>
        <w:rPr>
          <w:noProof/>
        </w:rPr>
        <w:fldChar w:fldCharType="end"/>
      </w:r>
    </w:p>
    <w:p w14:paraId="747690AD" w14:textId="6BE5E922" w:rsidR="0074026F" w:rsidRPr="00484B07" w:rsidRDefault="004D3578" w:rsidP="0074026F">
      <w:r w:rsidRPr="00484B07">
        <w:rPr>
          <w:sz w:val="22"/>
        </w:rPr>
        <w:fldChar w:fldCharType="end"/>
      </w:r>
      <w:r w:rsidR="00080512" w:rsidRPr="00484B07">
        <w:br w:type="page"/>
      </w:r>
    </w:p>
    <w:p w14:paraId="03993004" w14:textId="684F342B" w:rsidR="00080512" w:rsidRPr="00484B07" w:rsidRDefault="00080512">
      <w:pPr>
        <w:pStyle w:val="Heading1"/>
      </w:pPr>
      <w:bookmarkStart w:id="17" w:name="foreword"/>
      <w:bookmarkStart w:id="18" w:name="_Toc131415112"/>
      <w:bookmarkEnd w:id="17"/>
      <w:r w:rsidRPr="00484B07">
        <w:lastRenderedPageBreak/>
        <w:t>Foreword</w:t>
      </w:r>
      <w:bookmarkEnd w:id="18"/>
    </w:p>
    <w:p w14:paraId="2511FBFA" w14:textId="652E5296" w:rsidR="00080512" w:rsidRPr="00484B07" w:rsidRDefault="00080512">
      <w:r w:rsidRPr="00484B07">
        <w:t xml:space="preserve">This Technical </w:t>
      </w:r>
      <w:bookmarkStart w:id="19" w:name="spectype3"/>
      <w:r w:rsidR="00602AEA" w:rsidRPr="00484B07">
        <w:t>Report</w:t>
      </w:r>
      <w:bookmarkEnd w:id="19"/>
      <w:r w:rsidRPr="00484B07">
        <w:t xml:space="preserve"> has been produced by the 3</w:t>
      </w:r>
      <w:r w:rsidR="00F04712" w:rsidRPr="00484B07">
        <w:rPr>
          <w:vertAlign w:val="superscript"/>
        </w:rPr>
        <w:t>rd</w:t>
      </w:r>
      <w:r w:rsidRPr="00484B07">
        <w:t xml:space="preserve"> Generation Partnership Project (3GPP).</w:t>
      </w:r>
    </w:p>
    <w:p w14:paraId="3DFC7B77" w14:textId="77777777" w:rsidR="00080512" w:rsidRPr="00484B07" w:rsidRDefault="00080512">
      <w:r w:rsidRPr="00484B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84B07" w:rsidRDefault="00080512">
      <w:pPr>
        <w:pStyle w:val="B1"/>
      </w:pPr>
      <w:r w:rsidRPr="00484B07">
        <w:t>Version x.y.z</w:t>
      </w:r>
    </w:p>
    <w:p w14:paraId="580463B0" w14:textId="77777777" w:rsidR="00080512" w:rsidRPr="00484B07" w:rsidRDefault="00080512">
      <w:pPr>
        <w:pStyle w:val="B1"/>
      </w:pPr>
      <w:r w:rsidRPr="00484B07">
        <w:t>where:</w:t>
      </w:r>
    </w:p>
    <w:p w14:paraId="3B71368C" w14:textId="77777777" w:rsidR="00080512" w:rsidRPr="00484B07" w:rsidRDefault="00080512">
      <w:pPr>
        <w:pStyle w:val="B2"/>
      </w:pPr>
      <w:r w:rsidRPr="00484B07">
        <w:t>x</w:t>
      </w:r>
      <w:r w:rsidRPr="00484B07">
        <w:tab/>
        <w:t>the first digit:</w:t>
      </w:r>
    </w:p>
    <w:p w14:paraId="01466A03" w14:textId="77777777" w:rsidR="00080512" w:rsidRPr="00484B07" w:rsidRDefault="00080512">
      <w:pPr>
        <w:pStyle w:val="B3"/>
      </w:pPr>
      <w:r w:rsidRPr="00484B07">
        <w:t>1</w:t>
      </w:r>
      <w:r w:rsidRPr="00484B07">
        <w:tab/>
        <w:t>presented to TSG for information;</w:t>
      </w:r>
    </w:p>
    <w:p w14:paraId="055D9DB4" w14:textId="77777777" w:rsidR="00080512" w:rsidRPr="00484B07" w:rsidRDefault="00080512">
      <w:pPr>
        <w:pStyle w:val="B3"/>
      </w:pPr>
      <w:r w:rsidRPr="00484B07">
        <w:t>2</w:t>
      </w:r>
      <w:r w:rsidRPr="00484B07">
        <w:tab/>
        <w:t>presented to TSG for approval;</w:t>
      </w:r>
    </w:p>
    <w:p w14:paraId="7377C719" w14:textId="77777777" w:rsidR="00080512" w:rsidRPr="00484B07" w:rsidRDefault="00080512">
      <w:pPr>
        <w:pStyle w:val="B3"/>
      </w:pPr>
      <w:r w:rsidRPr="00484B07">
        <w:t>3</w:t>
      </w:r>
      <w:r w:rsidRPr="00484B07">
        <w:tab/>
        <w:t>or greater indicates TSG approved document under change control.</w:t>
      </w:r>
    </w:p>
    <w:p w14:paraId="551E0512" w14:textId="032428FD" w:rsidR="00080512" w:rsidRPr="00484B07" w:rsidRDefault="007D4F9A">
      <w:pPr>
        <w:pStyle w:val="B2"/>
      </w:pPr>
      <w:r w:rsidRPr="00484B07">
        <w:t>Y</w:t>
      </w:r>
      <w:r w:rsidR="00080512" w:rsidRPr="00484B07">
        <w:tab/>
        <w:t>the second digit is incremented for all changes of substance, i.e. technical enhancements, corrections, updates, etc.</w:t>
      </w:r>
    </w:p>
    <w:p w14:paraId="7BB56F35" w14:textId="77777777" w:rsidR="00080512" w:rsidRPr="00484B07" w:rsidRDefault="00080512">
      <w:pPr>
        <w:pStyle w:val="B2"/>
      </w:pPr>
      <w:r w:rsidRPr="00484B07">
        <w:t>z</w:t>
      </w:r>
      <w:r w:rsidRPr="00484B07">
        <w:tab/>
        <w:t>the third digit is incremented when editorial only changes have been incorporated in the document.</w:t>
      </w:r>
    </w:p>
    <w:p w14:paraId="7300ED02" w14:textId="77777777" w:rsidR="008C384C" w:rsidRPr="00484B07" w:rsidRDefault="008C384C" w:rsidP="008C384C">
      <w:r w:rsidRPr="00484B07">
        <w:t xml:space="preserve">In </w:t>
      </w:r>
      <w:r w:rsidR="0074026F" w:rsidRPr="00484B07">
        <w:t>the present</w:t>
      </w:r>
      <w:r w:rsidRPr="00484B07">
        <w:t xml:space="preserve"> document, modal verbs have the following meanings:</w:t>
      </w:r>
    </w:p>
    <w:p w14:paraId="059166D5" w14:textId="50F31FCC" w:rsidR="008C384C" w:rsidRPr="00484B07" w:rsidRDefault="008C384C" w:rsidP="00774DA4">
      <w:pPr>
        <w:pStyle w:val="EX"/>
      </w:pPr>
      <w:r w:rsidRPr="00484B07">
        <w:rPr>
          <w:b/>
        </w:rPr>
        <w:t>shall</w:t>
      </w:r>
      <w:r w:rsidR="000270B9" w:rsidRPr="00484B07">
        <w:tab/>
      </w:r>
      <w:r w:rsidRPr="00484B07">
        <w:t>indicates a mandatory requirement to do something</w:t>
      </w:r>
    </w:p>
    <w:p w14:paraId="3622ABA8" w14:textId="77777777" w:rsidR="008C384C" w:rsidRPr="00484B07" w:rsidRDefault="008C384C" w:rsidP="00774DA4">
      <w:pPr>
        <w:pStyle w:val="EX"/>
      </w:pPr>
      <w:r w:rsidRPr="00484B07">
        <w:rPr>
          <w:b/>
        </w:rPr>
        <w:t>shall not</w:t>
      </w:r>
      <w:r w:rsidRPr="00484B07">
        <w:tab/>
        <w:t>indicates an interdiction (</w:t>
      </w:r>
      <w:r w:rsidR="001F1132" w:rsidRPr="00484B07">
        <w:t>prohibition</w:t>
      </w:r>
      <w:r w:rsidRPr="00484B07">
        <w:t>) to do something</w:t>
      </w:r>
    </w:p>
    <w:p w14:paraId="6B20214C" w14:textId="77777777" w:rsidR="00BA19ED" w:rsidRPr="00484B07" w:rsidRDefault="00BA19ED" w:rsidP="00A27486">
      <w:r w:rsidRPr="00484B07">
        <w:t>The constructions "shall" and "shall not" are confined to the context of normative provisions, and do not appear in Technical Reports.</w:t>
      </w:r>
    </w:p>
    <w:p w14:paraId="4AAA5592" w14:textId="77777777" w:rsidR="00C1496A" w:rsidRPr="00484B07" w:rsidRDefault="00C1496A" w:rsidP="00A27486">
      <w:r w:rsidRPr="00484B07">
        <w:t xml:space="preserve">The constructions "must" and "must not" are not used as substitutes for "shall" and "shall not". Their use is avoided insofar as possible, and </w:t>
      </w:r>
      <w:r w:rsidR="001F1132" w:rsidRPr="00484B07">
        <w:t xml:space="preserve">they </w:t>
      </w:r>
      <w:r w:rsidRPr="00484B07">
        <w:t xml:space="preserve">are </w:t>
      </w:r>
      <w:r w:rsidR="001F1132" w:rsidRPr="00484B07">
        <w:t>not</w:t>
      </w:r>
      <w:r w:rsidRPr="00484B07">
        <w:t xml:space="preserve"> used in a normative context except in a direct citation from an external, referenced, non-3GPP document, or so as to maintain continuity of style when extending or modifying the provisions of such a referenced document.</w:t>
      </w:r>
    </w:p>
    <w:p w14:paraId="03A1B0B6" w14:textId="7DB89B2A" w:rsidR="008C384C" w:rsidRPr="00484B07" w:rsidRDefault="007D4F9A" w:rsidP="00774DA4">
      <w:pPr>
        <w:pStyle w:val="EX"/>
      </w:pPr>
      <w:r w:rsidRPr="00484B07">
        <w:rPr>
          <w:b/>
        </w:rPr>
        <w:t>S</w:t>
      </w:r>
      <w:r w:rsidR="008C384C" w:rsidRPr="00484B07">
        <w:rPr>
          <w:b/>
        </w:rPr>
        <w:t>hould</w:t>
      </w:r>
      <w:r w:rsidR="000270B9" w:rsidRPr="00484B07">
        <w:tab/>
      </w:r>
      <w:r w:rsidR="008C384C" w:rsidRPr="00484B07">
        <w:t>indicates a recommendation to do something</w:t>
      </w:r>
    </w:p>
    <w:p w14:paraId="6D04F475" w14:textId="77777777" w:rsidR="008C384C" w:rsidRPr="00484B07" w:rsidRDefault="008C384C" w:rsidP="00774DA4">
      <w:pPr>
        <w:pStyle w:val="EX"/>
      </w:pPr>
      <w:r w:rsidRPr="00484B07">
        <w:rPr>
          <w:b/>
        </w:rPr>
        <w:t>should not</w:t>
      </w:r>
      <w:r w:rsidRPr="00484B07">
        <w:tab/>
        <w:t>indicates a recommendation not to do something</w:t>
      </w:r>
    </w:p>
    <w:p w14:paraId="72230B23" w14:textId="56AABB4F" w:rsidR="008C384C" w:rsidRPr="00484B07" w:rsidRDefault="008C384C" w:rsidP="00774DA4">
      <w:pPr>
        <w:pStyle w:val="EX"/>
      </w:pPr>
      <w:r w:rsidRPr="00484B07">
        <w:rPr>
          <w:b/>
        </w:rPr>
        <w:t>may</w:t>
      </w:r>
      <w:r w:rsidR="000270B9" w:rsidRPr="00484B07">
        <w:tab/>
      </w:r>
      <w:r w:rsidRPr="00484B07">
        <w:t>indicates permission to do something</w:t>
      </w:r>
    </w:p>
    <w:p w14:paraId="456F2770" w14:textId="77777777" w:rsidR="008C384C" w:rsidRPr="00484B07" w:rsidRDefault="008C384C" w:rsidP="00774DA4">
      <w:pPr>
        <w:pStyle w:val="EX"/>
      </w:pPr>
      <w:r w:rsidRPr="00484B07">
        <w:rPr>
          <w:b/>
        </w:rPr>
        <w:t>need not</w:t>
      </w:r>
      <w:r w:rsidRPr="00484B07">
        <w:tab/>
        <w:t>indicates permission not to do something</w:t>
      </w:r>
    </w:p>
    <w:p w14:paraId="5448D8EA" w14:textId="77777777" w:rsidR="008C384C" w:rsidRPr="00484B07" w:rsidRDefault="008C384C" w:rsidP="00A27486">
      <w:r w:rsidRPr="00484B07">
        <w:t>The construction "may not" is ambiguous</w:t>
      </w:r>
      <w:r w:rsidR="001F1132" w:rsidRPr="00484B07">
        <w:t xml:space="preserve"> </w:t>
      </w:r>
      <w:r w:rsidRPr="00484B07">
        <w:t xml:space="preserve">and </w:t>
      </w:r>
      <w:r w:rsidR="00774DA4" w:rsidRPr="00484B07">
        <w:t>is not</w:t>
      </w:r>
      <w:r w:rsidR="00F9008D" w:rsidRPr="00484B07">
        <w:t xml:space="preserve"> </w:t>
      </w:r>
      <w:r w:rsidRPr="00484B07">
        <w:t>used in normative elements.</w:t>
      </w:r>
      <w:r w:rsidR="001F1132" w:rsidRPr="00484B07">
        <w:t xml:space="preserve"> The </w:t>
      </w:r>
      <w:r w:rsidR="003765B8" w:rsidRPr="00484B07">
        <w:t xml:space="preserve">unambiguous </w:t>
      </w:r>
      <w:r w:rsidR="001F1132" w:rsidRPr="00484B07">
        <w:t>construction</w:t>
      </w:r>
      <w:r w:rsidR="003765B8" w:rsidRPr="00484B07">
        <w:t>s</w:t>
      </w:r>
      <w:r w:rsidR="001F1132" w:rsidRPr="00484B07">
        <w:t xml:space="preserve"> "might not" </w:t>
      </w:r>
      <w:r w:rsidR="003765B8" w:rsidRPr="00484B07">
        <w:t>or "shall not" are</w:t>
      </w:r>
      <w:r w:rsidR="001F1132" w:rsidRPr="00484B07">
        <w:t xml:space="preserve"> used </w:t>
      </w:r>
      <w:r w:rsidR="003765B8" w:rsidRPr="00484B07">
        <w:t xml:space="preserve">instead, depending upon the </w:t>
      </w:r>
      <w:r w:rsidR="001F1132" w:rsidRPr="00484B07">
        <w:t>meaning intended.</w:t>
      </w:r>
    </w:p>
    <w:p w14:paraId="09B67210" w14:textId="753020C4" w:rsidR="008C384C" w:rsidRPr="00484B07" w:rsidRDefault="007D4F9A" w:rsidP="00774DA4">
      <w:pPr>
        <w:pStyle w:val="EX"/>
      </w:pPr>
      <w:r w:rsidRPr="00484B07">
        <w:rPr>
          <w:b/>
        </w:rPr>
        <w:t>C</w:t>
      </w:r>
      <w:r w:rsidR="008C384C" w:rsidRPr="00484B07">
        <w:rPr>
          <w:b/>
        </w:rPr>
        <w:t>an</w:t>
      </w:r>
      <w:r w:rsidR="000270B9" w:rsidRPr="00484B07">
        <w:tab/>
      </w:r>
      <w:r w:rsidR="008C384C" w:rsidRPr="00484B07">
        <w:t>indicates</w:t>
      </w:r>
      <w:r w:rsidR="00774DA4" w:rsidRPr="00484B07">
        <w:t xml:space="preserve"> that something is possible</w:t>
      </w:r>
    </w:p>
    <w:p w14:paraId="37427640" w14:textId="07969198" w:rsidR="00774DA4" w:rsidRPr="00484B07" w:rsidRDefault="00774DA4" w:rsidP="00774DA4">
      <w:pPr>
        <w:pStyle w:val="EX"/>
      </w:pPr>
      <w:r w:rsidRPr="00484B07">
        <w:rPr>
          <w:b/>
        </w:rPr>
        <w:t>cannot</w:t>
      </w:r>
      <w:r w:rsidR="000270B9" w:rsidRPr="00484B07">
        <w:tab/>
      </w:r>
      <w:r w:rsidRPr="00484B07">
        <w:t>indicates that something is impossible</w:t>
      </w:r>
    </w:p>
    <w:p w14:paraId="0BBF5610" w14:textId="77777777" w:rsidR="00774DA4" w:rsidRPr="00484B07" w:rsidRDefault="00774DA4" w:rsidP="00A27486">
      <w:r w:rsidRPr="00484B07">
        <w:t xml:space="preserve">The constructions "can" and "cannot" </w:t>
      </w:r>
      <w:r w:rsidR="00F9008D" w:rsidRPr="00484B07">
        <w:t xml:space="preserve">are not </w:t>
      </w:r>
      <w:r w:rsidRPr="00484B07">
        <w:t>substitute</w:t>
      </w:r>
      <w:r w:rsidR="003765B8" w:rsidRPr="00484B07">
        <w:t>s</w:t>
      </w:r>
      <w:r w:rsidRPr="00484B07">
        <w:t xml:space="preserve"> for "may" and "need not".</w:t>
      </w:r>
    </w:p>
    <w:p w14:paraId="46554B00" w14:textId="2A4115C7" w:rsidR="00774DA4" w:rsidRPr="00484B07" w:rsidRDefault="007D4F9A" w:rsidP="00774DA4">
      <w:pPr>
        <w:pStyle w:val="EX"/>
      </w:pPr>
      <w:r w:rsidRPr="00484B07">
        <w:rPr>
          <w:b/>
        </w:rPr>
        <w:t>W</w:t>
      </w:r>
      <w:r w:rsidR="00774DA4" w:rsidRPr="00484B07">
        <w:rPr>
          <w:b/>
        </w:rPr>
        <w:t>ill</w:t>
      </w:r>
      <w:r w:rsidR="000270B9" w:rsidRPr="00484B07">
        <w:tab/>
      </w:r>
      <w:r w:rsidR="00774DA4" w:rsidRPr="00484B07">
        <w:t xml:space="preserve">indicates that something is certain </w:t>
      </w:r>
      <w:r w:rsidR="003765B8" w:rsidRPr="00484B07">
        <w:t xml:space="preserve">or </w:t>
      </w:r>
      <w:r w:rsidR="00774DA4" w:rsidRPr="00484B07">
        <w:t xml:space="preserve">expected to happen </w:t>
      </w:r>
      <w:r w:rsidR="003765B8" w:rsidRPr="00484B07">
        <w:t xml:space="preserve">as a result of action taken by an </w:t>
      </w:r>
      <w:r w:rsidR="00774DA4" w:rsidRPr="00484B07">
        <w:t>agency the behaviour of which is outside the scope of the present document</w:t>
      </w:r>
    </w:p>
    <w:p w14:paraId="512B18C3" w14:textId="57A47829" w:rsidR="00774DA4" w:rsidRPr="00484B07" w:rsidRDefault="00774DA4" w:rsidP="00774DA4">
      <w:pPr>
        <w:pStyle w:val="EX"/>
      </w:pPr>
      <w:r w:rsidRPr="00484B07">
        <w:rPr>
          <w:b/>
        </w:rPr>
        <w:t>will not</w:t>
      </w:r>
      <w:r w:rsidR="000270B9" w:rsidRPr="00484B07">
        <w:tab/>
      </w:r>
      <w:r w:rsidRPr="00484B07">
        <w:t xml:space="preserve">indicates that something is certain </w:t>
      </w:r>
      <w:r w:rsidR="003765B8" w:rsidRPr="00484B07">
        <w:t xml:space="preserve">or expected not </w:t>
      </w:r>
      <w:r w:rsidRPr="00484B07">
        <w:t xml:space="preserve">to happen </w:t>
      </w:r>
      <w:r w:rsidR="003765B8" w:rsidRPr="00484B07">
        <w:t xml:space="preserve">as a result of action taken </w:t>
      </w:r>
      <w:r w:rsidRPr="00484B07">
        <w:t xml:space="preserve">by </w:t>
      </w:r>
      <w:r w:rsidR="003765B8" w:rsidRPr="00484B07">
        <w:t xml:space="preserve">an </w:t>
      </w:r>
      <w:r w:rsidRPr="00484B07">
        <w:t>agency the behaviour of which is outside the scope of the present document</w:t>
      </w:r>
    </w:p>
    <w:p w14:paraId="7D61E1E7" w14:textId="77777777" w:rsidR="001F1132" w:rsidRPr="00484B07" w:rsidRDefault="001F1132" w:rsidP="00774DA4">
      <w:pPr>
        <w:pStyle w:val="EX"/>
      </w:pPr>
      <w:r w:rsidRPr="00484B07">
        <w:rPr>
          <w:b/>
        </w:rPr>
        <w:t>might</w:t>
      </w:r>
      <w:r w:rsidRPr="00484B07">
        <w:tab/>
        <w:t xml:space="preserve">indicates a likelihood that something will happen as a result of </w:t>
      </w:r>
      <w:r w:rsidR="003765B8" w:rsidRPr="00484B07">
        <w:t xml:space="preserve">action taken by </w:t>
      </w:r>
      <w:r w:rsidRPr="00484B07">
        <w:t>some agency the behaviour of which is outside the scope of the present document</w:t>
      </w:r>
    </w:p>
    <w:p w14:paraId="2F245ECB" w14:textId="77777777" w:rsidR="003765B8" w:rsidRPr="00484B07" w:rsidRDefault="003765B8" w:rsidP="003765B8">
      <w:pPr>
        <w:pStyle w:val="EX"/>
      </w:pPr>
      <w:r w:rsidRPr="00484B07">
        <w:rPr>
          <w:b/>
        </w:rPr>
        <w:lastRenderedPageBreak/>
        <w:t>might not</w:t>
      </w:r>
      <w:r w:rsidRPr="00484B07">
        <w:tab/>
        <w:t>indicates a likelihood that something will not happen as a result of action taken by some agency the behaviour of which is outside the scope of the present document</w:t>
      </w:r>
    </w:p>
    <w:p w14:paraId="21555F99" w14:textId="77777777" w:rsidR="001F1132" w:rsidRPr="00484B07" w:rsidRDefault="001F1132" w:rsidP="001F1132">
      <w:r w:rsidRPr="00484B07">
        <w:t>In addition:</w:t>
      </w:r>
    </w:p>
    <w:p w14:paraId="63413FDB" w14:textId="77777777" w:rsidR="00774DA4" w:rsidRPr="00484B07" w:rsidRDefault="00774DA4" w:rsidP="00774DA4">
      <w:pPr>
        <w:pStyle w:val="EX"/>
      </w:pPr>
      <w:r w:rsidRPr="00484B07">
        <w:rPr>
          <w:b/>
        </w:rPr>
        <w:t>is</w:t>
      </w:r>
      <w:r w:rsidRPr="00484B07">
        <w:tab/>
        <w:t>(or any other verb in the indicative</w:t>
      </w:r>
      <w:r w:rsidR="001F1132" w:rsidRPr="00484B07">
        <w:t xml:space="preserve"> mood</w:t>
      </w:r>
      <w:r w:rsidRPr="00484B07">
        <w:t>) indicates a statement of fact</w:t>
      </w:r>
    </w:p>
    <w:p w14:paraId="593B9524" w14:textId="77777777" w:rsidR="00647114" w:rsidRPr="00484B07" w:rsidRDefault="00647114" w:rsidP="00774DA4">
      <w:pPr>
        <w:pStyle w:val="EX"/>
      </w:pPr>
      <w:r w:rsidRPr="00484B07">
        <w:rPr>
          <w:b/>
        </w:rPr>
        <w:t>is not</w:t>
      </w:r>
      <w:r w:rsidRPr="00484B07">
        <w:tab/>
        <w:t>(or any other negative verb in the indicative</w:t>
      </w:r>
      <w:r w:rsidR="001F1132" w:rsidRPr="00484B07">
        <w:t xml:space="preserve"> mood</w:t>
      </w:r>
      <w:r w:rsidRPr="00484B07">
        <w:t>) indicates a statement of fact</w:t>
      </w:r>
    </w:p>
    <w:p w14:paraId="6A7CE5D7" w14:textId="3B3EABA6" w:rsidR="00080512" w:rsidRPr="00484B07" w:rsidRDefault="00647114" w:rsidP="00B36232">
      <w:r w:rsidRPr="00484B07">
        <w:t>The constructions "is" and "is not" do not indicate requirements</w:t>
      </w:r>
      <w:bookmarkStart w:id="20" w:name="introduction"/>
      <w:bookmarkEnd w:id="20"/>
      <w:r w:rsidRPr="00484B07">
        <w:t>.</w:t>
      </w:r>
    </w:p>
    <w:p w14:paraId="548A512E" w14:textId="77777777" w:rsidR="00080512" w:rsidRPr="00484B07" w:rsidRDefault="00080512">
      <w:pPr>
        <w:pStyle w:val="Heading1"/>
      </w:pPr>
      <w:r w:rsidRPr="00484B07">
        <w:br w:type="page"/>
      </w:r>
      <w:bookmarkStart w:id="21" w:name="scope"/>
      <w:bookmarkStart w:id="22" w:name="_Toc131415113"/>
      <w:bookmarkEnd w:id="21"/>
      <w:r w:rsidRPr="00484B07">
        <w:lastRenderedPageBreak/>
        <w:t>1</w:t>
      </w:r>
      <w:r w:rsidRPr="00484B07">
        <w:tab/>
        <w:t>Scope</w:t>
      </w:r>
      <w:bookmarkEnd w:id="22"/>
    </w:p>
    <w:p w14:paraId="48910DE7" w14:textId="7658675C" w:rsidR="0068043A" w:rsidRPr="00484B07" w:rsidRDefault="0068043A">
      <w:r w:rsidRPr="00484B07">
        <w:t>The present document is intended to capture the output of the study item on XR Enhancements for NR [</w:t>
      </w:r>
      <w:r w:rsidR="00453D69" w:rsidRPr="00484B07">
        <w:t>10</w:t>
      </w:r>
      <w:r w:rsidRPr="00484B07">
        <w:t xml:space="preserve">], which aims at investigating </w:t>
      </w:r>
      <w:r w:rsidR="00BE0AEF" w:rsidRPr="00484B07">
        <w:t>power saving and capacity enhancements techniques tailored for XR services</w:t>
      </w:r>
      <w:r w:rsidR="00AF46E9" w:rsidRPr="00484B07">
        <w:t>, as well as means to provide XR-awareness in RAN</w:t>
      </w:r>
      <w:r w:rsidR="00BE0AEF" w:rsidRPr="00484B07">
        <w:t>.</w:t>
      </w:r>
    </w:p>
    <w:p w14:paraId="3ECC450B" w14:textId="2824C4D9" w:rsidR="00AF46E9" w:rsidRPr="00484B07" w:rsidRDefault="00AF46E9">
      <w:r w:rsidRPr="00484B07">
        <w:t xml:space="preserve">This study follows </w:t>
      </w:r>
      <w:r w:rsidR="0053146A" w:rsidRPr="00484B07">
        <w:t xml:space="preserve">a series of earlier studies conducted in 3GPP </w:t>
      </w:r>
      <w:r w:rsidR="008E02FC" w:rsidRPr="00484B07">
        <w:t xml:space="preserve">by SA1 [2], SA4 </w:t>
      </w:r>
      <w:r w:rsidR="0053146A" w:rsidRPr="00484B07">
        <w:t>[</w:t>
      </w:r>
      <w:r w:rsidR="00DF6582" w:rsidRPr="00484B07">
        <w:t>5</w:t>
      </w:r>
      <w:r w:rsidR="0053146A" w:rsidRPr="00484B07">
        <w:t>] [</w:t>
      </w:r>
      <w:r w:rsidR="00DF6582" w:rsidRPr="00484B07">
        <w:t>6</w:t>
      </w:r>
      <w:r w:rsidR="0053146A" w:rsidRPr="00484B07">
        <w:t>] [</w:t>
      </w:r>
      <w:r w:rsidR="00DF6582" w:rsidRPr="00484B07">
        <w:t>7</w:t>
      </w:r>
      <w:r w:rsidR="0053146A" w:rsidRPr="00484B07">
        <w:t xml:space="preserve">] </w:t>
      </w:r>
      <w:r w:rsidR="008E02FC" w:rsidRPr="00484B07">
        <w:t xml:space="preserve">and RAN1 </w:t>
      </w:r>
      <w:r w:rsidR="0053146A" w:rsidRPr="00484B07">
        <w:t>[</w:t>
      </w:r>
      <w:r w:rsidR="00DF6582" w:rsidRPr="00484B07">
        <w:t>8</w:t>
      </w:r>
      <w:r w:rsidR="0053146A" w:rsidRPr="00484B07">
        <w:t>]</w:t>
      </w:r>
      <w:r w:rsidR="008E02FC" w:rsidRPr="00484B07">
        <w:t>. It is</w:t>
      </w:r>
      <w:r w:rsidR="0053146A" w:rsidRPr="00484B07">
        <w:t xml:space="preserve"> complemented by work in SA2 [</w:t>
      </w:r>
      <w:r w:rsidR="00453D69" w:rsidRPr="00484B07">
        <w:t>12</w:t>
      </w:r>
      <w:r w:rsidR="0053146A" w:rsidRPr="00484B07">
        <w:t>]</w:t>
      </w:r>
      <w:r w:rsidR="008E02FC" w:rsidRPr="00484B07">
        <w:t xml:space="preserve">, </w:t>
      </w:r>
      <w:r w:rsidR="0053146A" w:rsidRPr="00484B07">
        <w:t>SA4 [</w:t>
      </w:r>
      <w:r w:rsidR="00453D69" w:rsidRPr="00484B07">
        <w:t>11</w:t>
      </w:r>
      <w:r w:rsidR="0053146A" w:rsidRPr="00484B07">
        <w:t>]</w:t>
      </w:r>
      <w:r w:rsidR="008E02FC" w:rsidRPr="00484B07">
        <w:t xml:space="preserve"> and SA6 [</w:t>
      </w:r>
      <w:r w:rsidR="00DF6582" w:rsidRPr="00484B07">
        <w:t>4</w:t>
      </w:r>
      <w:r w:rsidR="008E02FC" w:rsidRPr="00484B07">
        <w:t>]</w:t>
      </w:r>
      <w:r w:rsidR="0053146A" w:rsidRPr="00484B07">
        <w:t>.</w:t>
      </w:r>
    </w:p>
    <w:p w14:paraId="794720D9" w14:textId="77777777" w:rsidR="00080512" w:rsidRPr="00484B07" w:rsidRDefault="00080512">
      <w:pPr>
        <w:pStyle w:val="Heading1"/>
      </w:pPr>
      <w:bookmarkStart w:id="23" w:name="references"/>
      <w:bookmarkStart w:id="24" w:name="_Toc131415114"/>
      <w:bookmarkEnd w:id="23"/>
      <w:r w:rsidRPr="00484B07">
        <w:t>2</w:t>
      </w:r>
      <w:r w:rsidRPr="00484B07">
        <w:tab/>
        <w:t>References</w:t>
      </w:r>
      <w:bookmarkEnd w:id="24"/>
    </w:p>
    <w:p w14:paraId="38C42C61" w14:textId="77777777" w:rsidR="00080512" w:rsidRPr="00484B07" w:rsidRDefault="00080512">
      <w:r w:rsidRPr="00484B07">
        <w:t>The following documents contain provisions which, through reference in this text, constitute provisions of the present document.</w:t>
      </w:r>
    </w:p>
    <w:p w14:paraId="58E74F57" w14:textId="77777777" w:rsidR="00080512" w:rsidRPr="00484B07" w:rsidRDefault="00051834" w:rsidP="00051834">
      <w:pPr>
        <w:pStyle w:val="B1"/>
      </w:pPr>
      <w:r w:rsidRPr="00484B07">
        <w:t>-</w:t>
      </w:r>
      <w:r w:rsidRPr="00484B07">
        <w:tab/>
      </w:r>
      <w:r w:rsidR="00080512" w:rsidRPr="00484B07">
        <w:t>References are either specific (identified by date of publication, edition numbe</w:t>
      </w:r>
      <w:r w:rsidR="00DC4DA2" w:rsidRPr="00484B07">
        <w:t>r, version number, etc.) or non</w:t>
      </w:r>
      <w:r w:rsidR="00DC4DA2" w:rsidRPr="00484B07">
        <w:noBreakHyphen/>
      </w:r>
      <w:r w:rsidR="00080512" w:rsidRPr="00484B07">
        <w:t>specific.</w:t>
      </w:r>
    </w:p>
    <w:p w14:paraId="3CDBAF19" w14:textId="77777777" w:rsidR="00080512" w:rsidRPr="00484B07" w:rsidRDefault="00051834" w:rsidP="00051834">
      <w:pPr>
        <w:pStyle w:val="B1"/>
      </w:pPr>
      <w:r w:rsidRPr="00484B07">
        <w:t>-</w:t>
      </w:r>
      <w:r w:rsidRPr="00484B07">
        <w:tab/>
      </w:r>
      <w:r w:rsidR="00080512" w:rsidRPr="00484B07">
        <w:t>For a specific reference, subsequent revisions do not apply.</w:t>
      </w:r>
    </w:p>
    <w:p w14:paraId="52D91A89" w14:textId="77777777" w:rsidR="00080512" w:rsidRPr="00484B07" w:rsidRDefault="00051834" w:rsidP="00051834">
      <w:pPr>
        <w:pStyle w:val="B1"/>
      </w:pPr>
      <w:r w:rsidRPr="00484B07">
        <w:t>-</w:t>
      </w:r>
      <w:r w:rsidRPr="00484B07">
        <w:tab/>
      </w:r>
      <w:r w:rsidR="00080512" w:rsidRPr="00484B07">
        <w:t>For a non-specific reference, the latest version applies. In the case of a reference to a 3GPP document (including a GSM document), a non-specific reference implicitly refers to the latest version of that document</w:t>
      </w:r>
      <w:r w:rsidR="00080512" w:rsidRPr="00484B07">
        <w:rPr>
          <w:i/>
        </w:rPr>
        <w:t xml:space="preserve"> in the same Release as the present document</w:t>
      </w:r>
      <w:r w:rsidR="00080512" w:rsidRPr="00484B07">
        <w:t>.</w:t>
      </w:r>
    </w:p>
    <w:p w14:paraId="6DDBEC68" w14:textId="570E9D55" w:rsidR="00EC4A25" w:rsidRPr="00484B07" w:rsidRDefault="00EC4A25" w:rsidP="00EC4A25">
      <w:pPr>
        <w:pStyle w:val="EX"/>
      </w:pPr>
      <w:r w:rsidRPr="00484B07">
        <w:t>[1]</w:t>
      </w:r>
      <w:r w:rsidRPr="00484B07">
        <w:tab/>
        <w:t>3GPP TR </w:t>
      </w:r>
      <w:hyperlink r:id="rId19" w:history="1">
        <w:r w:rsidRPr="00484B07">
          <w:rPr>
            <w:rStyle w:val="Hyperlink"/>
            <w:color w:val="auto"/>
            <w:u w:val="none"/>
          </w:rPr>
          <w:t>21.905</w:t>
        </w:r>
      </w:hyperlink>
      <w:r w:rsidRPr="00484B07">
        <w:t>: "Vocabulary for 3GPP Specifications".</w:t>
      </w:r>
    </w:p>
    <w:p w14:paraId="7FD5DF07" w14:textId="31E5BAD2" w:rsidR="008E02FC" w:rsidRPr="00484B07" w:rsidRDefault="008E02FC" w:rsidP="00EC4A25">
      <w:pPr>
        <w:pStyle w:val="EX"/>
      </w:pPr>
      <w:r w:rsidRPr="00484B07">
        <w:t>[2]</w:t>
      </w:r>
      <w:r w:rsidRPr="00484B07">
        <w:tab/>
        <w:t xml:space="preserve">3GPP TR </w:t>
      </w:r>
      <w:hyperlink r:id="rId20" w:history="1">
        <w:r w:rsidRPr="00484B07">
          <w:rPr>
            <w:rStyle w:val="Hyperlink"/>
            <w:color w:val="auto"/>
            <w:u w:val="none"/>
          </w:rPr>
          <w:t>22.842</w:t>
        </w:r>
      </w:hyperlink>
      <w:r w:rsidRPr="00484B07">
        <w:t>: "Study on Network Controlled Interactive Service (NCIS) in the 5G System (5GS)"</w:t>
      </w:r>
      <w:r w:rsidR="00193AA6" w:rsidRPr="00484B07">
        <w:t>.</w:t>
      </w:r>
    </w:p>
    <w:p w14:paraId="32B6F98C" w14:textId="45102B36" w:rsidR="00A549F9" w:rsidRPr="00484B07" w:rsidRDefault="00A549F9" w:rsidP="00A549F9">
      <w:pPr>
        <w:pStyle w:val="EX"/>
      </w:pPr>
      <w:r w:rsidRPr="00484B07">
        <w:t>[</w:t>
      </w:r>
      <w:r w:rsidR="003125B8" w:rsidRPr="00484B07">
        <w:t>3</w:t>
      </w:r>
      <w:r w:rsidRPr="00484B07">
        <w:t>]</w:t>
      </w:r>
      <w:r w:rsidRPr="00484B07">
        <w:tab/>
        <w:t xml:space="preserve">3GPP TR </w:t>
      </w:r>
      <w:hyperlink r:id="rId21" w:history="1">
        <w:r w:rsidRPr="00484B07">
          <w:rPr>
            <w:rStyle w:val="Hyperlink"/>
            <w:color w:val="auto"/>
            <w:u w:val="none"/>
          </w:rPr>
          <w:t>23.748</w:t>
        </w:r>
      </w:hyperlink>
      <w:r w:rsidRPr="00484B07">
        <w:t>: "Study on enhancement of support for Edge Computing in 5G Core network(5GC)"</w:t>
      </w:r>
      <w:r w:rsidR="00193AA6" w:rsidRPr="00484B07">
        <w:t>.</w:t>
      </w:r>
    </w:p>
    <w:p w14:paraId="3090408F" w14:textId="3A66C142" w:rsidR="00A549F9" w:rsidRPr="00484B07" w:rsidRDefault="00A549F9" w:rsidP="00A549F9">
      <w:pPr>
        <w:pStyle w:val="EX"/>
      </w:pPr>
      <w:r w:rsidRPr="00484B07">
        <w:t>[</w:t>
      </w:r>
      <w:r w:rsidR="003125B8" w:rsidRPr="00484B07">
        <w:t>4</w:t>
      </w:r>
      <w:r w:rsidRPr="00484B07">
        <w:t>]</w:t>
      </w:r>
      <w:r w:rsidRPr="00484B07">
        <w:tab/>
        <w:t xml:space="preserve">3GPP TR </w:t>
      </w:r>
      <w:hyperlink r:id="rId22" w:history="1">
        <w:r w:rsidRPr="00484B07">
          <w:rPr>
            <w:rStyle w:val="Hyperlink"/>
            <w:color w:val="auto"/>
            <w:u w:val="none"/>
          </w:rPr>
          <w:t>23.758</w:t>
        </w:r>
      </w:hyperlink>
      <w:r w:rsidRPr="00484B07">
        <w:t>: "Study on application architecture for enabling Edge Applications"</w:t>
      </w:r>
      <w:r w:rsidR="00193AA6" w:rsidRPr="00484B07">
        <w:t>.</w:t>
      </w:r>
    </w:p>
    <w:p w14:paraId="749564D0" w14:textId="1C6252A0" w:rsidR="00AE4BC6" w:rsidRPr="00484B07" w:rsidRDefault="00AE4BC6" w:rsidP="00AE4BC6">
      <w:pPr>
        <w:pStyle w:val="EX"/>
      </w:pPr>
      <w:r w:rsidRPr="00484B07">
        <w:t>[</w:t>
      </w:r>
      <w:r w:rsidR="003125B8" w:rsidRPr="00484B07">
        <w:t>5</w:t>
      </w:r>
      <w:r w:rsidRPr="00484B07">
        <w:t>]</w:t>
      </w:r>
      <w:r w:rsidRPr="00484B07">
        <w:tab/>
        <w:t>3GPP TR </w:t>
      </w:r>
      <w:hyperlink r:id="rId23" w:history="1">
        <w:r w:rsidRPr="00484B07">
          <w:rPr>
            <w:rStyle w:val="Hyperlink"/>
            <w:color w:val="auto"/>
            <w:u w:val="none"/>
          </w:rPr>
          <w:t>26.918</w:t>
        </w:r>
      </w:hyperlink>
      <w:r w:rsidRPr="00484B07">
        <w:t>: "Virtual Reality (VR) media services over 3GPP".</w:t>
      </w:r>
    </w:p>
    <w:p w14:paraId="195284CD" w14:textId="17CF89A9" w:rsidR="00A549F9" w:rsidRPr="00484B07" w:rsidRDefault="00A549F9" w:rsidP="00AE4BC6">
      <w:pPr>
        <w:pStyle w:val="EX"/>
      </w:pPr>
      <w:r w:rsidRPr="00484B07">
        <w:t>[</w:t>
      </w:r>
      <w:r w:rsidR="003125B8" w:rsidRPr="00484B07">
        <w:t>6</w:t>
      </w:r>
      <w:r w:rsidRPr="00484B07">
        <w:t>]</w:t>
      </w:r>
      <w:r w:rsidRPr="00484B07">
        <w:tab/>
        <w:t xml:space="preserve">3GPP TR </w:t>
      </w:r>
      <w:hyperlink r:id="rId24" w:history="1">
        <w:r w:rsidRPr="00484B07">
          <w:rPr>
            <w:rStyle w:val="Hyperlink"/>
            <w:color w:val="auto"/>
            <w:u w:val="none"/>
          </w:rPr>
          <w:t>26.926</w:t>
        </w:r>
      </w:hyperlink>
      <w:r w:rsidRPr="00484B07">
        <w:t>: "Traffic Models and Quality Evaluation Methods for Media and XR Services in 5G Systems"</w:t>
      </w:r>
      <w:r w:rsidR="00193AA6" w:rsidRPr="00484B07">
        <w:t>.</w:t>
      </w:r>
    </w:p>
    <w:p w14:paraId="2249635E" w14:textId="4ED5AFC4" w:rsidR="00AE4BC6" w:rsidRPr="00484B07" w:rsidRDefault="00AE4BC6" w:rsidP="00AE4BC6">
      <w:pPr>
        <w:pStyle w:val="EX"/>
      </w:pPr>
      <w:r w:rsidRPr="00484B07">
        <w:t>[</w:t>
      </w:r>
      <w:r w:rsidR="003125B8" w:rsidRPr="00484B07">
        <w:t>7</w:t>
      </w:r>
      <w:r w:rsidRPr="00484B07">
        <w:t>]</w:t>
      </w:r>
      <w:r w:rsidRPr="00484B07">
        <w:tab/>
        <w:t xml:space="preserve">3GPP TR </w:t>
      </w:r>
      <w:hyperlink r:id="rId25" w:history="1">
        <w:r w:rsidRPr="00484B07">
          <w:rPr>
            <w:rStyle w:val="Hyperlink"/>
            <w:color w:val="auto"/>
            <w:u w:val="none"/>
          </w:rPr>
          <w:t>26.928</w:t>
        </w:r>
      </w:hyperlink>
      <w:r w:rsidRPr="00484B07">
        <w:t>: "Extended Reality (XR) in 5G".</w:t>
      </w:r>
    </w:p>
    <w:p w14:paraId="09FF1DBC" w14:textId="590F2B35" w:rsidR="00AE4BC6" w:rsidRPr="00484B07" w:rsidRDefault="00AE4BC6" w:rsidP="00AE4BC6">
      <w:pPr>
        <w:pStyle w:val="EX"/>
      </w:pPr>
      <w:r w:rsidRPr="00484B07">
        <w:t>[</w:t>
      </w:r>
      <w:r w:rsidR="003125B8" w:rsidRPr="00484B07">
        <w:t>8</w:t>
      </w:r>
      <w:r w:rsidRPr="00484B07">
        <w:t>]</w:t>
      </w:r>
      <w:r w:rsidRPr="00484B07">
        <w:tab/>
        <w:t xml:space="preserve">3GPP TR </w:t>
      </w:r>
      <w:hyperlink r:id="rId26" w:history="1">
        <w:r w:rsidRPr="00484B07">
          <w:rPr>
            <w:rStyle w:val="Hyperlink"/>
            <w:color w:val="auto"/>
            <w:u w:val="none"/>
          </w:rPr>
          <w:t>38.838</w:t>
        </w:r>
      </w:hyperlink>
      <w:r w:rsidRPr="00484B07">
        <w:t>: "Study on XR (Extended Reality) evaluations for NR".</w:t>
      </w:r>
    </w:p>
    <w:p w14:paraId="1B24609C" w14:textId="0FED5B0B" w:rsidR="00AE4BC6" w:rsidRPr="00484B07" w:rsidRDefault="00AE4BC6" w:rsidP="00AE4BC6">
      <w:pPr>
        <w:pStyle w:val="EX"/>
      </w:pPr>
      <w:r w:rsidRPr="00484B07">
        <w:t>[</w:t>
      </w:r>
      <w:r w:rsidR="003125B8" w:rsidRPr="00484B07">
        <w:t>9</w:t>
      </w:r>
      <w:r w:rsidRPr="00484B07">
        <w:t>]</w:t>
      </w:r>
      <w:r w:rsidRPr="00484B07">
        <w:tab/>
        <w:t xml:space="preserve">3GPP </w:t>
      </w:r>
      <w:r w:rsidR="00A5694B" w:rsidRPr="00484B07">
        <w:t xml:space="preserve">TR </w:t>
      </w:r>
      <w:hyperlink r:id="rId27" w:history="1">
        <w:r w:rsidRPr="00484B07">
          <w:rPr>
            <w:rStyle w:val="Hyperlink"/>
            <w:color w:val="auto"/>
            <w:u w:val="none"/>
          </w:rPr>
          <w:t>23.700-60</w:t>
        </w:r>
      </w:hyperlink>
      <w:r w:rsidRPr="00484B07">
        <w:t>: "Study on architecture enhancement for XR and media services".</w:t>
      </w:r>
    </w:p>
    <w:p w14:paraId="7AD8E956" w14:textId="39693DAD" w:rsidR="00AE4BC6" w:rsidRPr="00484B07" w:rsidRDefault="00AE4BC6" w:rsidP="00AE4BC6">
      <w:pPr>
        <w:pStyle w:val="EX"/>
        <w:rPr>
          <w:lang w:eastAsia="ja-JP"/>
        </w:rPr>
      </w:pPr>
      <w:r w:rsidRPr="00484B07">
        <w:t>[</w:t>
      </w:r>
      <w:r w:rsidR="003125B8" w:rsidRPr="00484B07">
        <w:t>10</w:t>
      </w:r>
      <w:r w:rsidRPr="00484B07">
        <w:t>]</w:t>
      </w:r>
      <w:r w:rsidRPr="00484B07">
        <w:tab/>
      </w:r>
      <w:hyperlink r:id="rId28" w:history="1">
        <w:r w:rsidRPr="00484B07">
          <w:rPr>
            <w:rStyle w:val="Hyperlink"/>
            <w:color w:val="auto"/>
            <w:u w:val="none"/>
          </w:rPr>
          <w:t>RP-220285</w:t>
        </w:r>
      </w:hyperlink>
      <w:r w:rsidR="009D69CE" w:rsidRPr="00484B07">
        <w:t>:</w:t>
      </w:r>
      <w:r w:rsidRPr="00484B07">
        <w:t xml:space="preserve"> "</w:t>
      </w:r>
      <w:r w:rsidR="009D69CE" w:rsidRPr="00484B07">
        <w:t>Study on XR Enhancements for NR</w:t>
      </w:r>
      <w:r w:rsidRPr="00484B07">
        <w:t>"</w:t>
      </w:r>
      <w:r w:rsidR="003501A3" w:rsidRPr="00484B07">
        <w:t>.</w:t>
      </w:r>
    </w:p>
    <w:p w14:paraId="2EFB92DB" w14:textId="5C958298" w:rsidR="00AE4BC6" w:rsidRPr="00484B07" w:rsidRDefault="00AE4BC6" w:rsidP="00AE4BC6">
      <w:pPr>
        <w:pStyle w:val="EX"/>
      </w:pPr>
      <w:r w:rsidRPr="00484B07">
        <w:t>[</w:t>
      </w:r>
      <w:r w:rsidR="00A549F9" w:rsidRPr="00484B07">
        <w:t>1</w:t>
      </w:r>
      <w:r w:rsidR="003125B8" w:rsidRPr="00484B07">
        <w:t>1</w:t>
      </w:r>
      <w:r w:rsidRPr="00484B07">
        <w:t>]</w:t>
      </w:r>
      <w:r w:rsidRPr="00484B07">
        <w:tab/>
      </w:r>
      <w:hyperlink r:id="rId29" w:history="1">
        <w:r w:rsidR="00A549F9" w:rsidRPr="00484B07">
          <w:rPr>
            <w:rStyle w:val="Hyperlink"/>
            <w:color w:val="auto"/>
            <w:u w:val="none"/>
          </w:rPr>
          <w:t>SP-210043</w:t>
        </w:r>
      </w:hyperlink>
      <w:r w:rsidR="00A549F9" w:rsidRPr="00484B07">
        <w:t>: "Feasibility Study on Typical Traffic Characteristics for XR Services and other Media"</w:t>
      </w:r>
      <w:r w:rsidR="00193AA6" w:rsidRPr="00484B07">
        <w:t>.</w:t>
      </w:r>
    </w:p>
    <w:p w14:paraId="29094E8A" w14:textId="343BEE70" w:rsidR="00EC4A25" w:rsidRPr="00484B07" w:rsidRDefault="00AE4BC6" w:rsidP="00EC4A25">
      <w:pPr>
        <w:pStyle w:val="EX"/>
      </w:pPr>
      <w:r w:rsidRPr="00484B07">
        <w:t>[</w:t>
      </w:r>
      <w:r w:rsidR="00A549F9" w:rsidRPr="00484B07">
        <w:t>1</w:t>
      </w:r>
      <w:r w:rsidR="003125B8" w:rsidRPr="00484B07">
        <w:t>2</w:t>
      </w:r>
      <w:r w:rsidRPr="00484B07">
        <w:t>]</w:t>
      </w:r>
      <w:r w:rsidRPr="00484B07">
        <w:tab/>
      </w:r>
      <w:hyperlink r:id="rId30" w:history="1">
        <w:r w:rsidR="00A5694B" w:rsidRPr="00484B07">
          <w:rPr>
            <w:rStyle w:val="Hyperlink"/>
            <w:color w:val="auto"/>
            <w:u w:val="none"/>
          </w:rPr>
          <w:t>SP-220705</w:t>
        </w:r>
      </w:hyperlink>
      <w:r w:rsidR="00A549F9" w:rsidRPr="00484B07">
        <w:t>: "</w:t>
      </w:r>
      <w:r w:rsidR="00BD41EE" w:rsidRPr="00484B07">
        <w:t>Study on XR (Extended Reality) and media services s</w:t>
      </w:r>
      <w:r w:rsidR="00A549F9" w:rsidRPr="00484B07">
        <w:t>"</w:t>
      </w:r>
      <w:r w:rsidR="00193AA6" w:rsidRPr="00484B07">
        <w:t>.</w:t>
      </w:r>
    </w:p>
    <w:p w14:paraId="098FF169" w14:textId="5527EF99" w:rsidR="00E76716" w:rsidRPr="00484B07" w:rsidRDefault="00E76716" w:rsidP="00EF2078">
      <w:pPr>
        <w:pStyle w:val="EX"/>
      </w:pPr>
      <w:r w:rsidRPr="00484B07">
        <w:t>[1</w:t>
      </w:r>
      <w:r w:rsidR="00BD41EE" w:rsidRPr="00484B07">
        <w:t>3</w:t>
      </w:r>
      <w:r w:rsidRPr="00484B07">
        <w:t>]</w:t>
      </w:r>
      <w:r w:rsidRPr="00484B07">
        <w:tab/>
      </w:r>
      <w:hyperlink r:id="rId31" w:history="1">
        <w:r w:rsidR="00A141D6" w:rsidRPr="00484B07">
          <w:rPr>
            <w:rStyle w:val="Hyperlink"/>
            <w:color w:val="auto"/>
            <w:u w:val="none"/>
          </w:rPr>
          <w:t>S4-220505</w:t>
        </w:r>
      </w:hyperlink>
      <w:r w:rsidR="00A141D6" w:rsidRPr="00484B07">
        <w:t xml:space="preserve">: </w:t>
      </w:r>
      <w:r w:rsidR="009A1B40" w:rsidRPr="00484B07">
        <w:t>"LS Reply on QoS support with PDU Set granularity"</w:t>
      </w:r>
      <w:r w:rsidR="003501A3" w:rsidRPr="00484B07">
        <w:t>.</w:t>
      </w:r>
    </w:p>
    <w:p w14:paraId="296B48FE" w14:textId="26B7A277" w:rsidR="00E76716" w:rsidRPr="00484B07" w:rsidRDefault="00E76716" w:rsidP="00EF2078">
      <w:pPr>
        <w:pStyle w:val="EX"/>
      </w:pPr>
      <w:r w:rsidRPr="00484B07">
        <w:t>[1</w:t>
      </w:r>
      <w:r w:rsidR="00BD41EE" w:rsidRPr="00484B07">
        <w:t>4</w:t>
      </w:r>
      <w:r w:rsidRPr="00484B07">
        <w:t>]</w:t>
      </w:r>
      <w:r w:rsidRPr="00484B07">
        <w:tab/>
      </w:r>
      <w:hyperlink r:id="rId32" w:history="1">
        <w:r w:rsidR="00A141D6" w:rsidRPr="00484B07">
          <w:rPr>
            <w:rStyle w:val="Hyperlink"/>
            <w:color w:val="auto"/>
            <w:u w:val="none"/>
          </w:rPr>
          <w:t>S4aV220921</w:t>
        </w:r>
      </w:hyperlink>
      <w:r w:rsidR="00A141D6" w:rsidRPr="00484B07">
        <w:t>:</w:t>
      </w:r>
      <w:r w:rsidR="009A1B40" w:rsidRPr="00484B07">
        <w:t xml:space="preserve"> "</w:t>
      </w:r>
      <w:r w:rsidR="00057F2C" w:rsidRPr="00484B07">
        <w:t>Reply LS on further details on XR traffic</w:t>
      </w:r>
      <w:r w:rsidR="009A1B40" w:rsidRPr="00484B07">
        <w:t>"</w:t>
      </w:r>
      <w:r w:rsidR="003501A3" w:rsidRPr="00484B07">
        <w:t>.</w:t>
      </w:r>
    </w:p>
    <w:p w14:paraId="4049088E" w14:textId="3651B589" w:rsidR="003501A3" w:rsidRPr="00484B07" w:rsidRDefault="003501A3" w:rsidP="00EF2078">
      <w:pPr>
        <w:pStyle w:val="EX"/>
      </w:pPr>
      <w:r w:rsidRPr="00484B07">
        <w:t>[15]</w:t>
      </w:r>
      <w:r w:rsidRPr="00484B07">
        <w:tab/>
        <w:t xml:space="preserve">3GPP TS </w:t>
      </w:r>
      <w:hyperlink r:id="rId33" w:history="1">
        <w:r w:rsidRPr="00484B07">
          <w:rPr>
            <w:rStyle w:val="Hyperlink"/>
            <w:color w:val="auto"/>
            <w:u w:val="none"/>
          </w:rPr>
          <w:t>38.300</w:t>
        </w:r>
      </w:hyperlink>
      <w:r w:rsidRPr="00484B07">
        <w:t>: "NR and NG-RAN Overall description; Stage-2".</w:t>
      </w:r>
    </w:p>
    <w:p w14:paraId="77AE186A" w14:textId="7C2FA6A3" w:rsidR="00203086" w:rsidRPr="00484B07" w:rsidRDefault="00203086" w:rsidP="00203086">
      <w:pPr>
        <w:pStyle w:val="EX"/>
      </w:pPr>
      <w:r w:rsidRPr="00484B07">
        <w:t>[16]</w:t>
      </w:r>
      <w:r w:rsidRPr="00484B07">
        <w:tab/>
      </w:r>
      <w:hyperlink r:id="rId34" w:history="1">
        <w:r w:rsidRPr="00484B07">
          <w:rPr>
            <w:rStyle w:val="Hyperlink"/>
            <w:color w:val="auto"/>
            <w:u w:val="none"/>
          </w:rPr>
          <w:t>S4-221626</w:t>
        </w:r>
      </w:hyperlink>
      <w:r w:rsidRPr="00484B07">
        <w:t>: "Reply LS on Pose Information".</w:t>
      </w:r>
    </w:p>
    <w:p w14:paraId="1BE6870C" w14:textId="11CAB23F" w:rsidR="00FE054C" w:rsidRPr="00484B07" w:rsidRDefault="00415B1B" w:rsidP="004B2541">
      <w:pPr>
        <w:pStyle w:val="EX"/>
      </w:pPr>
      <w:r w:rsidRPr="00484B07">
        <w:t>[17]</w:t>
      </w:r>
      <w:r w:rsidRPr="00484B07">
        <w:tab/>
      </w:r>
      <w:hyperlink r:id="rId35" w:history="1">
        <w:r w:rsidR="008F116D" w:rsidRPr="00484B07">
          <w:rPr>
            <w:rStyle w:val="Hyperlink"/>
            <w:color w:val="auto"/>
            <w:u w:val="none"/>
          </w:rPr>
          <w:t>S4aR230035</w:t>
        </w:r>
      </w:hyperlink>
      <w:r w:rsidR="008F116D" w:rsidRPr="00484B07">
        <w:t>: "</w:t>
      </w:r>
      <w:r w:rsidR="0001516B" w:rsidRPr="00484B07">
        <w:t>Reply LS on PDU Set Handling</w:t>
      </w:r>
      <w:r w:rsidR="008F116D" w:rsidRPr="00484B07">
        <w:t>"</w:t>
      </w:r>
    </w:p>
    <w:p w14:paraId="24ACB616" w14:textId="77777777" w:rsidR="00080512" w:rsidRPr="00484B07" w:rsidRDefault="00080512">
      <w:pPr>
        <w:pStyle w:val="Heading1"/>
      </w:pPr>
      <w:bookmarkStart w:id="25" w:name="definitions"/>
      <w:bookmarkStart w:id="26" w:name="_Toc131415115"/>
      <w:bookmarkEnd w:id="25"/>
      <w:r w:rsidRPr="00484B07">
        <w:lastRenderedPageBreak/>
        <w:t>3</w:t>
      </w:r>
      <w:r w:rsidRPr="00484B07">
        <w:tab/>
        <w:t>Definitions</w:t>
      </w:r>
      <w:r w:rsidR="00602AEA" w:rsidRPr="00484B07">
        <w:t xml:space="preserve"> of terms, symbols and abbreviations</w:t>
      </w:r>
      <w:bookmarkEnd w:id="26"/>
    </w:p>
    <w:p w14:paraId="56741048" w14:textId="77777777" w:rsidR="005B312F" w:rsidRPr="00484B07" w:rsidRDefault="005B312F" w:rsidP="005B312F">
      <w:pPr>
        <w:pStyle w:val="Heading2"/>
      </w:pPr>
      <w:bookmarkStart w:id="27" w:name="_Toc101339986"/>
      <w:bookmarkStart w:id="28" w:name="_Toc131415116"/>
      <w:r w:rsidRPr="00484B07">
        <w:t>3.1</w:t>
      </w:r>
      <w:r w:rsidRPr="00484B07">
        <w:tab/>
        <w:t>Terms</w:t>
      </w:r>
      <w:bookmarkEnd w:id="27"/>
      <w:bookmarkEnd w:id="28"/>
    </w:p>
    <w:p w14:paraId="3DA18ED2" w14:textId="77777777" w:rsidR="005B312F" w:rsidRPr="00484B07" w:rsidRDefault="005B312F" w:rsidP="005B312F">
      <w:r w:rsidRPr="00484B07">
        <w:t>For the purposes of the present document, the terms given in TR 21.905 [1] and the following apply. A term defined in the present document takes precedence over the definition of the same term, if any, in TR 21.905 [1].</w:t>
      </w:r>
    </w:p>
    <w:p w14:paraId="131FA8DB" w14:textId="4D68F7BD" w:rsidR="005B312F" w:rsidRPr="00484B07" w:rsidRDefault="005B312F" w:rsidP="00897907">
      <w:r w:rsidRPr="00484B07">
        <w:rPr>
          <w:b/>
          <w:iCs/>
        </w:rPr>
        <w:t>Field of view:</w:t>
      </w:r>
      <w:r w:rsidRPr="00484B07">
        <w:rPr>
          <w:iCs/>
        </w:rPr>
        <w:t xml:space="preserve"> the angle of visible field expressed in degrees measured from the focal point.</w:t>
      </w:r>
    </w:p>
    <w:p w14:paraId="5B8D978C" w14:textId="439D6139" w:rsidR="00B14469" w:rsidRPr="00484B07" w:rsidRDefault="00B14469" w:rsidP="00B14469">
      <w:pPr>
        <w:keepLines/>
      </w:pPr>
      <w:bookmarkStart w:id="29" w:name="_Toc101339987"/>
      <w:r w:rsidRPr="00484B07">
        <w:rPr>
          <w:b/>
        </w:rPr>
        <w:t>PDU Set</w:t>
      </w:r>
      <w:r w:rsidRPr="00484B07">
        <w:t>: A PDU Set is composed of one or more PDUs carrying the payload of one unit of information generated at the application level (e.g. a frame or video slice for XRM Services, as used in TR 26.926 [6])</w:t>
      </w:r>
      <w:r w:rsidRPr="00484B07">
        <w:rPr>
          <w:rFonts w:eastAsia="DengXian"/>
          <w:lang w:eastAsia="zh-CN"/>
        </w:rPr>
        <w:t>.</w:t>
      </w:r>
      <w:r w:rsidRPr="00484B07">
        <w:t xml:space="preserve"> In some implementations all PDUs in a PDU Set are needed by the application layer to use the corresponding unit of information. In other implementations, the application layer can still recover parts </w:t>
      </w:r>
      <w:r w:rsidR="00E439B9" w:rsidRPr="00484B07">
        <w:t>or all</w:t>
      </w:r>
      <w:r w:rsidRPr="00484B07">
        <w:t xml:space="preserve"> of the information unit, when some PDUs are missing.</w:t>
      </w:r>
    </w:p>
    <w:p w14:paraId="61FBCD12" w14:textId="77777777" w:rsidR="00B14469" w:rsidRPr="00484B07" w:rsidRDefault="00B14469" w:rsidP="00B14469">
      <w:pPr>
        <w:keepLines/>
      </w:pPr>
      <w:r w:rsidRPr="00484B07">
        <w:rPr>
          <w:b/>
        </w:rPr>
        <w:t>Multi-modal Data</w:t>
      </w:r>
      <w:r w:rsidRPr="00484B07">
        <w:t>: Multi-modal Data is defined to describe the input data from different kinds of devices/sensors or the output data to different kinds of destinations (e.g. one or more UEs) required for the same task or application. Multi-modal Data consists of more than one Single-modal Data, and there is strong dependency among each Single-modal Data. Single-modal Data can be seen as one type of data.</w:t>
      </w:r>
    </w:p>
    <w:p w14:paraId="0687CC90" w14:textId="55C5ADBE" w:rsidR="00B14469" w:rsidRPr="00484B07" w:rsidRDefault="00B14469" w:rsidP="00D757F6">
      <w:pPr>
        <w:rPr>
          <w:lang w:eastAsia="zh-CN"/>
        </w:rPr>
      </w:pPr>
      <w:r w:rsidRPr="00484B07">
        <w:rPr>
          <w:b/>
          <w:lang w:eastAsia="zh-CN"/>
        </w:rPr>
        <w:t>Data Burst:</w:t>
      </w:r>
      <w:r w:rsidRPr="00484B07">
        <w:rPr>
          <w:lang w:eastAsia="zh-CN"/>
        </w:rPr>
        <w:t xml:space="preserve"> </w:t>
      </w:r>
      <w:r w:rsidR="0040070C" w:rsidRPr="00484B07">
        <w:rPr>
          <w:lang w:eastAsia="zh-CN"/>
        </w:rPr>
        <w:t xml:space="preserve">Data </w:t>
      </w:r>
      <w:r w:rsidR="00463C02" w:rsidRPr="00484B07">
        <w:rPr>
          <w:lang w:eastAsia="zh-CN"/>
        </w:rPr>
        <w:t>produced</w:t>
      </w:r>
      <w:r w:rsidR="0040070C" w:rsidRPr="00484B07">
        <w:rPr>
          <w:lang w:eastAsia="zh-CN"/>
        </w:rPr>
        <w:t xml:space="preserve"> by the application in a short period of time, comprising PDUs from one or more PDU Sets</w:t>
      </w:r>
      <w:r w:rsidRPr="00484B07">
        <w:rPr>
          <w:lang w:eastAsia="zh-CN"/>
        </w:rPr>
        <w:t>.</w:t>
      </w:r>
    </w:p>
    <w:p w14:paraId="409D967A" w14:textId="4EF4FEBA" w:rsidR="005B312F" w:rsidRPr="00484B07" w:rsidRDefault="005B312F" w:rsidP="005B312F">
      <w:pPr>
        <w:pStyle w:val="Heading2"/>
      </w:pPr>
      <w:bookmarkStart w:id="30" w:name="_Toc131415117"/>
      <w:r w:rsidRPr="00484B07">
        <w:t>3.2</w:t>
      </w:r>
      <w:r w:rsidRPr="00484B07">
        <w:tab/>
      </w:r>
      <w:bookmarkEnd w:id="29"/>
      <w:r w:rsidRPr="00484B07">
        <w:t>Abbreviations</w:t>
      </w:r>
      <w:bookmarkEnd w:id="30"/>
    </w:p>
    <w:p w14:paraId="78A293A5" w14:textId="5D42DAF8" w:rsidR="005B312F" w:rsidRPr="00484B07" w:rsidRDefault="005B312F" w:rsidP="005B312F">
      <w:pPr>
        <w:keepNext/>
      </w:pPr>
      <w:r w:rsidRPr="00484B07">
        <w:t>For the purposes of the present document, the abbreviations given in TR 21.905 [1]</w:t>
      </w:r>
      <w:r w:rsidR="003501A3" w:rsidRPr="00484B07">
        <w:t>, TS 38.300 [15]</w:t>
      </w:r>
      <w:r w:rsidRPr="00484B07">
        <w:t xml:space="preserve"> and the following apply. An abbreviation defined in the present document takes precedence over the definition of the same abbreviation, if any, in TR 21.905 [1]</w:t>
      </w:r>
      <w:r w:rsidR="003501A3" w:rsidRPr="00484B07">
        <w:t xml:space="preserve"> and in TS 38.300 [15]</w:t>
      </w:r>
      <w:r w:rsidRPr="00484B07">
        <w:t>.</w:t>
      </w:r>
    </w:p>
    <w:p w14:paraId="10070C2B" w14:textId="77777777" w:rsidR="005B312F" w:rsidRPr="00484B07" w:rsidRDefault="005B312F" w:rsidP="005B312F">
      <w:pPr>
        <w:pStyle w:val="EW"/>
      </w:pPr>
      <w:r w:rsidRPr="00484B07">
        <w:t>3DoF</w:t>
      </w:r>
      <w:r w:rsidRPr="00484B07">
        <w:tab/>
        <w:t>Three Degrees of Freedom</w:t>
      </w:r>
    </w:p>
    <w:p w14:paraId="796A7E65" w14:textId="77777777" w:rsidR="005B312F" w:rsidRPr="00484B07" w:rsidRDefault="005B312F" w:rsidP="005B312F">
      <w:pPr>
        <w:pStyle w:val="EW"/>
      </w:pPr>
      <w:r w:rsidRPr="00484B07">
        <w:t>6DoF</w:t>
      </w:r>
      <w:r w:rsidRPr="00484B07">
        <w:tab/>
        <w:t>Six Degrees of freedom</w:t>
      </w:r>
    </w:p>
    <w:p w14:paraId="057FF26A" w14:textId="77777777" w:rsidR="005B312F" w:rsidRPr="00484B07" w:rsidRDefault="005B312F" w:rsidP="005B312F">
      <w:pPr>
        <w:pStyle w:val="EW"/>
      </w:pPr>
      <w:r w:rsidRPr="00484B07">
        <w:t>AR</w:t>
      </w:r>
      <w:r w:rsidRPr="00484B07">
        <w:tab/>
        <w:t>Augmented Reality</w:t>
      </w:r>
    </w:p>
    <w:p w14:paraId="18837A97" w14:textId="77777777" w:rsidR="005B312F" w:rsidRPr="00484B07" w:rsidRDefault="005B312F" w:rsidP="005B312F">
      <w:pPr>
        <w:pStyle w:val="EW"/>
      </w:pPr>
      <w:r w:rsidRPr="00484B07">
        <w:t>DASH</w:t>
      </w:r>
      <w:r w:rsidRPr="00484B07">
        <w:tab/>
        <w:t>Dynamic Adaptive Streaming over HTTP</w:t>
      </w:r>
    </w:p>
    <w:p w14:paraId="1D766B74" w14:textId="5FFFF9E9" w:rsidR="001C59B6" w:rsidRPr="00484B07" w:rsidRDefault="001C59B6" w:rsidP="005B312F">
      <w:pPr>
        <w:pStyle w:val="EW"/>
      </w:pPr>
      <w:r w:rsidRPr="00484B07">
        <w:t>FEC</w:t>
      </w:r>
      <w:r w:rsidRPr="00484B07">
        <w:tab/>
        <w:t xml:space="preserve">Forward Error </w:t>
      </w:r>
      <w:r w:rsidR="00F83A9D" w:rsidRPr="00484B07">
        <w:t>Correction</w:t>
      </w:r>
    </w:p>
    <w:p w14:paraId="0702C189" w14:textId="79B12F74" w:rsidR="005B312F" w:rsidRPr="00484B07" w:rsidRDefault="005B312F" w:rsidP="005B312F">
      <w:pPr>
        <w:pStyle w:val="EW"/>
      </w:pPr>
      <w:r w:rsidRPr="00484B07">
        <w:t>FoV</w:t>
      </w:r>
      <w:r w:rsidRPr="00484B07">
        <w:tab/>
        <w:t>Field of view</w:t>
      </w:r>
    </w:p>
    <w:p w14:paraId="0FC74D9C" w14:textId="77777777" w:rsidR="005B312F" w:rsidRPr="00484B07" w:rsidRDefault="005B312F" w:rsidP="005B312F">
      <w:pPr>
        <w:pStyle w:val="EW"/>
      </w:pPr>
      <w:r w:rsidRPr="00484B07">
        <w:t>FPS</w:t>
      </w:r>
      <w:r w:rsidRPr="00484B07">
        <w:tab/>
        <w:t>Frames Per Second</w:t>
      </w:r>
    </w:p>
    <w:p w14:paraId="6BF90CEC" w14:textId="77777777" w:rsidR="005B312F" w:rsidRPr="00484B07" w:rsidRDefault="005B312F" w:rsidP="005B312F">
      <w:pPr>
        <w:pStyle w:val="EW"/>
      </w:pPr>
      <w:r w:rsidRPr="00484B07">
        <w:t>GBR</w:t>
      </w:r>
      <w:r w:rsidRPr="00484B07">
        <w:tab/>
        <w:t>Guaranteed Bit Rate</w:t>
      </w:r>
    </w:p>
    <w:p w14:paraId="4C719CDD" w14:textId="77777777" w:rsidR="005B312F" w:rsidRPr="00484B07" w:rsidRDefault="005B312F" w:rsidP="005B312F">
      <w:pPr>
        <w:pStyle w:val="EW"/>
      </w:pPr>
      <w:r w:rsidRPr="00484B07">
        <w:t>GFBR</w:t>
      </w:r>
      <w:r w:rsidRPr="00484B07">
        <w:tab/>
        <w:t>Guaranteed Flow Bit Rate</w:t>
      </w:r>
    </w:p>
    <w:p w14:paraId="3D9BB01D" w14:textId="77777777" w:rsidR="005B312F" w:rsidRPr="00484B07" w:rsidRDefault="005B312F" w:rsidP="005B312F">
      <w:pPr>
        <w:pStyle w:val="EW"/>
      </w:pPr>
      <w:r w:rsidRPr="00484B07">
        <w:t>HEVC</w:t>
      </w:r>
      <w:r w:rsidRPr="00484B07">
        <w:tab/>
        <w:t>High-Efficiency Video Coding</w:t>
      </w:r>
    </w:p>
    <w:p w14:paraId="18C01C9B" w14:textId="77777777" w:rsidR="005B312F" w:rsidRPr="00484B07" w:rsidRDefault="005B312F" w:rsidP="005B312F">
      <w:pPr>
        <w:pStyle w:val="EW"/>
      </w:pPr>
      <w:r w:rsidRPr="00484B07">
        <w:t>HMD</w:t>
      </w:r>
      <w:r w:rsidRPr="00484B07">
        <w:tab/>
        <w:t>Head-Mounted Display</w:t>
      </w:r>
    </w:p>
    <w:p w14:paraId="1D163882" w14:textId="77777777" w:rsidR="005B312F" w:rsidRPr="00484B07" w:rsidRDefault="005B312F" w:rsidP="005B312F">
      <w:pPr>
        <w:pStyle w:val="EW"/>
      </w:pPr>
      <w:r w:rsidRPr="00484B07">
        <w:t>HUD</w:t>
      </w:r>
      <w:r w:rsidRPr="00484B07">
        <w:tab/>
        <w:t>Heads-Up Display</w:t>
      </w:r>
    </w:p>
    <w:p w14:paraId="788290AA" w14:textId="77777777" w:rsidR="005B312F" w:rsidRPr="00484B07" w:rsidRDefault="005B312F" w:rsidP="005B312F">
      <w:pPr>
        <w:pStyle w:val="EW"/>
      </w:pPr>
      <w:r w:rsidRPr="00484B07">
        <w:t>PDB</w:t>
      </w:r>
      <w:r w:rsidRPr="00484B07">
        <w:tab/>
        <w:t>Packet Delay Budget</w:t>
      </w:r>
    </w:p>
    <w:p w14:paraId="43F4C7DD" w14:textId="7E5AA453" w:rsidR="005B312F" w:rsidRPr="00484B07" w:rsidRDefault="005B312F" w:rsidP="005B312F">
      <w:pPr>
        <w:pStyle w:val="EW"/>
      </w:pPr>
      <w:r w:rsidRPr="00484B07">
        <w:t>PDU</w:t>
      </w:r>
      <w:r w:rsidRPr="00484B07">
        <w:tab/>
      </w:r>
      <w:r w:rsidR="00A5694B" w:rsidRPr="00484B07">
        <w:t xml:space="preserve">Protocol </w:t>
      </w:r>
      <w:r w:rsidRPr="00484B07">
        <w:t>Data Unit</w:t>
      </w:r>
    </w:p>
    <w:p w14:paraId="20A437BD" w14:textId="77777777" w:rsidR="005B312F" w:rsidRPr="00484B07" w:rsidRDefault="005B312F" w:rsidP="005B312F">
      <w:pPr>
        <w:pStyle w:val="EW"/>
      </w:pPr>
      <w:r w:rsidRPr="00484B07">
        <w:t>PER</w:t>
      </w:r>
      <w:r w:rsidRPr="00484B07">
        <w:tab/>
        <w:t>Packet Error Rate</w:t>
      </w:r>
    </w:p>
    <w:p w14:paraId="6ED00FDF" w14:textId="77777777" w:rsidR="00082716" w:rsidRPr="00484B07" w:rsidRDefault="00082716" w:rsidP="00082716">
      <w:pPr>
        <w:pStyle w:val="EW"/>
      </w:pPr>
      <w:r w:rsidRPr="00484B07">
        <w:t>PSDB</w:t>
      </w:r>
      <w:r w:rsidRPr="00484B07">
        <w:tab/>
        <w:t>PDU-Set Delay Budget</w:t>
      </w:r>
    </w:p>
    <w:p w14:paraId="3EFDC4F7" w14:textId="7D222395" w:rsidR="00082716" w:rsidRPr="00484B07" w:rsidRDefault="00082716" w:rsidP="00082716">
      <w:pPr>
        <w:pStyle w:val="EW"/>
      </w:pPr>
      <w:r w:rsidRPr="00484B07">
        <w:t>PSER</w:t>
      </w:r>
      <w:r w:rsidRPr="00484B07">
        <w:tab/>
        <w:t>PDU-Set Error Rate</w:t>
      </w:r>
    </w:p>
    <w:p w14:paraId="21BC0231" w14:textId="34D4A8E1" w:rsidR="00216950" w:rsidRPr="00484B07" w:rsidRDefault="00216950" w:rsidP="00082716">
      <w:pPr>
        <w:pStyle w:val="EW"/>
      </w:pPr>
      <w:r w:rsidRPr="00484B07">
        <w:t>PSI</w:t>
      </w:r>
      <w:r w:rsidRPr="00484B07">
        <w:tab/>
        <w:t>PDU-Set Importance</w:t>
      </w:r>
    </w:p>
    <w:p w14:paraId="1DF5DF3D" w14:textId="44FEAC69" w:rsidR="00A3263E" w:rsidRPr="00484B07" w:rsidRDefault="00A3263E" w:rsidP="00082716">
      <w:pPr>
        <w:pStyle w:val="EW"/>
      </w:pPr>
      <w:r w:rsidRPr="00484B07">
        <w:t>PSIHI</w:t>
      </w:r>
      <w:r w:rsidRPr="00484B07">
        <w:tab/>
      </w:r>
      <w:r w:rsidR="00D742C4" w:rsidRPr="00484B07">
        <w:t>PDU</w:t>
      </w:r>
      <w:r w:rsidR="00216950" w:rsidRPr="00484B07">
        <w:t>-</w:t>
      </w:r>
      <w:r w:rsidR="00D742C4" w:rsidRPr="00484B07">
        <w:t>Set Integrated Handling Indication</w:t>
      </w:r>
    </w:p>
    <w:p w14:paraId="56FB07F4" w14:textId="77777777" w:rsidR="005B312F" w:rsidRPr="00484B07" w:rsidRDefault="005B312F" w:rsidP="005B312F">
      <w:pPr>
        <w:pStyle w:val="EW"/>
      </w:pPr>
      <w:r w:rsidRPr="00484B07">
        <w:t>QCI</w:t>
      </w:r>
      <w:r w:rsidRPr="00484B07">
        <w:tab/>
        <w:t>QoS Class Identifier</w:t>
      </w:r>
    </w:p>
    <w:p w14:paraId="776D019D" w14:textId="77777777" w:rsidR="005B312F" w:rsidRPr="00484B07" w:rsidRDefault="005B312F" w:rsidP="005B312F">
      <w:pPr>
        <w:pStyle w:val="EW"/>
      </w:pPr>
      <w:r w:rsidRPr="00484B07">
        <w:t>QFI</w:t>
      </w:r>
      <w:r w:rsidRPr="00484B07">
        <w:tab/>
        <w:t>QoS Flow ID</w:t>
      </w:r>
    </w:p>
    <w:p w14:paraId="2BE3EC68" w14:textId="48542EBC" w:rsidR="005B312F" w:rsidRPr="00484B07" w:rsidRDefault="005B312F" w:rsidP="005B312F">
      <w:pPr>
        <w:pStyle w:val="EW"/>
      </w:pPr>
      <w:r w:rsidRPr="00484B07">
        <w:t>QoE</w:t>
      </w:r>
      <w:r w:rsidRPr="00484B07">
        <w:tab/>
        <w:t>Quality of E</w:t>
      </w:r>
      <w:r w:rsidR="006F6827" w:rsidRPr="00484B07">
        <w:t>x</w:t>
      </w:r>
      <w:r w:rsidRPr="00484B07">
        <w:t>perience</w:t>
      </w:r>
    </w:p>
    <w:p w14:paraId="61F11BBC" w14:textId="77777777" w:rsidR="005B312F" w:rsidRPr="00484B07" w:rsidRDefault="005B312F" w:rsidP="005B312F">
      <w:pPr>
        <w:pStyle w:val="EW"/>
      </w:pPr>
      <w:r w:rsidRPr="00484B07">
        <w:t>QoS</w:t>
      </w:r>
      <w:r w:rsidRPr="00484B07">
        <w:tab/>
        <w:t>Quality of Service</w:t>
      </w:r>
    </w:p>
    <w:p w14:paraId="79C1DFD9" w14:textId="77777777" w:rsidR="005B312F" w:rsidRPr="00484B07" w:rsidRDefault="005B312F" w:rsidP="005B312F">
      <w:pPr>
        <w:pStyle w:val="EW"/>
      </w:pPr>
      <w:r w:rsidRPr="00484B07">
        <w:t>VR</w:t>
      </w:r>
      <w:r w:rsidRPr="00484B07">
        <w:tab/>
        <w:t>Virtual Reality</w:t>
      </w:r>
    </w:p>
    <w:p w14:paraId="50F83E7B" w14:textId="614F8190" w:rsidR="00080512" w:rsidRPr="00484B07" w:rsidRDefault="005B312F">
      <w:pPr>
        <w:pStyle w:val="EW"/>
      </w:pPr>
      <w:r w:rsidRPr="00484B07">
        <w:t>XR</w:t>
      </w:r>
      <w:r w:rsidRPr="00484B07">
        <w:tab/>
        <w:t>Extended reality</w:t>
      </w:r>
    </w:p>
    <w:p w14:paraId="0357DDCC" w14:textId="77777777" w:rsidR="00BA08A3" w:rsidRPr="00484B07" w:rsidRDefault="00BA08A3" w:rsidP="00BA08A3">
      <w:pPr>
        <w:pStyle w:val="Heading1"/>
      </w:pPr>
      <w:bookmarkStart w:id="31" w:name="clause4"/>
      <w:bookmarkStart w:id="32" w:name="_Toc101339988"/>
      <w:bookmarkStart w:id="33" w:name="_Toc131415118"/>
      <w:bookmarkEnd w:id="31"/>
      <w:r w:rsidRPr="00484B07">
        <w:lastRenderedPageBreak/>
        <w:t>4</w:t>
      </w:r>
      <w:r w:rsidRPr="00484B07">
        <w:tab/>
        <w:t>Introduction to Extended Reality</w:t>
      </w:r>
      <w:bookmarkEnd w:id="32"/>
      <w:bookmarkEnd w:id="33"/>
    </w:p>
    <w:p w14:paraId="45563826" w14:textId="1DA20B16" w:rsidR="00BA08A3" w:rsidRPr="00484B07" w:rsidRDefault="00BA08A3" w:rsidP="00BA08A3">
      <w:pPr>
        <w:pStyle w:val="Heading2"/>
      </w:pPr>
      <w:bookmarkStart w:id="34" w:name="_Toc131415119"/>
      <w:r w:rsidRPr="00484B07">
        <w:t>4.1</w:t>
      </w:r>
      <w:r w:rsidRPr="00484B07">
        <w:tab/>
      </w:r>
      <w:r w:rsidR="00153C51" w:rsidRPr="00484B07">
        <w:t xml:space="preserve">Extended </w:t>
      </w:r>
      <w:r w:rsidRPr="00484B07">
        <w:t>Reality Types</w:t>
      </w:r>
      <w:bookmarkEnd w:id="34"/>
    </w:p>
    <w:p w14:paraId="17B4ED3D" w14:textId="77777777" w:rsidR="00BA08A3" w:rsidRPr="00484B07" w:rsidRDefault="00BA08A3" w:rsidP="00BA08A3">
      <w:r w:rsidRPr="00484B07">
        <w:rPr>
          <w:iCs/>
        </w:rPr>
        <w:t>Extended Reality</w:t>
      </w:r>
      <w:r w:rsidRPr="00484B07">
        <w:t xml:space="preserve"> (</w:t>
      </w:r>
      <w:r w:rsidRPr="00484B07">
        <w:rPr>
          <w:b/>
          <w:bCs/>
        </w:rPr>
        <w:t>XR</w:t>
      </w:r>
      <w:r w:rsidRPr="00484B07">
        <w:t>) refers to all real-and-virtual combined environments and human-machine interactions generated by computer technology and wearables. XR is an umbrella term for different types of realities (see TR 26.918 [5] and TR 26.928 [7]):</w:t>
      </w:r>
    </w:p>
    <w:p w14:paraId="12FDF210" w14:textId="77777777" w:rsidR="00BA08A3" w:rsidRPr="00484B07" w:rsidRDefault="00BA08A3" w:rsidP="00BA08A3">
      <w:pPr>
        <w:pStyle w:val="B1"/>
      </w:pPr>
      <w:r w:rsidRPr="00484B07">
        <w:t>-</w:t>
      </w:r>
      <w:r w:rsidRPr="00484B07">
        <w:tab/>
        <w:t>Virtual reality (</w:t>
      </w:r>
      <w:r w:rsidRPr="00484B07">
        <w:rPr>
          <w:b/>
          <w:bCs/>
        </w:rPr>
        <w:t>VR</w:t>
      </w:r>
      <w:r w:rsidRPr="00484B07">
        <w:t>) is a rendered version of a delivered visual and audio scene. The rendering is designed to mimic the visual and audio sensory stimuli of the real world as naturally as possible to an observer or user as they move within the limits defined by the application. Virtual reality usually, but not necessarily, requires a user to wear a head mounted display (HMD), to completely replace the user's field of view with a simulated visual component, and to wear headphones, to provide the user with the accompanying audio. Some form of head and motion tracking of the user in VR is usually also necessary to allow the simulated visual and audio components to be updated in order to ensure that, from the user's perspective, items and sound sources remain consistent with the user's movements.</w:t>
      </w:r>
    </w:p>
    <w:p w14:paraId="333C0C6E" w14:textId="77777777" w:rsidR="00BA08A3" w:rsidRPr="00484B07" w:rsidRDefault="00BA08A3" w:rsidP="00BA08A3">
      <w:pPr>
        <w:pStyle w:val="B1"/>
      </w:pPr>
      <w:r w:rsidRPr="00484B07">
        <w:t>-</w:t>
      </w:r>
      <w:r w:rsidRPr="00484B07">
        <w:tab/>
        <w:t>Augmented reality (</w:t>
      </w:r>
      <w:r w:rsidRPr="00484B07">
        <w:rPr>
          <w:b/>
          <w:bCs/>
        </w:rPr>
        <w:t>AR</w:t>
      </w:r>
      <w:r w:rsidRPr="00484B07">
        <w:t>) is when a user is provided with additional information or artificially generated items or content overlaid upon their current environment. Such additional information or content will usually be visual and/or audible and their observation of their current environment may be direct, with no intermediate sensing, processing and rendering, or indirect, where their perception of their environment is relayed via sensors and may be enhanced or processed.</w:t>
      </w:r>
    </w:p>
    <w:p w14:paraId="21B5AFC7" w14:textId="77777777" w:rsidR="00BA08A3" w:rsidRPr="00484B07" w:rsidRDefault="00BA08A3" w:rsidP="00BA08A3">
      <w:pPr>
        <w:pStyle w:val="B1"/>
      </w:pPr>
      <w:r w:rsidRPr="00484B07">
        <w:t>-</w:t>
      </w:r>
      <w:r w:rsidRPr="00484B07">
        <w:tab/>
        <w:t>Mixed reality (</w:t>
      </w:r>
      <w:r w:rsidRPr="00484B07">
        <w:rPr>
          <w:b/>
          <w:bCs/>
        </w:rPr>
        <w:t>MR</w:t>
      </w:r>
      <w:r w:rsidRPr="00484B07">
        <w:t>) is an advanced form of AR where some virtual elements are inserted into the physical scene with the intent to provide the illusion that these elements are part of the real scene.</w:t>
      </w:r>
    </w:p>
    <w:p w14:paraId="52253AA3" w14:textId="77777777" w:rsidR="00BA08A3" w:rsidRPr="00484B07" w:rsidRDefault="00BA08A3" w:rsidP="00BA08A3">
      <w:pPr>
        <w:rPr>
          <w:iCs/>
        </w:rPr>
      </w:pPr>
      <w:r w:rsidRPr="00484B07">
        <w:rPr>
          <w:iCs/>
        </w:rPr>
        <w:t>Other terms used in the context of XR are Immersion as the sense of being surrounded by the virtual environment as well as Presence providing the feeling of being physically and spatially located in the virtual environment. The sense of presence provides significant minimum performance requirements for different technologies such as tracking, latency, persistency, resolution and optics.</w:t>
      </w:r>
    </w:p>
    <w:p w14:paraId="7BD6F185" w14:textId="77777777" w:rsidR="009A744E" w:rsidRPr="00484B07" w:rsidRDefault="00BA08A3" w:rsidP="00BA08A3">
      <w:pPr>
        <w:rPr>
          <w:iCs/>
        </w:rPr>
      </w:pPr>
      <w:r w:rsidRPr="00484B07">
        <w:rPr>
          <w:iCs/>
        </w:rPr>
        <w:t>This document uses the acronym XR throughout to refer to equipment, applications and functions used for VR, AR and MR. Examples include, but are not limited to HMDs for VR, optical see-through glasses and camera see-through HMDs for AR and MR and mobile devices with positional tracking and camera. They all offer some degree of spatial tracking and the spatial tracking results in an interaction to view some form of virtual content.</w:t>
      </w:r>
    </w:p>
    <w:p w14:paraId="408C6721" w14:textId="7FFC7AC4" w:rsidR="00BA08A3" w:rsidRPr="00484B07" w:rsidRDefault="00BA08A3" w:rsidP="00897907">
      <w:pPr>
        <w:pStyle w:val="Heading2"/>
      </w:pPr>
      <w:bookmarkStart w:id="35" w:name="_Toc131415120"/>
      <w:r w:rsidRPr="00484B07">
        <w:t>4.2</w:t>
      </w:r>
      <w:r w:rsidRPr="00484B07">
        <w:tab/>
        <w:t>Human Perception and Tracking</w:t>
      </w:r>
      <w:bookmarkEnd w:id="35"/>
    </w:p>
    <w:p w14:paraId="655D3B2C" w14:textId="3348AAA3" w:rsidR="00BA08A3" w:rsidRPr="00484B07" w:rsidRDefault="00BA08A3" w:rsidP="00BA08A3">
      <w:r w:rsidRPr="00484B07">
        <w:t xml:space="preserve">For providing XR experiences that make the user feel </w:t>
      </w:r>
      <w:r w:rsidRPr="00484B07">
        <w:rPr>
          <w:i/>
        </w:rPr>
        <w:t>immersed</w:t>
      </w:r>
      <w:r w:rsidRPr="00484B07">
        <w:t xml:space="preserve"> and </w:t>
      </w:r>
      <w:r w:rsidRPr="00484B07">
        <w:rPr>
          <w:i/>
          <w:iCs/>
        </w:rPr>
        <w:t>present</w:t>
      </w:r>
      <w:r w:rsidRPr="00484B07">
        <w:t xml:space="preserve">, several relevant quality of experience factors have been collected (see TR </w:t>
      </w:r>
      <w:r w:rsidR="000F1AC7" w:rsidRPr="00484B07">
        <w:t>26</w:t>
      </w:r>
      <w:r w:rsidRPr="00484B07">
        <w:t>.</w:t>
      </w:r>
      <w:r w:rsidR="000F1AC7" w:rsidRPr="00484B07">
        <w:t xml:space="preserve">926 </w:t>
      </w:r>
      <w:r w:rsidRPr="00484B07">
        <w:t>[7]). Presence is the feeling of being physically and spatially located in an environment. Presence is divided into 2 types: Cognitive Presence and Perceptive Presence. Cognitive Presence is the presence of one's mind. It can be achieved by watching a compelling film or reading an engaging book. Cognitive Presence is important for an immersive experience of any kind. Perceptive Presence is the presence of one's senses. To accomplish perceptive presence, one's senses, sights, sound, touch and smell, have to be tricked. To create perceptive presence, the XR Device has to fool the user's senses, most notably the audio-visual system. XR Devices achieve this through positional tracking based on the movement. The goal of the system is to maintain your sense of presence and avoid breaking it. Perceptive Presence is the objective to be achieved by XR applications.</w:t>
      </w:r>
    </w:p>
    <w:p w14:paraId="282E8FD8" w14:textId="7E01049A" w:rsidR="00BA08A3" w:rsidRPr="00484B07" w:rsidRDefault="00BA08A3" w:rsidP="00897907">
      <w:r w:rsidRPr="00484B07">
        <w:t>The Human field of view (</w:t>
      </w:r>
      <w:r w:rsidRPr="00484B07">
        <w:rPr>
          <w:b/>
          <w:bCs/>
        </w:rPr>
        <w:t>FoV</w:t>
      </w:r>
      <w:r w:rsidRPr="00484B07">
        <w:t xml:space="preserve">) is defined as the area of vision at a given moment (with a fixed head). It is the angle of visible field expressed in degrees measured from the focal point. The monocular FoV is the angle of the visible field of one eye whereas the binocular FoV is the combination of the two eyes fields (see TR 26.918 [5]). </w:t>
      </w:r>
      <w:r w:rsidRPr="00484B07">
        <w:rPr>
          <w:rFonts w:eastAsia="SimSun"/>
          <w:lang w:eastAsia="zh-CN"/>
        </w:rPr>
        <w:t>The binocular horizontal FoV is around 200-220°, while the vertical one around 135°. The central vision</w:t>
      </w:r>
      <w:r w:rsidR="009B2398" w:rsidRPr="00484B07">
        <w:rPr>
          <w:rFonts w:eastAsia="SimSun"/>
          <w:lang w:eastAsia="zh-CN"/>
        </w:rPr>
        <w:t xml:space="preserve">, which is about 60°, </w:t>
      </w:r>
      <w:r w:rsidRPr="00484B07">
        <w:rPr>
          <w:rFonts w:eastAsia="SimSun"/>
          <w:lang w:eastAsia="zh-CN"/>
        </w:rPr>
        <w:t>is also called the comfort zone where sensibility to details is the most important. Although less sensitive to definition, the peripheral vision is more receptive to movements.</w:t>
      </w:r>
    </w:p>
    <w:p w14:paraId="1D512BE9" w14:textId="77777777" w:rsidR="00BA08A3" w:rsidRPr="00484B07" w:rsidRDefault="00BA08A3" w:rsidP="00BA08A3">
      <w:pPr>
        <w:rPr>
          <w:rFonts w:eastAsia="Malgun Gothic"/>
          <w:lang w:eastAsia="ko-KR"/>
        </w:rPr>
      </w:pPr>
      <w:r w:rsidRPr="00484B07">
        <w:rPr>
          <w:rFonts w:eastAsia="Malgun Gothic"/>
          <w:lang w:eastAsia="ko-KR"/>
        </w:rPr>
        <w:t xml:space="preserve">In XR, actions and interactions involve movements and gestures. Thereby, the </w:t>
      </w:r>
      <w:r w:rsidRPr="00484B07">
        <w:rPr>
          <w:rFonts w:eastAsia="Malgun Gothic"/>
          <w:iCs/>
          <w:lang w:eastAsia="ko-KR"/>
        </w:rPr>
        <w:t>Degrees of Freedom (</w:t>
      </w:r>
      <w:r w:rsidRPr="00484B07">
        <w:rPr>
          <w:rFonts w:eastAsia="Malgun Gothic"/>
          <w:b/>
          <w:bCs/>
          <w:iCs/>
          <w:lang w:eastAsia="ko-KR"/>
        </w:rPr>
        <w:t>DoF</w:t>
      </w:r>
      <w:r w:rsidRPr="00484B07">
        <w:rPr>
          <w:rFonts w:eastAsia="Malgun Gothic"/>
          <w:iCs/>
          <w:lang w:eastAsia="ko-KR"/>
        </w:rPr>
        <w:t>)</w:t>
      </w:r>
      <w:r w:rsidRPr="00484B07">
        <w:rPr>
          <w:rFonts w:eastAsia="Malgun Gothic"/>
          <w:lang w:eastAsia="ko-KR"/>
        </w:rPr>
        <w:t xml:space="preserve"> describe the number of independent parameters used to define movement in the 3D space (see TR 26.928 [7]):</w:t>
      </w:r>
    </w:p>
    <w:p w14:paraId="4E0E4656" w14:textId="3AC24BD1" w:rsidR="00BA08A3" w:rsidRPr="00484B07" w:rsidRDefault="00BA08A3" w:rsidP="00BA08A3">
      <w:pPr>
        <w:pStyle w:val="B1"/>
      </w:pPr>
      <w:r w:rsidRPr="00484B07">
        <w:t>-</w:t>
      </w:r>
      <w:r w:rsidRPr="00484B07">
        <w:tab/>
        <w:t>3DoF: three rotational and un-limited movements around the X, Y and Z axes (respectively pitch, yaw and roll). A typical use case is a user sitting in a chair looking at 3D 360 VR content on an HMD.</w:t>
      </w:r>
    </w:p>
    <w:p w14:paraId="14AD3008" w14:textId="49D01CDF" w:rsidR="00BA08A3" w:rsidRPr="00484B07" w:rsidRDefault="00386E99" w:rsidP="00896DF2">
      <w:pPr>
        <w:pStyle w:val="TH"/>
      </w:pPr>
      <w:r w:rsidRPr="00484B07">
        <w:object w:dxaOrig="1411" w:dyaOrig="1951" w14:anchorId="695E4C65">
          <v:shape id="_x0000_i1027" type="#_x0000_t75" style="width:102.75pt;height:142.5pt" o:ole="">
            <v:imagedata r:id="rId36" o:title=""/>
          </v:shape>
          <o:OLEObject Type="Embed" ProgID="Visio.Drawing.15" ShapeID="_x0000_i1027" DrawAspect="Content" ObjectID="_1742236199" r:id="rId37"/>
        </w:object>
      </w:r>
    </w:p>
    <w:p w14:paraId="53184DC4" w14:textId="731F8EC8" w:rsidR="00BA08A3" w:rsidRPr="00484B07" w:rsidRDefault="00BA08A3" w:rsidP="00897907">
      <w:pPr>
        <w:pStyle w:val="TF"/>
      </w:pPr>
      <w:r w:rsidRPr="00484B07">
        <w:t>Figure 4.2-</w:t>
      </w:r>
      <w:r w:rsidR="00296087" w:rsidRPr="00484B07">
        <w:t>1</w:t>
      </w:r>
      <w:r w:rsidRPr="00484B07">
        <w:t>: 3DoF</w:t>
      </w:r>
    </w:p>
    <w:p w14:paraId="666C2E25" w14:textId="77777777" w:rsidR="00BA08A3" w:rsidRPr="00484B07" w:rsidRDefault="00BA08A3" w:rsidP="00BA08A3">
      <w:pPr>
        <w:pStyle w:val="B1"/>
      </w:pPr>
      <w:r w:rsidRPr="00484B07">
        <w:t>-</w:t>
      </w:r>
      <w:r w:rsidRPr="00484B07">
        <w:tab/>
        <w:t>6DoF: 3DoF with full translational movements along X, Y and Z axes. Beyond the 3DoF experience, it adds (i) moving up and down (elevating/heaving); (ii) moving left and right (strafing/swaying); and (iii) moving forward and backward (walking/surging). A typical use case is a user freely walking through 3D 360 VR content (physically or via dedicated user input means) displayed on an HMD.</w:t>
      </w:r>
    </w:p>
    <w:p w14:paraId="5F332864" w14:textId="2327A400" w:rsidR="00BA08A3" w:rsidRPr="00484B07" w:rsidRDefault="00386E99" w:rsidP="00896DF2">
      <w:pPr>
        <w:pStyle w:val="TH"/>
      </w:pPr>
      <w:r w:rsidRPr="00484B07">
        <w:object w:dxaOrig="2205" w:dyaOrig="1966" w14:anchorId="1F4FC1DC">
          <v:shape id="_x0000_i1028" type="#_x0000_t75" style="width:160.5pt;height:143.25pt" o:ole="">
            <v:imagedata r:id="rId38" o:title=""/>
          </v:shape>
          <o:OLEObject Type="Embed" ProgID="Visio.Drawing.15" ShapeID="_x0000_i1028" DrawAspect="Content" ObjectID="_1742236200" r:id="rId39"/>
        </w:object>
      </w:r>
    </w:p>
    <w:p w14:paraId="48A17432" w14:textId="2ADA707A" w:rsidR="00BA08A3" w:rsidRPr="00484B07" w:rsidRDefault="00BA08A3" w:rsidP="00897907">
      <w:pPr>
        <w:pStyle w:val="TF"/>
      </w:pPr>
      <w:r w:rsidRPr="00484B07">
        <w:t>Figure 4.2-</w:t>
      </w:r>
      <w:r w:rsidR="00296087" w:rsidRPr="00484B07">
        <w:t>2</w:t>
      </w:r>
      <w:r w:rsidRPr="00484B07">
        <w:t>: 6DoF</w:t>
      </w:r>
    </w:p>
    <w:p w14:paraId="1669060A" w14:textId="77777777" w:rsidR="009A744E" w:rsidRPr="00484B07" w:rsidRDefault="00BA08A3" w:rsidP="00BA08A3">
      <w:r w:rsidRPr="00484B07">
        <w:t xml:space="preserve">An </w:t>
      </w:r>
      <w:r w:rsidRPr="00484B07">
        <w:rPr>
          <w:b/>
          <w:bCs/>
        </w:rPr>
        <w:t>XR View</w:t>
      </w:r>
      <w:r w:rsidRPr="00484B07">
        <w:t xml:space="preserve"> describes a single view into an XR scene for a given time. Each view corresponds to a display or portion of a display used by an XR device to present the portion of the scene to the user.</w:t>
      </w:r>
    </w:p>
    <w:p w14:paraId="3CFFD77E" w14:textId="56196E72" w:rsidR="00BA08A3" w:rsidRPr="00484B07" w:rsidRDefault="00BA08A3" w:rsidP="00BA08A3">
      <w:r w:rsidRPr="00484B07">
        <w:t xml:space="preserve">An </w:t>
      </w:r>
      <w:r w:rsidRPr="00484B07">
        <w:rPr>
          <w:b/>
          <w:bCs/>
        </w:rPr>
        <w:t>XR Viewport</w:t>
      </w:r>
      <w:r w:rsidRPr="00484B07">
        <w:t xml:space="preserve"> describes a viewport, or a rectangular region, of a graphics surface. The XR viewport corresponds to the projection of the XR View onto a target display. An XR viewport is predominantly defined by the width and height of the rectangular dimensions of the viewport.</w:t>
      </w:r>
    </w:p>
    <w:p w14:paraId="3DFAC621" w14:textId="77777777" w:rsidR="00BA08A3" w:rsidRPr="00484B07" w:rsidRDefault="00BA08A3" w:rsidP="00BA08A3">
      <w:r w:rsidRPr="00484B07">
        <w:t xml:space="preserve">An </w:t>
      </w:r>
      <w:r w:rsidRPr="00484B07">
        <w:rPr>
          <w:b/>
          <w:bCs/>
        </w:rPr>
        <w:t>XR Pose</w:t>
      </w:r>
      <w:r w:rsidRPr="00484B07">
        <w:t xml:space="preserve"> describes a </w:t>
      </w:r>
      <w:r w:rsidRPr="00484B07">
        <w:rPr>
          <w:i/>
          <w:iCs/>
        </w:rPr>
        <w:t>position</w:t>
      </w:r>
      <w:r w:rsidRPr="00484B07">
        <w:t xml:space="preserve"> and </w:t>
      </w:r>
      <w:r w:rsidRPr="00484B07">
        <w:rPr>
          <w:i/>
          <w:iCs/>
        </w:rPr>
        <w:t>orientation</w:t>
      </w:r>
      <w:r w:rsidRPr="00484B07">
        <w:t xml:space="preserve"> in space relative to an XR Space. An essential element of XR is the spatial tracking of the viewer pose.</w:t>
      </w:r>
    </w:p>
    <w:p w14:paraId="588FB328" w14:textId="77777777" w:rsidR="00BA08A3" w:rsidRPr="00484B07" w:rsidRDefault="00BA08A3" w:rsidP="00897907">
      <w:pPr>
        <w:pStyle w:val="Heading2"/>
      </w:pPr>
      <w:bookmarkStart w:id="36" w:name="_Toc131415121"/>
      <w:r w:rsidRPr="00484B07">
        <w:t>4.3</w:t>
      </w:r>
      <w:r w:rsidRPr="00484B07">
        <w:tab/>
        <w:t>Capture, Encoding and Delivery</w:t>
      </w:r>
      <w:bookmarkEnd w:id="36"/>
    </w:p>
    <w:p w14:paraId="1BD8F733" w14:textId="77777777" w:rsidR="00BA08A3" w:rsidRPr="00484B07" w:rsidRDefault="00BA08A3" w:rsidP="00BA08A3">
      <w:pPr>
        <w:pStyle w:val="Heading3"/>
      </w:pPr>
      <w:bookmarkStart w:id="37" w:name="_Toc131415122"/>
      <w:r w:rsidRPr="00484B07">
        <w:t>4.3.1</w:t>
      </w:r>
      <w:r w:rsidRPr="00484B07">
        <w:tab/>
        <w:t>Video</w:t>
      </w:r>
      <w:bookmarkEnd w:id="37"/>
    </w:p>
    <w:p w14:paraId="6D90280E" w14:textId="338F84B5" w:rsidR="00BA08A3" w:rsidRPr="00484B07" w:rsidRDefault="00BA08A3" w:rsidP="00BA08A3">
      <w:pPr>
        <w:rPr>
          <w:rFonts w:eastAsia="PMingLiU"/>
          <w:lang w:eastAsia="zh-TW"/>
        </w:rPr>
      </w:pPr>
      <w:r w:rsidRPr="00484B07">
        <w:t xml:space="preserve">XR content may be represented in different formats, e.g. panoramas or spheres depending on the capabilities of the capture systems. </w:t>
      </w:r>
      <w:r w:rsidRPr="00484B07">
        <w:rPr>
          <w:rFonts w:eastAsia="PMingLiU"/>
          <w:lang w:eastAsia="zh-TW"/>
        </w:rPr>
        <w:t xml:space="preserve">Since modern video coding standards are not designed to handle spherical content. </w:t>
      </w:r>
      <w:r w:rsidR="007D4F9A" w:rsidRPr="00484B07">
        <w:rPr>
          <w:rFonts w:eastAsia="PMingLiU"/>
          <w:lang w:eastAsia="zh-TW"/>
        </w:rPr>
        <w:t>P</w:t>
      </w:r>
      <w:r w:rsidRPr="00484B07">
        <w:rPr>
          <w:rFonts w:eastAsia="PMingLiU"/>
          <w:lang w:eastAsia="zh-TW"/>
        </w:rPr>
        <w:t>rojection is used for conversion of a spherical (or 360°) video into a two-dimensional rectangular video before the encoding stage. After projection, the obtained two-dimensional rectangular image can be partitioned into regions (e.g. front, right, left, back, top, bottom) that can be rearranged to generate "packed" frames to increase coding efficiency or viewport dependent stream arrangement.</w:t>
      </w:r>
    </w:p>
    <w:p w14:paraId="7DADC53C" w14:textId="77777777" w:rsidR="009A744E" w:rsidRPr="00484B07" w:rsidRDefault="00BA08A3" w:rsidP="00BA08A3">
      <w:pPr>
        <w:rPr>
          <w:rFonts w:eastAsia="PMingLiU"/>
          <w:lang w:eastAsia="zh-TW"/>
        </w:rPr>
      </w:pPr>
      <w:r w:rsidRPr="00484B07">
        <w:rPr>
          <w:rFonts w:eastAsia="PMingLiU"/>
          <w:lang w:eastAsia="zh-TW"/>
        </w:rPr>
        <w:t xml:space="preserve">There are mainly three approaches that can be considered for 360 video delivery </w:t>
      </w:r>
      <w:r w:rsidRPr="00484B07">
        <w:t>(see TR 26.918 [5])</w:t>
      </w:r>
      <w:r w:rsidRPr="00484B07">
        <w:rPr>
          <w:rFonts w:eastAsia="PMingLiU"/>
          <w:lang w:eastAsia="zh-TW"/>
        </w:rPr>
        <w:t>:</w:t>
      </w:r>
    </w:p>
    <w:p w14:paraId="78047102" w14:textId="0E749A3E" w:rsidR="00BA08A3" w:rsidRPr="00484B07" w:rsidRDefault="00BA08A3" w:rsidP="00BA08A3">
      <w:pPr>
        <w:pStyle w:val="B1"/>
      </w:pPr>
      <w:r w:rsidRPr="00484B07">
        <w:t>-</w:t>
      </w:r>
      <w:r w:rsidRPr="00484B07">
        <w:tab/>
        <w:t xml:space="preserve">Single stream approach: the single stream approach consists in providing the full 360 video and showing the interesting part only. </w:t>
      </w:r>
      <w:r w:rsidRPr="00484B07">
        <w:rPr>
          <w:rFonts w:eastAsia="PMingLiU"/>
          <w:lang w:eastAsia="zh-TW"/>
        </w:rPr>
        <w:t xml:space="preserve">Solutions that lie within this group have the drawback that either they may not be scalable </w:t>
      </w:r>
      <w:r w:rsidRPr="00484B07">
        <w:rPr>
          <w:rFonts w:eastAsia="PMingLiU"/>
          <w:lang w:eastAsia="zh-TW"/>
        </w:rPr>
        <w:lastRenderedPageBreak/>
        <w:t>or they may impose a big challenge in terms of required network resources (high bitrate of high resolution video) and required processing at the client side (decode a very high resolution video).</w:t>
      </w:r>
    </w:p>
    <w:p w14:paraId="68296EE7" w14:textId="77777777" w:rsidR="009A744E" w:rsidRPr="00484B07" w:rsidRDefault="00BA08A3" w:rsidP="00BA08A3">
      <w:pPr>
        <w:pStyle w:val="B1"/>
      </w:pPr>
      <w:r w:rsidRPr="00484B07">
        <w:t>-</w:t>
      </w:r>
      <w:r w:rsidRPr="00484B07">
        <w:tab/>
        <w:t xml:space="preserve">Multi-stream approach: </w:t>
      </w:r>
      <w:r w:rsidRPr="00484B07">
        <w:rPr>
          <w:rFonts w:eastAsia="PMingLiU"/>
          <w:lang w:eastAsia="zh-TW"/>
        </w:rPr>
        <w:t>the multi-stream approach consists of encoding several streams, each of them emphasizing a given viewport and making them available for the receiver, so that the receiver decides which stream is delivered at each time instance.</w:t>
      </w:r>
    </w:p>
    <w:p w14:paraId="380C0A3E" w14:textId="18908F41" w:rsidR="00BA08A3" w:rsidRPr="00484B07" w:rsidRDefault="00BA08A3" w:rsidP="00BA08A3">
      <w:pPr>
        <w:pStyle w:val="B1"/>
      </w:pPr>
      <w:r w:rsidRPr="00484B07">
        <w:t>-</w:t>
      </w:r>
      <w:r w:rsidRPr="00484B07">
        <w:tab/>
        <w:t>Tiled stream approach: the tiled stream approach consists in emphasizing the current user viewport through transmitting non-viewport samples with decreased resolution. The tiles can be provided as one common bitstream (using motion-constrained HEVC tiles) or as separate video streams.</w:t>
      </w:r>
    </w:p>
    <w:p w14:paraId="711DEDCB" w14:textId="1CF51189" w:rsidR="00F0521C" w:rsidRPr="00484B07" w:rsidRDefault="00C224BD" w:rsidP="00C224BD">
      <w:r w:rsidRPr="00484B07">
        <w:t>In modern video codecs</w:t>
      </w:r>
      <w:r w:rsidR="006E122A" w:rsidRPr="00484B07">
        <w:t xml:space="preserve"> (see </w:t>
      </w:r>
      <w:r w:rsidR="008B74E6" w:rsidRPr="00484B07">
        <w:t>S4-220505 [1</w:t>
      </w:r>
      <w:r w:rsidR="00C17C45" w:rsidRPr="00484B07">
        <w:t>3</w:t>
      </w:r>
      <w:r w:rsidR="008B74E6" w:rsidRPr="00484B07">
        <w:t>]</w:t>
      </w:r>
      <w:r w:rsidR="006E122A" w:rsidRPr="00484B07">
        <w:t>)</w:t>
      </w:r>
      <w:r w:rsidR="00F0521C" w:rsidRPr="00484B07">
        <w:t>:</w:t>
      </w:r>
    </w:p>
    <w:p w14:paraId="6B84A6D7" w14:textId="77777777" w:rsidR="00190993" w:rsidRPr="00484B07" w:rsidRDefault="002A4068" w:rsidP="00190993">
      <w:pPr>
        <w:pStyle w:val="B1"/>
      </w:pPr>
      <w:r w:rsidRPr="00484B07">
        <w:t>-</w:t>
      </w:r>
      <w:r w:rsidRPr="00484B07">
        <w:tab/>
        <w:t>C</w:t>
      </w:r>
      <w:r w:rsidR="00C224BD" w:rsidRPr="00484B07">
        <w:t>omplex prediction structures are used that take into account application constraints, encoding complexity, latency and dynamic decisions in the encoding. This may result in irregularities, for example based on sequence properties. In particular for low-latency delivery with error resiliency, different flavours of encoding operations are in use, and the concept of I, P and B pictures is not generally applicable.</w:t>
      </w:r>
    </w:p>
    <w:p w14:paraId="30ACFAE9" w14:textId="77777777" w:rsidR="00691C02" w:rsidRPr="00484B07" w:rsidRDefault="00190993" w:rsidP="00691C02">
      <w:pPr>
        <w:pStyle w:val="B1"/>
      </w:pPr>
      <w:r w:rsidRPr="00484B07">
        <w:t>-</w:t>
      </w:r>
      <w:r w:rsidRPr="00484B07">
        <w:tab/>
        <w:t>A</w:t>
      </w:r>
      <w:r w:rsidR="00C224BD" w:rsidRPr="00484B07">
        <w:t>ll PDUs in a PDU Set are needed by the application layer to use the corresponding unit of information</w:t>
      </w:r>
      <w:r w:rsidRPr="00484B07">
        <w:t xml:space="preserve"> </w:t>
      </w:r>
      <w:r w:rsidR="00A44EEE" w:rsidRPr="00484B07">
        <w:t>i</w:t>
      </w:r>
      <w:r w:rsidRPr="00484B07">
        <w:t xml:space="preserve">n some implementations; while in some </w:t>
      </w:r>
      <w:r w:rsidR="00C224BD" w:rsidRPr="00484B07">
        <w:t>other</w:t>
      </w:r>
      <w:r w:rsidR="00A44EEE" w:rsidRPr="00484B07">
        <w:t>s</w:t>
      </w:r>
      <w:r w:rsidR="00C224BD" w:rsidRPr="00484B07">
        <w:t>, receivers may use the data up to the first lost fragmentation unit to recover at least parts of the video data and apply error concealment afterward.</w:t>
      </w:r>
    </w:p>
    <w:p w14:paraId="4499BCFB" w14:textId="564FD80D" w:rsidR="00C224BD" w:rsidRPr="00484B07" w:rsidRDefault="00691C02" w:rsidP="00691C02">
      <w:pPr>
        <w:pStyle w:val="B1"/>
      </w:pPr>
      <w:r w:rsidRPr="00484B07">
        <w:t>-</w:t>
      </w:r>
      <w:r w:rsidRPr="00484B07">
        <w:tab/>
      </w:r>
      <w:r w:rsidR="00C224BD" w:rsidRPr="00484B07">
        <w:t xml:space="preserve">Furthermore, in motion-compensated predicted video decoding, some frames refer to other frames based on the video encoding configuration but also based on dynamic operational decisions. As </w:t>
      </w:r>
      <w:r w:rsidR="000F1AC7" w:rsidRPr="00484B07">
        <w:t xml:space="preserve">a </w:t>
      </w:r>
      <w:r w:rsidR="00C224BD" w:rsidRPr="00484B07">
        <w:t xml:space="preserve">consequence, a PDU Set may </w:t>
      </w:r>
      <w:r w:rsidR="001A6159">
        <w:t>"</w:t>
      </w:r>
      <w:r w:rsidR="00C224BD" w:rsidRPr="00484B07">
        <w:t>depend</w:t>
      </w:r>
      <w:r w:rsidR="001A6159">
        <w:t>"</w:t>
      </w:r>
      <w:r w:rsidR="00C224BD" w:rsidRPr="00484B07">
        <w:t xml:space="preserve"> on previously received PDU Sets. However, such dependencies do not necessarily result in discarding dependent information units.</w:t>
      </w:r>
    </w:p>
    <w:p w14:paraId="16CF49E6" w14:textId="77777777" w:rsidR="00BA08A3" w:rsidRPr="00484B07" w:rsidRDefault="00BA08A3" w:rsidP="00897907">
      <w:pPr>
        <w:pStyle w:val="Heading3"/>
      </w:pPr>
      <w:bookmarkStart w:id="38" w:name="_Toc131415123"/>
      <w:r w:rsidRPr="00484B07">
        <w:t>4.3.2</w:t>
      </w:r>
      <w:r w:rsidRPr="00484B07">
        <w:tab/>
        <w:t>Audio</w:t>
      </w:r>
      <w:bookmarkEnd w:id="38"/>
    </w:p>
    <w:p w14:paraId="2952BE32" w14:textId="77777777" w:rsidR="00BA08A3" w:rsidRPr="00484B07" w:rsidRDefault="00BA08A3" w:rsidP="00BA08A3">
      <w:pPr>
        <w:rPr>
          <w:rFonts w:eastAsia="SimSun"/>
          <w:lang w:eastAsia="zh-CN"/>
        </w:rPr>
      </w:pPr>
      <w:r w:rsidRPr="00484B07">
        <w:rPr>
          <w:rFonts w:eastAsia="SimSun"/>
          <w:lang w:eastAsia="zh-CN"/>
        </w:rPr>
        <w:t xml:space="preserve">For Audio, we can distinguish channel-based and object-based representations </w:t>
      </w:r>
      <w:r w:rsidRPr="00484B07">
        <w:t>(see TR 26.918 [5])</w:t>
      </w:r>
      <w:r w:rsidRPr="00484B07">
        <w:rPr>
          <w:rFonts w:eastAsia="SimSun"/>
          <w:lang w:eastAsia="zh-CN"/>
        </w:rPr>
        <w:t>:</w:t>
      </w:r>
    </w:p>
    <w:p w14:paraId="66573C22" w14:textId="77777777" w:rsidR="00BA08A3" w:rsidRPr="00484B07" w:rsidRDefault="00BA08A3" w:rsidP="00897907">
      <w:pPr>
        <w:pStyle w:val="B1"/>
        <w:rPr>
          <w:rFonts w:eastAsia="SimSun"/>
          <w:lang w:eastAsia="zh-CN"/>
        </w:rPr>
      </w:pPr>
      <w:r w:rsidRPr="00484B07">
        <w:rPr>
          <w:rFonts w:eastAsia="SimSun"/>
          <w:lang w:eastAsia="zh-CN"/>
        </w:rPr>
        <w:t>-</w:t>
      </w:r>
      <w:r w:rsidRPr="00484B07">
        <w:rPr>
          <w:rFonts w:eastAsia="SimSun"/>
          <w:lang w:eastAsia="zh-CN"/>
        </w:rPr>
        <w:tab/>
        <w:t>Channel-based representation using multiple microphones to capture sounds from different directions and post-processing techniques are well known in the industry, as they have been the standard for decades.</w:t>
      </w:r>
    </w:p>
    <w:p w14:paraId="3BAAD87E" w14:textId="77777777" w:rsidR="00BA08A3" w:rsidRPr="00484B07" w:rsidRDefault="00BA08A3" w:rsidP="00897907">
      <w:pPr>
        <w:pStyle w:val="B1"/>
        <w:rPr>
          <w:rFonts w:eastAsia="SimSun"/>
          <w:lang w:eastAsia="zh-CN"/>
        </w:rPr>
      </w:pPr>
      <w:r w:rsidRPr="00484B07">
        <w:rPr>
          <w:rFonts w:eastAsia="SimSun"/>
          <w:lang w:eastAsia="zh-CN"/>
        </w:rPr>
        <w:t>-</w:t>
      </w:r>
      <w:r w:rsidRPr="00484B07">
        <w:rPr>
          <w:rFonts w:eastAsia="SimSun"/>
          <w:lang w:eastAsia="zh-CN"/>
        </w:rPr>
        <w:tab/>
        <w:t>Object-based representations represent a complex auditory scene as a collection of single audio elements, each comprising an audio waveform and a set of associated parameters or metadata. The metadata embody the artistic intent by specifying the transformation of each of the audio elements to playback by the final reproduction system. Sound objects generally use monophonic audio tracks that have been recorded or synthesized through a process of sound design. These sound elements can be further manipulated, so as to be positioned in a horizontal plane around the listener, or in full three-dimensional space using positional metadata.</w:t>
      </w:r>
    </w:p>
    <w:p w14:paraId="24402215" w14:textId="77777777" w:rsidR="00BA08A3" w:rsidRPr="00484B07" w:rsidRDefault="00BA08A3" w:rsidP="00BA08A3">
      <w:pPr>
        <w:pStyle w:val="Heading2"/>
      </w:pPr>
      <w:bookmarkStart w:id="39" w:name="_Toc131415124"/>
      <w:r w:rsidRPr="00484B07">
        <w:t>4.4</w:t>
      </w:r>
      <w:r w:rsidRPr="00484B07">
        <w:tab/>
        <w:t>XR Engines and Rendering</w:t>
      </w:r>
      <w:bookmarkEnd w:id="39"/>
    </w:p>
    <w:p w14:paraId="77E4FB06" w14:textId="77777777" w:rsidR="009A744E" w:rsidRPr="00484B07" w:rsidRDefault="00BA08A3" w:rsidP="00BA08A3">
      <w:r w:rsidRPr="00484B07">
        <w:t xml:space="preserve">XR engines provide a middleware that abstracts hardware and software functionalities for developers of XR applications (see TR 26.928 [7]). Typical components include a rendering engine for graphics, an audio engine for sound, and a physics engine for emulating the laws of physics. In the remainder of this Technical Report, the term </w:t>
      </w:r>
      <w:r w:rsidRPr="00484B07">
        <w:rPr>
          <w:i/>
          <w:iCs/>
        </w:rPr>
        <w:t>XR engine</w:t>
      </w:r>
      <w:r w:rsidRPr="00484B07">
        <w:t xml:space="preserve"> is used to provide any type of typical XR functionalities as mentioned above.</w:t>
      </w:r>
    </w:p>
    <w:p w14:paraId="791E31BA" w14:textId="267F0619" w:rsidR="00BA08A3" w:rsidRPr="00484B07" w:rsidRDefault="00BA08A3" w:rsidP="00BA08A3">
      <w:r w:rsidRPr="00484B07">
        <w:t xml:space="preserve">The processing of an XR engine is not exclusively carried out in the device GPU. In power and resource constrained devices, it can be assisted or split across the network through edge computing (see TR 22.842 [2]): </w:t>
      </w:r>
      <w:r w:rsidRPr="00484B07">
        <w:rPr>
          <w:rFonts w:eastAsia="SimSun"/>
          <w:szCs w:val="22"/>
          <w:lang w:eastAsia="zh-CN"/>
        </w:rPr>
        <w:t>the UE sends the sensor data in uplink direction to the cloud side in a real time manner and when the cloud side receives the sensor data, it performs rendering computing and produces the multimedia data and then sends back to the user devices for display</w:t>
      </w:r>
      <w:r w:rsidRPr="00484B07">
        <w:t>. This is where NR can play an essential role.</w:t>
      </w:r>
    </w:p>
    <w:p w14:paraId="5592DE3B" w14:textId="77777777" w:rsidR="00845DEF" w:rsidRPr="00484B07" w:rsidRDefault="00845DEF" w:rsidP="00845DEF">
      <w:pPr>
        <w:pStyle w:val="Heading2"/>
      </w:pPr>
      <w:bookmarkStart w:id="40" w:name="_Toc131415125"/>
      <w:r w:rsidRPr="00484B07">
        <w:t>4.5</w:t>
      </w:r>
      <w:r w:rsidRPr="00484B07">
        <w:tab/>
        <w:t>Characteristics and Requirements</w:t>
      </w:r>
      <w:bookmarkEnd w:id="40"/>
    </w:p>
    <w:p w14:paraId="7E6455C5" w14:textId="77777777" w:rsidR="00845DEF" w:rsidRPr="00484B07" w:rsidRDefault="00845DEF" w:rsidP="00D757F6">
      <w:pPr>
        <w:pStyle w:val="Heading3"/>
      </w:pPr>
      <w:bookmarkStart w:id="41" w:name="_Toc131415126"/>
      <w:r w:rsidRPr="00484B07">
        <w:t>4.5.1</w:t>
      </w:r>
      <w:r w:rsidRPr="00484B07">
        <w:tab/>
        <w:t>General</w:t>
      </w:r>
      <w:bookmarkEnd w:id="41"/>
    </w:p>
    <w:p w14:paraId="6A835A5B" w14:textId="65DA2DDF" w:rsidR="003F3F76" w:rsidRPr="00484B07" w:rsidRDefault="00845DEF" w:rsidP="00D757F6">
      <w:pPr>
        <w:rPr>
          <w:bCs/>
          <w:lang w:eastAsia="zh-CN"/>
        </w:rPr>
      </w:pPr>
      <w:r w:rsidRPr="00484B07">
        <w:rPr>
          <w:bCs/>
          <w:lang w:eastAsia="zh-CN"/>
        </w:rPr>
        <w:t xml:space="preserve">In general, </w:t>
      </w:r>
      <w:r w:rsidR="003F3F76" w:rsidRPr="00484B07">
        <w:rPr>
          <w:bCs/>
          <w:lang w:eastAsia="zh-CN"/>
        </w:rPr>
        <w:t>the RTP layer can handle out-of-sequence reception of RTP packets, and some codecs even require it for good operations</w:t>
      </w:r>
      <w:r w:rsidR="00F7100F" w:rsidRPr="00484B07">
        <w:rPr>
          <w:bCs/>
          <w:lang w:eastAsia="zh-CN"/>
        </w:rPr>
        <w:t xml:space="preserve"> (instead of having to cope with increased delays to satisfy in-sequence delivery)</w:t>
      </w:r>
      <w:r w:rsidR="003F3F76" w:rsidRPr="00484B07">
        <w:rPr>
          <w:bCs/>
          <w:lang w:eastAsia="zh-CN"/>
        </w:rPr>
        <w:t xml:space="preserve">. Thus, </w:t>
      </w:r>
      <w:r w:rsidR="00F13784" w:rsidRPr="00484B07">
        <w:rPr>
          <w:bCs/>
          <w:lang w:eastAsia="zh-CN"/>
        </w:rPr>
        <w:t xml:space="preserve">a mode of </w:t>
      </w:r>
      <w:r w:rsidR="00F13784" w:rsidRPr="00484B07">
        <w:rPr>
          <w:bCs/>
          <w:lang w:eastAsia="zh-CN"/>
        </w:rPr>
        <w:lastRenderedPageBreak/>
        <w:t xml:space="preserve">operation where </w:t>
      </w:r>
      <w:r w:rsidR="003F3F76" w:rsidRPr="00484B07">
        <w:rPr>
          <w:bCs/>
          <w:lang w:eastAsia="zh-CN"/>
        </w:rPr>
        <w:t xml:space="preserve">the lower-layers on the receiver side do not </w:t>
      </w:r>
      <w:r w:rsidR="00F7100F" w:rsidRPr="00484B07">
        <w:rPr>
          <w:bCs/>
          <w:lang w:eastAsia="zh-CN"/>
        </w:rPr>
        <w:t xml:space="preserve">always </w:t>
      </w:r>
      <w:r w:rsidR="003F3F76" w:rsidRPr="00484B07">
        <w:rPr>
          <w:bCs/>
          <w:lang w:eastAsia="zh-CN"/>
        </w:rPr>
        <w:t xml:space="preserve">enforce in-sequence delivery </w:t>
      </w:r>
      <w:r w:rsidR="00A25351" w:rsidRPr="00484B07">
        <w:rPr>
          <w:bCs/>
          <w:lang w:eastAsia="zh-CN"/>
        </w:rPr>
        <w:t xml:space="preserve">to upper layers </w:t>
      </w:r>
      <w:r w:rsidR="00F13784" w:rsidRPr="00484B07">
        <w:rPr>
          <w:bCs/>
          <w:lang w:eastAsia="zh-CN"/>
        </w:rPr>
        <w:t>is preferred (see S4aR230035 [17]).</w:t>
      </w:r>
    </w:p>
    <w:p w14:paraId="6A3B6CB0" w14:textId="2B245DE1" w:rsidR="00845DEF" w:rsidRPr="00484B07" w:rsidRDefault="005B1A58" w:rsidP="00D757F6">
      <w:pPr>
        <w:rPr>
          <w:lang w:eastAsia="zh-CN"/>
        </w:rPr>
      </w:pPr>
      <w:r w:rsidRPr="00484B07">
        <w:rPr>
          <w:bCs/>
          <w:lang w:eastAsia="zh-CN"/>
        </w:rPr>
        <w:t xml:space="preserve">Other than that, </w:t>
      </w:r>
      <w:r w:rsidR="00845DEF" w:rsidRPr="00484B07">
        <w:rPr>
          <w:bCs/>
          <w:lang w:eastAsia="zh-CN"/>
        </w:rPr>
        <w:t>i</w:t>
      </w:r>
      <w:r w:rsidR="00845DEF" w:rsidRPr="00484B07">
        <w:rPr>
          <w:lang w:eastAsia="zh-CN"/>
        </w:rPr>
        <w:t xml:space="preserve">t is difficult to identify </w:t>
      </w:r>
      <w:r w:rsidR="001E3CEE" w:rsidRPr="00484B07">
        <w:rPr>
          <w:lang w:eastAsia="zh-CN"/>
        </w:rPr>
        <w:t>characteristics common for different XR applications</w:t>
      </w:r>
      <w:r w:rsidR="00845DEF" w:rsidRPr="00484B07">
        <w:rPr>
          <w:lang w:eastAsia="zh-CN"/>
        </w:rPr>
        <w:t xml:space="preserve"> since they heavily depend on the application choices, such as the application itself, the codec in use, the data formats and the encoding operation</w:t>
      </w:r>
      <w:r w:rsidR="002C2855" w:rsidRPr="00484B07">
        <w:rPr>
          <w:lang w:eastAsia="zh-CN"/>
        </w:rPr>
        <w:t xml:space="preserve"> </w:t>
      </w:r>
      <w:r w:rsidR="002C2855" w:rsidRPr="00484B07">
        <w:t>(see S4-220505 [1</w:t>
      </w:r>
      <w:r w:rsidR="00C17C45" w:rsidRPr="00484B07">
        <w:t>3</w:t>
      </w:r>
      <w:r w:rsidR="002C2855" w:rsidRPr="00484B07">
        <w:t>])</w:t>
      </w:r>
      <w:r w:rsidR="00845DEF" w:rsidRPr="00484B07">
        <w:rPr>
          <w:lang w:eastAsia="zh-CN"/>
        </w:rPr>
        <w:t>. In particular, low-latency XR and cloud gaming video services such as Split-Rendering or Cloud Gaming typically would not use the traditional coding structure with a fixed Group of-Picture (GOP). In addition, the field of low-latency video delivery is undergoing heavy innovation and new coding methods may be established frequently. Thus, the traffic characteristics and requirements derived from the work done in SA4 (TR 26.926 [</w:t>
      </w:r>
      <w:r w:rsidR="007C3F81" w:rsidRPr="00484B07">
        <w:rPr>
          <w:lang w:eastAsia="zh-CN"/>
        </w:rPr>
        <w:t>6</w:t>
      </w:r>
      <w:r w:rsidR="00845DEF" w:rsidRPr="00484B07">
        <w:rPr>
          <w:lang w:eastAsia="zh-CN"/>
        </w:rPr>
        <w:t>] and TR 26.928 [</w:t>
      </w:r>
      <w:r w:rsidR="007C3F81" w:rsidRPr="00484B07">
        <w:rPr>
          <w:lang w:eastAsia="zh-CN"/>
        </w:rPr>
        <w:t>7</w:t>
      </w:r>
      <w:r w:rsidR="00845DEF" w:rsidRPr="00484B07">
        <w:rPr>
          <w:lang w:eastAsia="zh-CN"/>
        </w:rPr>
        <w:t xml:space="preserve">]) and listed below, can only be used as a baseline when specific examples for XR traffic characteristics are needed </w:t>
      </w:r>
      <w:r w:rsidR="007D4F9A" w:rsidRPr="00484B07">
        <w:rPr>
          <w:lang w:eastAsia="zh-CN"/>
        </w:rPr>
        <w:t>–</w:t>
      </w:r>
      <w:r w:rsidR="00845DEF" w:rsidRPr="00484B07">
        <w:rPr>
          <w:lang w:eastAsia="zh-CN"/>
        </w:rPr>
        <w:t xml:space="preserve"> b</w:t>
      </w:r>
      <w:r w:rsidR="00623C4B" w:rsidRPr="00484B07">
        <w:rPr>
          <w:lang w:eastAsia="zh-CN"/>
        </w:rPr>
        <w:t>e</w:t>
      </w:r>
      <w:r w:rsidR="00845DEF" w:rsidRPr="00484B07">
        <w:rPr>
          <w:lang w:eastAsia="zh-CN"/>
        </w:rPr>
        <w:t>aring in mind that they are not universally applicable for all XR applications.</w:t>
      </w:r>
    </w:p>
    <w:p w14:paraId="04C57B2D" w14:textId="05C6F1AE" w:rsidR="00845DEF" w:rsidRPr="00484B07" w:rsidRDefault="00845DEF" w:rsidP="00845DEF">
      <w:pPr>
        <w:pStyle w:val="Heading3"/>
      </w:pPr>
      <w:bookmarkStart w:id="42" w:name="_Toc131415127"/>
      <w:r w:rsidRPr="00484B07">
        <w:t>4.5.2</w:t>
      </w:r>
      <w:r w:rsidRPr="00484B07">
        <w:tab/>
        <w:t>Video</w:t>
      </w:r>
      <w:bookmarkEnd w:id="42"/>
    </w:p>
    <w:p w14:paraId="30034930" w14:textId="68882CCA" w:rsidR="00CE1812" w:rsidRPr="00484B07" w:rsidRDefault="00521E66" w:rsidP="00845DEF">
      <w:r w:rsidRPr="00484B07">
        <w:t xml:space="preserve">The </w:t>
      </w:r>
      <w:r w:rsidRPr="00484B07">
        <w:rPr>
          <w:b/>
          <w:bCs/>
        </w:rPr>
        <w:t>frame rate</w:t>
      </w:r>
      <w:r w:rsidRPr="00484B07">
        <w:t xml:space="preserve"> for XR video </w:t>
      </w:r>
      <w:r w:rsidR="00A00D35" w:rsidRPr="00484B07">
        <w:t xml:space="preserve">varies from </w:t>
      </w:r>
      <w:r w:rsidR="0025604E" w:rsidRPr="00484B07">
        <w:t xml:space="preserve">15 </w:t>
      </w:r>
      <w:r w:rsidRPr="00484B07">
        <w:t>frames per second up to 90 or even 120 frames per second</w:t>
      </w:r>
      <w:r w:rsidR="00280B9C" w:rsidRPr="00484B07">
        <w:t>, with a typical minimum of 60</w:t>
      </w:r>
      <w:r w:rsidR="00CF5FDA" w:rsidRPr="00484B07">
        <w:t xml:space="preserve"> for VR</w:t>
      </w:r>
      <w:r w:rsidRPr="00484B07">
        <w:t xml:space="preserve"> (see </w:t>
      </w:r>
      <w:r w:rsidR="00CF5FDA" w:rsidRPr="00484B07">
        <w:t xml:space="preserve">TR 26.918 </w:t>
      </w:r>
      <w:r w:rsidR="00AD07E9" w:rsidRPr="00484B07">
        <w:t xml:space="preserve">[5] </w:t>
      </w:r>
      <w:r w:rsidR="009F5C28" w:rsidRPr="00484B07">
        <w:t xml:space="preserve">and </w:t>
      </w:r>
      <w:r w:rsidRPr="00484B07">
        <w:t>TR 26.926 [6]).</w:t>
      </w:r>
    </w:p>
    <w:p w14:paraId="27131BA8" w14:textId="4D856281" w:rsidR="00845DEF" w:rsidRPr="00484B07" w:rsidRDefault="00845DEF" w:rsidP="00845DEF">
      <w:r w:rsidRPr="00484B07">
        <w:t xml:space="preserve">According to TR 26.918 [5], the </w:t>
      </w:r>
      <w:r w:rsidRPr="00484B07">
        <w:rPr>
          <w:b/>
          <w:bCs/>
        </w:rPr>
        <w:t>latency</w:t>
      </w:r>
      <w:r w:rsidRPr="00484B07">
        <w:t xml:space="preserve"> of action of the angular or rotational vestibulo-ocular reflex is known to be of the order of 10 ms or in a range from 7-15 milliseconds and it seems reasonable that this should represent a performance goal for XR systems. This results in a motion-to-photon latency of less than 20 milliseconds, with 10ms being given as a goal.</w:t>
      </w:r>
    </w:p>
    <w:p w14:paraId="2318B940" w14:textId="56A1265B" w:rsidR="00845DEF" w:rsidRPr="00484B07" w:rsidRDefault="00845DEF" w:rsidP="00845DEF">
      <w:pPr>
        <w:rPr>
          <w:rFonts w:eastAsia="SimSun"/>
          <w:szCs w:val="22"/>
          <w:lang w:eastAsia="zh-CN"/>
        </w:rPr>
      </w:pPr>
      <w:r w:rsidRPr="00484B07">
        <w:rPr>
          <w:rFonts w:eastAsia="SimSun"/>
          <w:szCs w:val="22"/>
          <w:lang w:eastAsia="zh-CN"/>
        </w:rPr>
        <w:t xml:space="preserve">Regarding the </w:t>
      </w:r>
      <w:r w:rsidRPr="00484B07">
        <w:rPr>
          <w:rFonts w:eastAsia="SimSun"/>
          <w:b/>
          <w:bCs/>
          <w:szCs w:val="22"/>
          <w:lang w:eastAsia="zh-CN"/>
        </w:rPr>
        <w:t>bit rates</w:t>
      </w:r>
      <w:r w:rsidRPr="00484B07">
        <w:rPr>
          <w:rFonts w:eastAsia="SimSun"/>
          <w:szCs w:val="22"/>
          <w:lang w:eastAsia="zh-CN"/>
        </w:rPr>
        <w:t xml:space="preserve">, between </w:t>
      </w:r>
      <w:r w:rsidRPr="00484B07">
        <w:t xml:space="preserve">10 and 200Mbps can be expected for XR depending on frame rate, resolution and codec efficiency (see TR 26.926 [6] and </w:t>
      </w:r>
      <w:r w:rsidR="007C3F81" w:rsidRPr="00484B07">
        <w:t xml:space="preserve">TR </w:t>
      </w:r>
      <w:r w:rsidRPr="00484B07">
        <w:t>26.928 [7]).</w:t>
      </w:r>
    </w:p>
    <w:p w14:paraId="06878F17" w14:textId="3C32581C" w:rsidR="00845DEF" w:rsidRPr="00484B07" w:rsidRDefault="00845DEF" w:rsidP="00845DEF">
      <w:pPr>
        <w:pStyle w:val="Heading3"/>
      </w:pPr>
      <w:bookmarkStart w:id="43" w:name="_Toc131415128"/>
      <w:r w:rsidRPr="00484B07">
        <w:t>4.5.3</w:t>
      </w:r>
      <w:r w:rsidRPr="00484B07">
        <w:tab/>
        <w:t>Audio</w:t>
      </w:r>
      <w:bookmarkEnd w:id="43"/>
    </w:p>
    <w:p w14:paraId="198919BC" w14:textId="77777777" w:rsidR="00845DEF" w:rsidRPr="00484B07" w:rsidRDefault="00845DEF" w:rsidP="00845DEF">
      <w:r w:rsidRPr="00484B07">
        <w:t xml:space="preserve">According to TR 26.918 [5], due to the relatively slower speed of sound compared to that of light, it is natural that users are more accustomed to, and therefore tolerant of, sound being relatively delayed with respect to the video component than sound being relatively in advance of the video component. Recent studies have led to recommendations of an accuracy of between 15 ms (audio delayed) and 5 ms (audio advanced) for the </w:t>
      </w:r>
      <w:r w:rsidRPr="00484B07">
        <w:rPr>
          <w:b/>
          <w:bCs/>
        </w:rPr>
        <w:t>synchronization</w:t>
      </w:r>
      <w:r w:rsidRPr="00484B07">
        <w:t>, with recommended absolute limits of 60 ms (audio delayed) and 40 ms (audio advanced) for broadcast video.</w:t>
      </w:r>
    </w:p>
    <w:p w14:paraId="3BACF380" w14:textId="726AF0FA" w:rsidR="00845DEF" w:rsidRPr="00484B07" w:rsidRDefault="00845DEF" w:rsidP="00845DEF">
      <w:pPr>
        <w:pStyle w:val="Heading3"/>
      </w:pPr>
      <w:bookmarkStart w:id="44" w:name="_Toc131415129"/>
      <w:r w:rsidRPr="00484B07">
        <w:t>4.5.4</w:t>
      </w:r>
      <w:r w:rsidRPr="00484B07">
        <w:tab/>
        <w:t>Pose Information</w:t>
      </w:r>
      <w:bookmarkEnd w:id="44"/>
    </w:p>
    <w:p w14:paraId="39CA363F" w14:textId="75D3C6D5" w:rsidR="00323679" w:rsidRPr="00484B07" w:rsidRDefault="00323679" w:rsidP="00323679">
      <w:r w:rsidRPr="00484B07">
        <w:t xml:space="preserve">To maintain a reliable registration of the virtual world with the real world, as well as to ensure accurate tracking of the XR Viewer pose, XR applications require highly accurate, low-latency tracking of the device at about 1kHz sampling frequency. The size of a XR Viewer Pose associated to time, typically results in packets of size in the range of 30-100 bytes, such that the generated data is around several hundred kbit/s if delivered over the network </w:t>
      </w:r>
      <w:r w:rsidR="0057000A" w:rsidRPr="00484B07">
        <w:t xml:space="preserve">with latency requirements in the range of 10-20ms </w:t>
      </w:r>
      <w:r w:rsidRPr="00484B07">
        <w:t>(see TR 26.928 [7]).</w:t>
      </w:r>
    </w:p>
    <w:p w14:paraId="1D8FE701" w14:textId="3C3560E2" w:rsidR="00323679" w:rsidRPr="00484B07" w:rsidRDefault="00323679" w:rsidP="00323679">
      <w:r w:rsidRPr="00484B07">
        <w:t xml:space="preserve">Repeatedly providing the XR Viewer Pose for the same display time may not necessarily return the same result (the prediction gets increasingly accurate as the information is closer to the time when a prediction is made) and there is a trade-off between providing several XR Viewer Pose for a display time and using the same XR Viewer Pose for several consecutive display times. However, it can be assumed that sending one XR Viewer Pose aligned with the frame rate of the rendered video may be sufficient, for example at 60fps (see </w:t>
      </w:r>
      <w:r w:rsidRPr="00484B07">
        <w:rPr>
          <w:lang w:eastAsia="zh-CN"/>
        </w:rPr>
        <w:t>S4-221626 [16]</w:t>
      </w:r>
      <w:r w:rsidRPr="00484B07">
        <w:t>).</w:t>
      </w:r>
    </w:p>
    <w:p w14:paraId="66D29611" w14:textId="4266F6AF" w:rsidR="00A25351" w:rsidRPr="00484B07" w:rsidRDefault="00A25351" w:rsidP="00974C6B">
      <w:pPr>
        <w:pStyle w:val="NO"/>
      </w:pPr>
      <w:r w:rsidRPr="00484B07">
        <w:t>NOTE:</w:t>
      </w:r>
      <w:r w:rsidRPr="00484B07">
        <w:tab/>
        <w:t>In case the pose is used for pre-rendering in the network (edge/cloud), an accurate and most recent pose information is preferable.</w:t>
      </w:r>
    </w:p>
    <w:p w14:paraId="349DDC38" w14:textId="7CCE939C" w:rsidR="00323679" w:rsidRPr="00484B07" w:rsidRDefault="00323679" w:rsidP="00323679">
      <w:pPr>
        <w:rPr>
          <w:rFonts w:eastAsia="SimSun"/>
          <w:szCs w:val="22"/>
          <w:lang w:eastAsia="zh-CN"/>
        </w:rPr>
      </w:pPr>
      <w:r w:rsidRPr="00484B07">
        <w:rPr>
          <w:lang w:eastAsia="zh-CN"/>
        </w:rPr>
        <w:t>Pose information has</w:t>
      </w:r>
      <w:r w:rsidRPr="00484B07">
        <w:rPr>
          <w:rFonts w:eastAsia="DengXian"/>
          <w:lang w:eastAsia="zh-CN"/>
        </w:rPr>
        <w:t xml:space="preserve"> </w:t>
      </w:r>
      <w:r w:rsidRPr="00484B07">
        <w:rPr>
          <w:lang w:eastAsia="zh-CN"/>
        </w:rPr>
        <w:t xml:space="preserve">to be delivered with ultra-high reliability, therefore, </w:t>
      </w:r>
      <w:r w:rsidRPr="00484B07">
        <w:rPr>
          <w:rFonts w:eastAsia="SimSun"/>
          <w:szCs w:val="22"/>
          <w:lang w:eastAsia="zh-CN"/>
        </w:rPr>
        <w:t xml:space="preserve">similar performance as URLLC is expected i.e. packet loss rate should be lower than 10E-3 </w:t>
      </w:r>
      <w:r w:rsidRPr="00484B07">
        <w:rPr>
          <w:lang w:eastAsia="zh-CN"/>
        </w:rPr>
        <w:t>for uplink sensor data – see S4-221626 [16]</w:t>
      </w:r>
      <w:r w:rsidRPr="00484B07">
        <w:rPr>
          <w:rFonts w:eastAsia="SimSun"/>
          <w:szCs w:val="22"/>
          <w:lang w:eastAsia="zh-CN"/>
        </w:rPr>
        <w:t>.</w:t>
      </w:r>
    </w:p>
    <w:p w14:paraId="3C0118B6" w14:textId="77777777" w:rsidR="00110683" w:rsidRPr="00484B07" w:rsidRDefault="00110683" w:rsidP="00110683">
      <w:pPr>
        <w:pStyle w:val="Heading1"/>
      </w:pPr>
      <w:bookmarkStart w:id="45" w:name="_Toc131415130"/>
      <w:r w:rsidRPr="00484B07">
        <w:lastRenderedPageBreak/>
        <w:t>5</w:t>
      </w:r>
      <w:r w:rsidRPr="00484B07">
        <w:tab/>
        <w:t>XR Enhancements for NR</w:t>
      </w:r>
      <w:bookmarkEnd w:id="45"/>
    </w:p>
    <w:p w14:paraId="78F60297" w14:textId="7C1953C2" w:rsidR="00B07CC0" w:rsidRPr="00484B07" w:rsidRDefault="00B07CC0" w:rsidP="00B07CC0">
      <w:pPr>
        <w:pStyle w:val="Heading2"/>
      </w:pPr>
      <w:bookmarkStart w:id="46" w:name="_Toc131415131"/>
      <w:r w:rsidRPr="00484B07">
        <w:t>5.1</w:t>
      </w:r>
      <w:r w:rsidRPr="00484B07">
        <w:tab/>
        <w:t>XR Awareness</w:t>
      </w:r>
      <w:bookmarkEnd w:id="46"/>
    </w:p>
    <w:p w14:paraId="02CA65A6" w14:textId="27728125" w:rsidR="00501E5F" w:rsidRPr="00484B07" w:rsidRDefault="00501E5F" w:rsidP="00D757F6">
      <w:pPr>
        <w:pStyle w:val="Heading3"/>
      </w:pPr>
      <w:bookmarkStart w:id="47" w:name="_Toc131415132"/>
      <w:r w:rsidRPr="00484B07">
        <w:t>5.1.1</w:t>
      </w:r>
      <w:r w:rsidRPr="00484B07">
        <w:tab/>
        <w:t>General</w:t>
      </w:r>
      <w:bookmarkEnd w:id="47"/>
    </w:p>
    <w:p w14:paraId="41F67A3C" w14:textId="0E828890" w:rsidR="00EA3A3E" w:rsidRPr="00484B07" w:rsidRDefault="00217173" w:rsidP="004F1665">
      <w:r w:rsidRPr="00484B07">
        <w:t>In both uplink and downlin</w:t>
      </w:r>
      <w:r w:rsidR="005F6FFB" w:rsidRPr="00484B07">
        <w:t>k</w:t>
      </w:r>
      <w:r w:rsidRPr="00484B07">
        <w:t xml:space="preserve">, </w:t>
      </w:r>
      <w:r w:rsidR="00EC214B" w:rsidRPr="00484B07">
        <w:t xml:space="preserve">XR-Awareness </w:t>
      </w:r>
      <w:r w:rsidR="00960CCD" w:rsidRPr="00484B07">
        <w:t xml:space="preserve">contributes to optimizations of gNB radio resource scheduling and </w:t>
      </w:r>
      <w:r w:rsidR="00EA6A60" w:rsidRPr="00484B07">
        <w:t>relies</w:t>
      </w:r>
      <w:r w:rsidR="00B5222F" w:rsidRPr="00484B07">
        <w:t xml:space="preserve"> at least</w:t>
      </w:r>
      <w:r w:rsidR="00EA6A60" w:rsidRPr="00484B07">
        <w:t xml:space="preserve"> on the notion</w:t>
      </w:r>
      <w:r w:rsidR="00C75131" w:rsidRPr="00484B07">
        <w:t>s</w:t>
      </w:r>
      <w:r w:rsidR="00EA6A60" w:rsidRPr="00484B07">
        <w:t xml:space="preserve"> of PDU </w:t>
      </w:r>
      <w:r w:rsidR="008955ED" w:rsidRPr="00484B07">
        <w:t>S</w:t>
      </w:r>
      <w:r w:rsidR="00EA6A60" w:rsidRPr="00484B07">
        <w:t xml:space="preserve">et </w:t>
      </w:r>
      <w:r w:rsidR="00AB2776" w:rsidRPr="00484B07">
        <w:t xml:space="preserve">and Data Burst </w:t>
      </w:r>
      <w:r w:rsidR="00CB4C0D" w:rsidRPr="00484B07">
        <w:t xml:space="preserve">(see </w:t>
      </w:r>
      <w:r w:rsidR="00EC214B" w:rsidRPr="00484B07">
        <w:t>TR 23.700-60 [9]</w:t>
      </w:r>
      <w:r w:rsidR="00CB4C0D" w:rsidRPr="00484B07">
        <w:t>)</w:t>
      </w:r>
      <w:r w:rsidR="002747C2" w:rsidRPr="00484B07">
        <w:t>:</w:t>
      </w:r>
      <w:r w:rsidR="00F529DD" w:rsidRPr="00484B07">
        <w:t xml:space="preserve"> a PDU Set is composed of one or more PDUs carrying the payload of one unit of information generated at the application level (e.g. a frame or video slice)</w:t>
      </w:r>
      <w:r w:rsidR="00F529DD" w:rsidRPr="00484B07">
        <w:rPr>
          <w:rFonts w:eastAsia="DengXian"/>
          <w:lang w:eastAsia="zh-CN"/>
        </w:rPr>
        <w:t>, while a Data Burst is a</w:t>
      </w:r>
      <w:r w:rsidR="00F529DD" w:rsidRPr="00484B07">
        <w:rPr>
          <w:lang w:eastAsia="zh-CN"/>
        </w:rPr>
        <w:t xml:space="preserve"> set of data PDUs generated and sent by the application in a short period of time</w:t>
      </w:r>
      <w:r w:rsidR="00EA6A60" w:rsidRPr="00484B07">
        <w:t>.</w:t>
      </w:r>
    </w:p>
    <w:p w14:paraId="34F6E17D" w14:textId="465BC482" w:rsidR="006316B6" w:rsidRPr="00484B07" w:rsidRDefault="006316B6" w:rsidP="006316B6">
      <w:pPr>
        <w:pStyle w:val="NO"/>
      </w:pPr>
      <w:r w:rsidRPr="00484B07">
        <w:t>NOTE</w:t>
      </w:r>
      <w:r w:rsidR="00896DF2" w:rsidRPr="00484B07">
        <w:t xml:space="preserve"> 1</w:t>
      </w:r>
      <w:r w:rsidRPr="00484B07">
        <w:t>:</w:t>
      </w:r>
      <w:r w:rsidRPr="00484B07">
        <w:tab/>
        <w:t xml:space="preserve">A Data Burst can be composed of multiple PDUs belonging to one or multiple PDU Sets. During a Data Burst, </w:t>
      </w:r>
      <w:r w:rsidRPr="00484B07">
        <w:rPr>
          <w:lang w:eastAsia="zh-CN"/>
        </w:rPr>
        <w:t>periods of data transmission inactivity should not be assumed. Although the duration of Data Bursts may vary, it can be assumed that it stays within the same order of magnitude. Also, the arrival time of the first packet of a data burst cannot be provided by 5GC.</w:t>
      </w:r>
    </w:p>
    <w:p w14:paraId="26C64198" w14:textId="4AE443CA" w:rsidR="00CF4B8C" w:rsidRPr="00484B07" w:rsidRDefault="004E260D" w:rsidP="004F1665">
      <w:r w:rsidRPr="00484B07">
        <w:t>The following information may be provided by the CN to RAN (see TR 23.700-60 [9])</w:t>
      </w:r>
      <w:r w:rsidR="00CF4B8C" w:rsidRPr="00484B07">
        <w:t>:</w:t>
      </w:r>
    </w:p>
    <w:p w14:paraId="5FEF0E1F" w14:textId="0FF73B77" w:rsidR="00E2006D" w:rsidRPr="00484B07" w:rsidRDefault="00E2006D" w:rsidP="007664FC">
      <w:pPr>
        <w:pStyle w:val="B1"/>
        <w:rPr>
          <w:lang w:eastAsia="zh-CN"/>
        </w:rPr>
      </w:pPr>
      <w:r w:rsidRPr="00484B07">
        <w:rPr>
          <w:lang w:eastAsia="zh-CN"/>
        </w:rPr>
        <w:t>-</w:t>
      </w:r>
      <w:r w:rsidRPr="00484B07">
        <w:rPr>
          <w:lang w:eastAsia="zh-CN"/>
        </w:rPr>
        <w:tab/>
        <w:t xml:space="preserve">Semi-static information </w:t>
      </w:r>
      <w:r w:rsidR="00F7100F" w:rsidRPr="00484B07">
        <w:t>per QoS flow</w:t>
      </w:r>
      <w:r w:rsidRPr="00484B07">
        <w:rPr>
          <w:lang w:eastAsia="zh-CN"/>
        </w:rPr>
        <w:t>:</w:t>
      </w:r>
    </w:p>
    <w:p w14:paraId="10A2F979" w14:textId="1AC9051A" w:rsidR="007664FC" w:rsidRPr="00484B07" w:rsidRDefault="007664FC" w:rsidP="002B3AA7">
      <w:pPr>
        <w:pStyle w:val="B2"/>
      </w:pPr>
      <w:r w:rsidRPr="00484B07">
        <w:rPr>
          <w:lang w:eastAsia="zh-CN"/>
        </w:rPr>
        <w:t>-</w:t>
      </w:r>
      <w:r w:rsidRPr="00484B07">
        <w:rPr>
          <w:lang w:eastAsia="zh-CN"/>
        </w:rPr>
        <w:tab/>
      </w:r>
      <w:r w:rsidRPr="00484B07">
        <w:t xml:space="preserve">Periodicity </w:t>
      </w:r>
      <w:r w:rsidR="008F30FB" w:rsidRPr="00484B07">
        <w:t>for UL and DL traffic of the QoS Flow</w:t>
      </w:r>
      <w:r w:rsidR="00B816AD" w:rsidRPr="00484B07">
        <w:t xml:space="preserve"> provided</w:t>
      </w:r>
      <w:r w:rsidR="00502BDC" w:rsidRPr="00484B07">
        <w:t xml:space="preserve"> </w:t>
      </w:r>
      <w:r w:rsidR="00E7638F" w:rsidRPr="00484B07">
        <w:t>via TSCAI/TSCAC</w:t>
      </w:r>
      <w:r w:rsidRPr="00484B07">
        <w:t>;</w:t>
      </w:r>
    </w:p>
    <w:p w14:paraId="594D7539" w14:textId="77777777" w:rsidR="00760A7E" w:rsidRPr="00484B07" w:rsidRDefault="007664FC" w:rsidP="00096B03">
      <w:pPr>
        <w:pStyle w:val="B2"/>
      </w:pPr>
      <w:r w:rsidRPr="00484B07">
        <w:t>-</w:t>
      </w:r>
      <w:r w:rsidRPr="00484B07">
        <w:tab/>
      </w:r>
      <w:r w:rsidR="00F7100F" w:rsidRPr="00484B07">
        <w:t xml:space="preserve">DL </w:t>
      </w:r>
      <w:r w:rsidRPr="00484B07">
        <w:t xml:space="preserve">Traffic jitter information </w:t>
      </w:r>
      <w:r w:rsidR="00E7638F" w:rsidRPr="00484B07">
        <w:t xml:space="preserve">(e.g. jitter range) </w:t>
      </w:r>
      <w:r w:rsidRPr="00484B07">
        <w:t>associated with each periodicity of the QoS flow</w:t>
      </w:r>
      <w:r w:rsidR="00B816AD" w:rsidRPr="00484B07">
        <w:t xml:space="preserve"> provided via TSCAI/TSCAC</w:t>
      </w:r>
      <w:r w:rsidR="00580BAE" w:rsidRPr="00484B07">
        <w:t>.</w:t>
      </w:r>
    </w:p>
    <w:p w14:paraId="3296539D" w14:textId="32814C92" w:rsidR="00096B03" w:rsidRPr="00484B07" w:rsidRDefault="007664FC" w:rsidP="00096B03">
      <w:pPr>
        <w:pStyle w:val="B2"/>
        <w:rPr>
          <w:lang w:eastAsia="zh-CN"/>
        </w:rPr>
      </w:pPr>
      <w:r w:rsidRPr="00484B07">
        <w:rPr>
          <w:lang w:eastAsia="zh-CN"/>
        </w:rPr>
        <w:t>-</w:t>
      </w:r>
      <w:r w:rsidR="00096B03" w:rsidRPr="00484B07">
        <w:rPr>
          <w:lang w:eastAsia="zh-CN"/>
        </w:rPr>
        <w:tab/>
        <w:t>PDU Set QoS parameters of the QoS flow (i.e. applicable to all PDU sets of the QoS flow)</w:t>
      </w:r>
      <w:r w:rsidR="0042520E" w:rsidRPr="00484B07">
        <w:rPr>
          <w:lang w:eastAsia="zh-CN"/>
        </w:rPr>
        <w:t xml:space="preserve"> </w:t>
      </w:r>
      <w:r w:rsidR="00552514" w:rsidRPr="00484B07">
        <w:rPr>
          <w:lang w:eastAsia="zh-CN"/>
        </w:rPr>
        <w:t xml:space="preserve">provided </w:t>
      </w:r>
      <w:r w:rsidR="00A439AC" w:rsidRPr="00484B07">
        <w:rPr>
          <w:lang w:eastAsia="zh-CN"/>
        </w:rPr>
        <w:t xml:space="preserve">by the SMF </w:t>
      </w:r>
      <w:r w:rsidR="0042520E" w:rsidRPr="00484B07">
        <w:rPr>
          <w:lang w:eastAsia="zh-CN"/>
        </w:rPr>
        <w:t>via NGAP</w:t>
      </w:r>
      <w:r w:rsidR="00096B03" w:rsidRPr="00484B07">
        <w:rPr>
          <w:lang w:eastAsia="zh-CN"/>
        </w:rPr>
        <w:t>:</w:t>
      </w:r>
    </w:p>
    <w:p w14:paraId="4C1286E6" w14:textId="3EA9AD6D" w:rsidR="00096B03" w:rsidRPr="00484B07" w:rsidRDefault="00096B03" w:rsidP="00096B03">
      <w:pPr>
        <w:pStyle w:val="B3"/>
      </w:pPr>
      <w:r w:rsidRPr="00484B07">
        <w:t>-</w:t>
      </w:r>
      <w:r w:rsidRPr="00484B07">
        <w:tab/>
      </w:r>
      <w:r w:rsidRPr="00484B07">
        <w:rPr>
          <w:rFonts w:eastAsia="DengXian"/>
          <w:lang w:eastAsia="zh-CN"/>
        </w:rPr>
        <w:t>PDU Set Error Rate</w:t>
      </w:r>
      <w:r w:rsidRPr="00484B07">
        <w:t xml:space="preserve"> (PSER): </w:t>
      </w:r>
      <w:r w:rsidR="00DB16B6" w:rsidRPr="00484B07">
        <w:rPr>
          <w:lang w:eastAsia="zh-CN"/>
        </w:rPr>
        <w:t>defines an upper bound for a rate of non-congestion related PDU Set losses</w:t>
      </w:r>
      <w:r w:rsidR="008F26BC" w:rsidRPr="00484B07">
        <w:rPr>
          <w:lang w:eastAsia="zh-CN"/>
        </w:rPr>
        <w:t xml:space="preserve"> between RAN and the UE</w:t>
      </w:r>
      <w:r w:rsidR="0080255E" w:rsidRPr="00484B07">
        <w:rPr>
          <w:lang w:eastAsia="zh-CN"/>
        </w:rPr>
        <w:t xml:space="preserve"> </w:t>
      </w:r>
      <w:r w:rsidRPr="00484B07">
        <w:t>(see TR 23.700-60 [9]).</w:t>
      </w:r>
    </w:p>
    <w:p w14:paraId="7DCE0FBA" w14:textId="7A524D28" w:rsidR="00096B03" w:rsidRPr="00484B07" w:rsidRDefault="00096B03" w:rsidP="00096B03">
      <w:pPr>
        <w:pStyle w:val="NO"/>
      </w:pPr>
      <w:r w:rsidRPr="00484B07">
        <w:t>NOTE</w:t>
      </w:r>
      <w:r w:rsidR="00896DF2" w:rsidRPr="00484B07">
        <w:t xml:space="preserve"> 2</w:t>
      </w:r>
      <w:r w:rsidRPr="00484B07">
        <w:t>:</w:t>
      </w:r>
      <w:r w:rsidRPr="00484B07">
        <w:rPr>
          <w:rFonts w:eastAsia="DengXian"/>
        </w:rPr>
        <w:tab/>
        <w:t xml:space="preserve">In this release, a PDU set is considered as successfully delivered </w:t>
      </w:r>
      <w:r w:rsidR="00CB3FCF" w:rsidRPr="00484B07">
        <w:rPr>
          <w:rFonts w:eastAsia="DengXian"/>
        </w:rPr>
        <w:t xml:space="preserve">only </w:t>
      </w:r>
      <w:r w:rsidRPr="00484B07">
        <w:rPr>
          <w:rFonts w:eastAsia="DengXian"/>
        </w:rPr>
        <w:t>when all PDUs of a PDU Set are delivered successfully</w:t>
      </w:r>
      <w:r w:rsidR="00714BDE" w:rsidRPr="00484B07">
        <w:rPr>
          <w:rFonts w:eastAsia="DengXian"/>
        </w:rPr>
        <w:t>, and i</w:t>
      </w:r>
      <w:r w:rsidR="00714BDE" w:rsidRPr="00484B07">
        <w:t>f the PSER is available, the usage of PSER supersedes the usage of PER</w:t>
      </w:r>
      <w:r w:rsidRPr="00484B07">
        <w:rPr>
          <w:rFonts w:eastAsia="DengXian"/>
        </w:rPr>
        <w:t>.</w:t>
      </w:r>
    </w:p>
    <w:p w14:paraId="6499B730" w14:textId="77777777" w:rsidR="009A744E" w:rsidRPr="00484B07" w:rsidRDefault="00096B03" w:rsidP="00096B03">
      <w:pPr>
        <w:pStyle w:val="B3"/>
        <w:rPr>
          <w:rFonts w:eastAsia="DengXian"/>
          <w:lang w:eastAsia="zh-CN"/>
        </w:rPr>
      </w:pPr>
      <w:r w:rsidRPr="00484B07">
        <w:t>-</w:t>
      </w:r>
      <w:r w:rsidRPr="00484B07">
        <w:tab/>
      </w:r>
      <w:r w:rsidRPr="00484B07">
        <w:rPr>
          <w:rFonts w:eastAsia="DengXian"/>
          <w:lang w:eastAsia="zh-CN"/>
        </w:rPr>
        <w:t xml:space="preserve">PDU Set Delay Budget (PSDB): </w:t>
      </w:r>
      <w:r w:rsidRPr="00484B07">
        <w:t xml:space="preserve">time between reception of the first PDU </w:t>
      </w:r>
      <w:r w:rsidR="003536D3" w:rsidRPr="00484B07">
        <w:t xml:space="preserve">(at the UPF in DL, at the UE in UL) </w:t>
      </w:r>
      <w:r w:rsidRPr="00484B07">
        <w:t xml:space="preserve">and the successful delivery of the last </w:t>
      </w:r>
      <w:r w:rsidRPr="00484B07">
        <w:rPr>
          <w:rFonts w:eastAsia="DengXian"/>
          <w:lang w:eastAsia="zh-CN"/>
        </w:rPr>
        <w:t xml:space="preserve">arrived </w:t>
      </w:r>
      <w:r w:rsidRPr="00484B07">
        <w:t>PDU of a PDU Set (</w:t>
      </w:r>
      <w:r w:rsidR="003536D3" w:rsidRPr="00484B07">
        <w:t>at the UE in DL, at the UPF in UL)</w:t>
      </w:r>
      <w:r w:rsidRPr="00484B07">
        <w:rPr>
          <w:rFonts w:eastAsia="DengXian"/>
          <w:lang w:eastAsia="zh-CN"/>
        </w:rPr>
        <w:t>. PSDB is an optional parameter</w:t>
      </w:r>
      <w:r w:rsidR="003536D3" w:rsidRPr="00484B07">
        <w:rPr>
          <w:rFonts w:eastAsia="DengXian"/>
          <w:lang w:eastAsia="zh-CN"/>
        </w:rPr>
        <w:t xml:space="preserve"> </w:t>
      </w:r>
      <w:r w:rsidR="00EF6574" w:rsidRPr="00484B07">
        <w:rPr>
          <w:rFonts w:eastAsia="DengXian"/>
          <w:lang w:eastAsia="zh-CN"/>
        </w:rPr>
        <w:t xml:space="preserve">and </w:t>
      </w:r>
      <w:r w:rsidR="00EF6574" w:rsidRPr="00484B07">
        <w:t>when provided, the PSDB supersedes the PDB</w:t>
      </w:r>
      <w:r w:rsidR="00EF6574" w:rsidRPr="00484B07">
        <w:rPr>
          <w:rFonts w:eastAsia="DengXian"/>
          <w:lang w:eastAsia="zh-CN"/>
        </w:rPr>
        <w:t xml:space="preserve"> </w:t>
      </w:r>
      <w:r w:rsidR="003536D3" w:rsidRPr="00484B07">
        <w:rPr>
          <w:rFonts w:eastAsia="DengXian"/>
          <w:lang w:eastAsia="zh-CN"/>
        </w:rPr>
        <w:t>(</w:t>
      </w:r>
      <w:r w:rsidR="003536D3" w:rsidRPr="00484B07">
        <w:t>see TR 23.700-60 [9])</w:t>
      </w:r>
      <w:r w:rsidRPr="00484B07">
        <w:rPr>
          <w:rFonts w:eastAsia="DengXian"/>
          <w:lang w:eastAsia="zh-CN"/>
        </w:rPr>
        <w:t>.</w:t>
      </w:r>
    </w:p>
    <w:p w14:paraId="1F70D057" w14:textId="7815A25F" w:rsidR="00096B03" w:rsidRPr="00484B07" w:rsidRDefault="00096B03" w:rsidP="00096B03">
      <w:pPr>
        <w:pStyle w:val="B3"/>
        <w:rPr>
          <w:lang w:eastAsia="zh-CN"/>
        </w:rPr>
      </w:pPr>
      <w:r w:rsidRPr="00484B07">
        <w:rPr>
          <w:lang w:eastAsia="zh-CN"/>
        </w:rPr>
        <w:t>-</w:t>
      </w:r>
      <w:r w:rsidRPr="00484B07">
        <w:rPr>
          <w:lang w:eastAsia="zh-CN"/>
        </w:rPr>
        <w:tab/>
        <w:t>PDU Set Integrated Handling Indication (PSIHI)</w:t>
      </w:r>
      <w:r w:rsidR="008A4A06" w:rsidRPr="00484B07">
        <w:rPr>
          <w:lang w:eastAsia="zh-CN"/>
        </w:rPr>
        <w:t>:</w:t>
      </w:r>
      <w:r w:rsidRPr="00484B07">
        <w:rPr>
          <w:lang w:eastAsia="zh-CN"/>
        </w:rPr>
        <w:t xml:space="preserve"> </w:t>
      </w:r>
      <w:r w:rsidR="008A4A06" w:rsidRPr="00484B07">
        <w:rPr>
          <w:lang w:eastAsia="zh-CN"/>
        </w:rPr>
        <w:t>indicates</w:t>
      </w:r>
      <w:r w:rsidRPr="00484B07">
        <w:rPr>
          <w:lang w:eastAsia="zh-CN"/>
        </w:rPr>
        <w:t xml:space="preserve"> whether all PDUs </w:t>
      </w:r>
      <w:r w:rsidR="0087205F" w:rsidRPr="00484B07">
        <w:rPr>
          <w:lang w:eastAsia="zh-CN"/>
        </w:rPr>
        <w:t xml:space="preserve">of the PDU Set </w:t>
      </w:r>
      <w:r w:rsidRPr="00484B07">
        <w:rPr>
          <w:lang w:eastAsia="zh-CN"/>
        </w:rPr>
        <w:t>are needed for the usage of PDU Set by application layer.</w:t>
      </w:r>
    </w:p>
    <w:p w14:paraId="13017796" w14:textId="5BB68377" w:rsidR="002724EE" w:rsidRPr="00484B07" w:rsidRDefault="002724EE" w:rsidP="00974C6B">
      <w:pPr>
        <w:pStyle w:val="B1"/>
      </w:pPr>
      <w:r w:rsidRPr="00484B07">
        <w:t>-</w:t>
      </w:r>
      <w:r w:rsidRPr="00484B07">
        <w:tab/>
      </w:r>
      <w:r w:rsidR="00DB0A8B" w:rsidRPr="00484B07">
        <w:t>PDU Set Information and Identification</w:t>
      </w:r>
      <w:r w:rsidR="002C37B1" w:rsidRPr="00484B07">
        <w:t xml:space="preserve"> (d</w:t>
      </w:r>
      <w:r w:rsidR="0095705B" w:rsidRPr="00484B07">
        <w:t xml:space="preserve">ynamic information </w:t>
      </w:r>
      <w:r w:rsidR="00F81A52" w:rsidRPr="00484B07">
        <w:t xml:space="preserve">for DL </w:t>
      </w:r>
      <w:r w:rsidRPr="00484B07">
        <w:t>provided by user plane</w:t>
      </w:r>
      <w:r w:rsidR="007E7D8D" w:rsidRPr="00484B07">
        <w:rPr>
          <w:lang w:eastAsia="zh-CN"/>
        </w:rPr>
        <w:t xml:space="preserve"> </w:t>
      </w:r>
      <w:r w:rsidR="002C37B1" w:rsidRPr="00484B07">
        <w:rPr>
          <w:lang w:eastAsia="zh-CN"/>
        </w:rPr>
        <w:t xml:space="preserve">in </w:t>
      </w:r>
      <w:r w:rsidR="007E7D8D" w:rsidRPr="00484B07">
        <w:rPr>
          <w:lang w:eastAsia="zh-CN"/>
        </w:rPr>
        <w:t>GTP-U header</w:t>
      </w:r>
      <w:r w:rsidRPr="00484B07">
        <w:t>):</w:t>
      </w:r>
    </w:p>
    <w:p w14:paraId="3A558059" w14:textId="09A6F882" w:rsidR="002724EE" w:rsidRPr="00484B07" w:rsidRDefault="002724EE" w:rsidP="0080487B">
      <w:pPr>
        <w:pStyle w:val="B2"/>
      </w:pPr>
      <w:r w:rsidRPr="00484B07">
        <w:t>-</w:t>
      </w:r>
      <w:r w:rsidRPr="00484B07">
        <w:tab/>
        <w:t xml:space="preserve">PDU Set </w:t>
      </w:r>
      <w:r w:rsidR="00144485" w:rsidRPr="00484B07">
        <w:t>Sequence Number</w:t>
      </w:r>
      <w:r w:rsidRPr="00484B07">
        <w:t>;</w:t>
      </w:r>
    </w:p>
    <w:p w14:paraId="6AAC1CB6" w14:textId="618FB0CC" w:rsidR="00C91AB0" w:rsidRPr="00484B07" w:rsidRDefault="00C91AB0" w:rsidP="0080487B">
      <w:pPr>
        <w:pStyle w:val="B2"/>
      </w:pPr>
      <w:r w:rsidRPr="00484B07">
        <w:t>-</w:t>
      </w:r>
      <w:r w:rsidRPr="00484B07">
        <w:tab/>
        <w:t>PDU Set Size in bytes</w:t>
      </w:r>
      <w:r w:rsidR="00180883" w:rsidRPr="00484B07">
        <w:t xml:space="preserve"> (FFS</w:t>
      </w:r>
      <w:r w:rsidR="00F16BC9" w:rsidRPr="00484B07">
        <w:t>)</w:t>
      </w:r>
      <w:r w:rsidRPr="00484B07">
        <w:t>;</w:t>
      </w:r>
    </w:p>
    <w:p w14:paraId="00DE6853" w14:textId="77777777" w:rsidR="00C91AB0" w:rsidRPr="00484B07" w:rsidRDefault="00C91AB0" w:rsidP="0080487B">
      <w:pPr>
        <w:pStyle w:val="B2"/>
      </w:pPr>
      <w:r w:rsidRPr="00484B07">
        <w:t>-</w:t>
      </w:r>
      <w:r w:rsidRPr="00484B07">
        <w:tab/>
        <w:t>PDU SN within a PDU Set;</w:t>
      </w:r>
    </w:p>
    <w:p w14:paraId="03E6A275" w14:textId="42462E74" w:rsidR="00B54D93" w:rsidRPr="00484B07" w:rsidRDefault="00B54D93" w:rsidP="0080487B">
      <w:pPr>
        <w:pStyle w:val="B2"/>
      </w:pPr>
      <w:r w:rsidRPr="00484B07">
        <w:t>-</w:t>
      </w:r>
      <w:r w:rsidRPr="00484B07">
        <w:tab/>
      </w:r>
      <w:r w:rsidR="004204C0" w:rsidRPr="00484B07">
        <w:t xml:space="preserve">Indication of </w:t>
      </w:r>
      <w:r w:rsidRPr="00484B07">
        <w:t>End PDU of the PDU Set;</w:t>
      </w:r>
    </w:p>
    <w:p w14:paraId="500ED80C" w14:textId="03DE5B94" w:rsidR="00CF4AE3" w:rsidRPr="00484B07" w:rsidRDefault="002724EE" w:rsidP="0080487B">
      <w:pPr>
        <w:pStyle w:val="B2"/>
      </w:pPr>
      <w:r w:rsidRPr="00484B07">
        <w:t>-</w:t>
      </w:r>
      <w:r w:rsidRPr="00484B07">
        <w:tab/>
        <w:t>PDU Set Importance</w:t>
      </w:r>
      <w:r w:rsidR="006C3CF6" w:rsidRPr="00484B07">
        <w:t xml:space="preserve"> (PSI)</w:t>
      </w:r>
      <w:r w:rsidR="00481242" w:rsidRPr="00484B07">
        <w:t xml:space="preserve">: </w:t>
      </w:r>
      <w:r w:rsidR="0093432F" w:rsidRPr="00484B07">
        <w:rPr>
          <w:rFonts w:eastAsia="DengXian"/>
          <w:lang w:eastAsia="zh-CN"/>
        </w:rPr>
        <w:t>identifies the relative importance of a PDU Set compared to other PDU Sets within a QoS Flow</w:t>
      </w:r>
      <w:r w:rsidR="00481242" w:rsidRPr="00484B07">
        <w:t>. RAN may use it for PDU Set level packet discarding in presence of congestion</w:t>
      </w:r>
      <w:r w:rsidR="0068349F" w:rsidRPr="00484B07">
        <w:t>;</w:t>
      </w:r>
    </w:p>
    <w:p w14:paraId="35295D04" w14:textId="265CEC0A" w:rsidR="0068349F" w:rsidRPr="00484B07" w:rsidRDefault="0068349F" w:rsidP="00974C6B">
      <w:pPr>
        <w:pStyle w:val="B1"/>
      </w:pPr>
      <w:r w:rsidRPr="00484B07">
        <w:t>-</w:t>
      </w:r>
      <w:r w:rsidRPr="00484B07">
        <w:tab/>
      </w:r>
      <w:r w:rsidR="00D8234B" w:rsidRPr="00484B07">
        <w:t>End of Data Burst indication in the header of the last PDU of the Data Burst (optional)</w:t>
      </w:r>
      <w:r w:rsidR="00F44775" w:rsidRPr="00484B07">
        <w:t>.</w:t>
      </w:r>
    </w:p>
    <w:p w14:paraId="54D1AEF8" w14:textId="08F1FA7F" w:rsidR="009A744E" w:rsidRPr="00484B07" w:rsidRDefault="00CF4AE3" w:rsidP="007E789B">
      <w:r w:rsidRPr="00484B07">
        <w:t>For</w:t>
      </w:r>
      <w:r w:rsidR="007E789B" w:rsidRPr="00484B07">
        <w:t xml:space="preserve"> the uplink</w:t>
      </w:r>
      <w:r w:rsidRPr="00484B07">
        <w:t xml:space="preserve"> XR traffic</w:t>
      </w:r>
      <w:r w:rsidR="007E789B" w:rsidRPr="00484B07">
        <w:t xml:space="preserve">, the UE needs to be able to identify PDU Set and Data Bursts </w:t>
      </w:r>
      <w:r w:rsidR="00674B0F" w:rsidRPr="00484B07">
        <w:t>dynamically</w:t>
      </w:r>
      <w:r w:rsidR="007B21F2" w:rsidRPr="00484B07">
        <w:t xml:space="preserve">, including </w:t>
      </w:r>
      <w:r w:rsidR="00FD3489" w:rsidRPr="00484B07">
        <w:t>PSI,</w:t>
      </w:r>
      <w:r w:rsidR="00674B0F" w:rsidRPr="00484B07">
        <w:t xml:space="preserve"> </w:t>
      </w:r>
      <w:r w:rsidR="007E789B" w:rsidRPr="00484B07">
        <w:t xml:space="preserve">but in-band marking </w:t>
      </w:r>
      <w:r w:rsidR="00D5067D" w:rsidRPr="00484B07">
        <w:t xml:space="preserve">over Uu </w:t>
      </w:r>
      <w:r w:rsidR="007E789B" w:rsidRPr="00484B07">
        <w:t>of PDUs is not needed.</w:t>
      </w:r>
      <w:r w:rsidR="008F26BC" w:rsidRPr="00484B07">
        <w:t xml:space="preserve"> Additional potential improvements to enhance the scheduling of uplink resources are given in clause 5.3.2.</w:t>
      </w:r>
    </w:p>
    <w:p w14:paraId="0C535565" w14:textId="093978D7" w:rsidR="00D76CF0" w:rsidRPr="00484B07" w:rsidRDefault="00D76CF0" w:rsidP="00D76CF0">
      <w:r w:rsidRPr="00484B07">
        <w:lastRenderedPageBreak/>
        <w:t xml:space="preserve">When the PSIHI is set for a </w:t>
      </w:r>
      <w:r w:rsidR="00EF6574" w:rsidRPr="00484B07">
        <w:t>QoS flow</w:t>
      </w:r>
      <w:r w:rsidRPr="00484B07">
        <w:t xml:space="preserve">, as soon as one PDU </w:t>
      </w:r>
      <w:r w:rsidR="00EF6574" w:rsidRPr="00484B07">
        <w:t xml:space="preserve">of a PDU set </w:t>
      </w:r>
      <w:r w:rsidRPr="00484B07">
        <w:t>is known to be lost, the remaining PDUs of that PDU Set can be considered as no longer needed by the application and may be subject to discard operation (see clause 5.3.2).</w:t>
      </w:r>
    </w:p>
    <w:p w14:paraId="73FFB331" w14:textId="76FFF0E2" w:rsidR="00D76CF0" w:rsidRPr="00484B07" w:rsidRDefault="00D76CF0" w:rsidP="00D76CF0">
      <w:pPr>
        <w:pStyle w:val="NO"/>
      </w:pPr>
      <w:r w:rsidRPr="00484B07">
        <w:t xml:space="preserve">NOTE </w:t>
      </w:r>
      <w:r w:rsidR="00896DF2" w:rsidRPr="00484B07">
        <w:t>3</w:t>
      </w:r>
      <w:r w:rsidRPr="00484B07">
        <w:t>:</w:t>
      </w:r>
      <w:r w:rsidRPr="00484B07">
        <w:tab/>
      </w:r>
      <w:r w:rsidR="008F26BC" w:rsidRPr="00484B07">
        <w:t>I</w:t>
      </w:r>
      <w:r w:rsidRPr="00484B07">
        <w:t>t cannot always be assumed that the remaining PDUs are not useful and can safely be discarded.</w:t>
      </w:r>
    </w:p>
    <w:p w14:paraId="338A6526" w14:textId="6011D338" w:rsidR="00D76CF0" w:rsidRPr="00484B07" w:rsidRDefault="00D76CF0" w:rsidP="00D76CF0">
      <w:pPr>
        <w:pStyle w:val="NO"/>
      </w:pPr>
      <w:r w:rsidRPr="00484B07">
        <w:t xml:space="preserve">NOTE </w:t>
      </w:r>
      <w:r w:rsidR="00896DF2" w:rsidRPr="00484B07">
        <w:t>4</w:t>
      </w:r>
      <w:r w:rsidRPr="00484B07">
        <w:t>:</w:t>
      </w:r>
      <w:r w:rsidRPr="00484B07">
        <w:tab/>
        <w:t xml:space="preserve">In case of Forward Error </w:t>
      </w:r>
      <w:r w:rsidR="0080255E" w:rsidRPr="00484B07">
        <w:t>Correction</w:t>
      </w:r>
      <w:r w:rsidRPr="00484B07">
        <w:t xml:space="preserve"> (FEC), active discarding of PDUs when assuming that a large enough number of packets have already been transmitted for FEC to recover without the remaining PDUs is not recommended as it might trigger an increase of FEC packets (see S4aV220921 [14]).</w:t>
      </w:r>
    </w:p>
    <w:p w14:paraId="07F2373B" w14:textId="1C729605" w:rsidR="00501E5F" w:rsidRPr="00484B07" w:rsidRDefault="00501E5F" w:rsidP="00501E5F">
      <w:pPr>
        <w:pStyle w:val="Heading3"/>
      </w:pPr>
      <w:bookmarkStart w:id="48" w:name="_Toc131415133"/>
      <w:r w:rsidRPr="00484B07">
        <w:t>5.1.2</w:t>
      </w:r>
      <w:r w:rsidRPr="00484B07">
        <w:tab/>
      </w:r>
      <w:r w:rsidR="006C125F" w:rsidRPr="00484B07">
        <w:t>Layer 2 Structure</w:t>
      </w:r>
      <w:bookmarkEnd w:id="48"/>
    </w:p>
    <w:p w14:paraId="72F200E0" w14:textId="4B43067C" w:rsidR="00782FF1" w:rsidRPr="00484B07" w:rsidRDefault="00782FF1" w:rsidP="00782FF1">
      <w:r w:rsidRPr="00484B07">
        <w:t xml:space="preserve">Depending on how the mapping of PDU </w:t>
      </w:r>
      <w:r w:rsidR="008955ED" w:rsidRPr="00484B07">
        <w:t>S</w:t>
      </w:r>
      <w:r w:rsidRPr="00484B07">
        <w:t xml:space="preserve">ets onto QoS flows is done in the </w:t>
      </w:r>
      <w:r w:rsidR="0031597A" w:rsidRPr="00484B07">
        <w:t>NAS</w:t>
      </w:r>
      <w:r w:rsidRPr="00484B07">
        <w:t xml:space="preserve"> and how QoS flows are mapped </w:t>
      </w:r>
      <w:r w:rsidR="005D4453" w:rsidRPr="00484B07">
        <w:t xml:space="preserve">onto DRBs in the </w:t>
      </w:r>
      <w:r w:rsidR="00D96CED" w:rsidRPr="00484B07">
        <w:t>AS</w:t>
      </w:r>
      <w:r w:rsidR="005D4453" w:rsidRPr="00484B07">
        <w:t xml:space="preserve">, we can distinguish the following </w:t>
      </w:r>
      <w:r w:rsidR="00664A26" w:rsidRPr="00484B07">
        <w:t>alternatives</w:t>
      </w:r>
      <w:r w:rsidR="007B25E4" w:rsidRPr="00484B07">
        <w:t xml:space="preserve"> (as depicted on Figure 5.1.2-1 below)</w:t>
      </w:r>
      <w:r w:rsidR="005D4453" w:rsidRPr="00484B07">
        <w:t>:</w:t>
      </w:r>
    </w:p>
    <w:p w14:paraId="75E24907" w14:textId="55A82016" w:rsidR="005D4453" w:rsidRPr="00484B07" w:rsidRDefault="005D4453" w:rsidP="005D4453">
      <w:pPr>
        <w:pStyle w:val="B1"/>
      </w:pPr>
      <w:r w:rsidRPr="00484B07">
        <w:t>-</w:t>
      </w:r>
      <w:r w:rsidRPr="00484B07">
        <w:tab/>
      </w:r>
      <w:r w:rsidR="001E772F" w:rsidRPr="00484B07">
        <w:t>111</w:t>
      </w:r>
      <w:r w:rsidR="00D96406" w:rsidRPr="00484B07">
        <w:t>: o</w:t>
      </w:r>
      <w:r w:rsidR="008F6BFE" w:rsidRPr="00484B07">
        <w:t xml:space="preserve">ne-to-one mapping between </w:t>
      </w:r>
      <w:r w:rsidR="00227A3E" w:rsidRPr="00484B07">
        <w:t xml:space="preserve">types of </w:t>
      </w:r>
      <w:r w:rsidR="008F6BFE" w:rsidRPr="00484B07">
        <w:t xml:space="preserve">PDU </w:t>
      </w:r>
      <w:r w:rsidR="008955ED" w:rsidRPr="00484B07">
        <w:t>S</w:t>
      </w:r>
      <w:r w:rsidR="008F6BFE" w:rsidRPr="00484B07">
        <w:t xml:space="preserve">ets and QoS flows in the </w:t>
      </w:r>
      <w:r w:rsidR="00247010" w:rsidRPr="00484B07">
        <w:t>NAS</w:t>
      </w:r>
      <w:r w:rsidR="008F6BFE" w:rsidRPr="00484B07">
        <w:t xml:space="preserve"> and one-to-one mapping between QoS flows and DRBs</w:t>
      </w:r>
      <w:r w:rsidR="00E744D5" w:rsidRPr="00484B07">
        <w:t xml:space="preserve"> in the </w:t>
      </w:r>
      <w:r w:rsidR="00D96CED" w:rsidRPr="00484B07">
        <w:t>AS</w:t>
      </w:r>
      <w:r w:rsidR="00D96406" w:rsidRPr="00484B07">
        <w:t>.</w:t>
      </w:r>
      <w:r w:rsidR="00792DD7" w:rsidRPr="00484B07">
        <w:t xml:space="preserve"> </w:t>
      </w:r>
      <w:r w:rsidR="00037E54" w:rsidRPr="00484B07">
        <w:t xml:space="preserve">From a </w:t>
      </w:r>
      <w:r w:rsidR="00D96CED" w:rsidRPr="00484B07">
        <w:t>Layer 2</w:t>
      </w:r>
      <w:r w:rsidR="00037E54" w:rsidRPr="00484B07">
        <w:t xml:space="preserve"> </w:t>
      </w:r>
      <w:r w:rsidR="00F20204" w:rsidRPr="00484B07">
        <w:t xml:space="preserve">structure </w:t>
      </w:r>
      <w:r w:rsidR="00037E54" w:rsidRPr="00484B07">
        <w:t>viewpoint, t</w:t>
      </w:r>
      <w:r w:rsidR="00792DD7" w:rsidRPr="00484B07">
        <w:t xml:space="preserve">his alternative is already possible and requires as many DRBs as </w:t>
      </w:r>
      <w:r w:rsidR="005A60BD" w:rsidRPr="00484B07">
        <w:t xml:space="preserve">types of PDU </w:t>
      </w:r>
      <w:r w:rsidR="008955ED" w:rsidRPr="00484B07">
        <w:t>S</w:t>
      </w:r>
      <w:r w:rsidR="005A60BD" w:rsidRPr="00484B07">
        <w:t>ets.</w:t>
      </w:r>
      <w:r w:rsidR="00433601" w:rsidRPr="00484B07">
        <w:t xml:space="preserve"> Providing different QoS for the types of PDU </w:t>
      </w:r>
      <w:r w:rsidR="008955ED" w:rsidRPr="00484B07">
        <w:t>S</w:t>
      </w:r>
      <w:r w:rsidR="00433601" w:rsidRPr="00484B07">
        <w:t xml:space="preserve">ets </w:t>
      </w:r>
      <w:r w:rsidR="00860D2B" w:rsidRPr="00484B07">
        <w:t xml:space="preserve">sent in different DRBs </w:t>
      </w:r>
      <w:r w:rsidR="00433601" w:rsidRPr="00484B07">
        <w:t xml:space="preserve">is </w:t>
      </w:r>
      <w:r w:rsidR="00901272" w:rsidRPr="00484B07">
        <w:t>already possible</w:t>
      </w:r>
      <w:r w:rsidR="00433601" w:rsidRPr="00484B07">
        <w:t>.</w:t>
      </w:r>
    </w:p>
    <w:p w14:paraId="7FC5D5C4" w14:textId="16124F17" w:rsidR="00D96406" w:rsidRPr="00484B07" w:rsidRDefault="00D96406" w:rsidP="005D4453">
      <w:pPr>
        <w:pStyle w:val="B1"/>
      </w:pPr>
      <w:r w:rsidRPr="00484B07">
        <w:t>-</w:t>
      </w:r>
      <w:r w:rsidRPr="00484B07">
        <w:tab/>
      </w:r>
      <w:r w:rsidR="00914EC0" w:rsidRPr="00484B07">
        <w:t>NN1</w:t>
      </w:r>
      <w:r w:rsidRPr="00484B07">
        <w:t xml:space="preserve">: one-to-one mapping between </w:t>
      </w:r>
      <w:r w:rsidR="009160EF" w:rsidRPr="00484B07">
        <w:t xml:space="preserve">types of </w:t>
      </w:r>
      <w:r w:rsidRPr="00484B07">
        <w:t xml:space="preserve">PDU </w:t>
      </w:r>
      <w:r w:rsidR="008955ED" w:rsidRPr="00484B07">
        <w:t>S</w:t>
      </w:r>
      <w:r w:rsidRPr="00484B07">
        <w:t xml:space="preserve">ets and QoS flows in the </w:t>
      </w:r>
      <w:r w:rsidR="00247010" w:rsidRPr="00484B07">
        <w:t xml:space="preserve">NAS </w:t>
      </w:r>
      <w:r w:rsidRPr="00484B07">
        <w:t xml:space="preserve">and possible multiplexing of QoS flows </w:t>
      </w:r>
      <w:r w:rsidR="00656D93" w:rsidRPr="00484B07">
        <w:t xml:space="preserve">in one </w:t>
      </w:r>
      <w:r w:rsidRPr="00484B07">
        <w:t xml:space="preserve">DRB in the </w:t>
      </w:r>
      <w:r w:rsidR="00D96CED" w:rsidRPr="00484B07">
        <w:t>AS</w:t>
      </w:r>
      <w:r w:rsidRPr="00484B07">
        <w:t>.</w:t>
      </w:r>
      <w:r w:rsidR="00116F17" w:rsidRPr="00484B07">
        <w:t xml:space="preserve"> </w:t>
      </w:r>
      <w:r w:rsidR="00037E54" w:rsidRPr="00484B07">
        <w:t xml:space="preserve">From a </w:t>
      </w:r>
      <w:r w:rsidR="00D96CED" w:rsidRPr="00484B07">
        <w:t>Layer 2</w:t>
      </w:r>
      <w:r w:rsidR="00E01BDF" w:rsidRPr="00484B07">
        <w:t xml:space="preserve"> </w:t>
      </w:r>
      <w:r w:rsidR="00F20204" w:rsidRPr="00484B07">
        <w:t xml:space="preserve">structure </w:t>
      </w:r>
      <w:r w:rsidR="00037E54" w:rsidRPr="00484B07">
        <w:t>viewpoint, t</w:t>
      </w:r>
      <w:r w:rsidR="00116F17" w:rsidRPr="00484B07">
        <w:t xml:space="preserve">his alternative is already possible </w:t>
      </w:r>
      <w:r w:rsidR="006E636A" w:rsidRPr="00484B07">
        <w:t>but</w:t>
      </w:r>
      <w:r w:rsidR="00116F17" w:rsidRPr="00484B07">
        <w:t xml:space="preserve"> </w:t>
      </w:r>
      <w:r w:rsidR="00581C55" w:rsidRPr="00484B07">
        <w:t>gives each QoS flows multiplexed in a DRB the same QoS</w:t>
      </w:r>
      <w:r w:rsidR="00116F17" w:rsidRPr="00484B07">
        <w:t>.</w:t>
      </w:r>
      <w:r w:rsidR="00D7777D" w:rsidRPr="00484B07">
        <w:t xml:space="preserve"> Providing different QoS </w:t>
      </w:r>
      <w:r w:rsidR="00EA451B" w:rsidRPr="00484B07">
        <w:t xml:space="preserve">for the types of PDU </w:t>
      </w:r>
      <w:r w:rsidR="008955ED" w:rsidRPr="00484B07">
        <w:t>S</w:t>
      </w:r>
      <w:r w:rsidR="00EA451B" w:rsidRPr="00484B07">
        <w:t xml:space="preserve">ets (i.e. QoS flows) </w:t>
      </w:r>
      <w:r w:rsidR="00D7777D" w:rsidRPr="00484B07">
        <w:t>multiplexed in a single DRB is currently not possible.</w:t>
      </w:r>
    </w:p>
    <w:p w14:paraId="70A81805" w14:textId="1E5AFF24" w:rsidR="00656D93" w:rsidRPr="00484B07" w:rsidRDefault="00656D93" w:rsidP="005D4453">
      <w:pPr>
        <w:pStyle w:val="B1"/>
      </w:pPr>
      <w:r w:rsidRPr="00484B07">
        <w:t>-</w:t>
      </w:r>
      <w:r w:rsidRPr="00484B07">
        <w:tab/>
      </w:r>
      <w:r w:rsidR="00914EC0" w:rsidRPr="00484B07">
        <w:t>N11</w:t>
      </w:r>
      <w:r w:rsidRPr="00484B07">
        <w:t xml:space="preserve">: possible multiplexing of </w:t>
      </w:r>
      <w:r w:rsidR="009160EF" w:rsidRPr="00484B07">
        <w:t xml:space="preserve">types of </w:t>
      </w:r>
      <w:r w:rsidRPr="00484B07">
        <w:t xml:space="preserve">PDU </w:t>
      </w:r>
      <w:r w:rsidR="008955ED" w:rsidRPr="00484B07">
        <w:t>S</w:t>
      </w:r>
      <w:r w:rsidRPr="00484B07">
        <w:t xml:space="preserve">ets </w:t>
      </w:r>
      <w:r w:rsidR="00E744D5" w:rsidRPr="00484B07">
        <w:t xml:space="preserve">in one QoS flow in the </w:t>
      </w:r>
      <w:r w:rsidR="00247010" w:rsidRPr="00484B07">
        <w:t xml:space="preserve">NAS </w:t>
      </w:r>
      <w:r w:rsidR="00E744D5" w:rsidRPr="00484B07">
        <w:t xml:space="preserve">and one-to-one mapping between QoS flows and DRBs in the </w:t>
      </w:r>
      <w:r w:rsidR="00D96CED" w:rsidRPr="00484B07">
        <w:t>AS</w:t>
      </w:r>
      <w:r w:rsidR="004F7AA8" w:rsidRPr="00484B07">
        <w:t>.</w:t>
      </w:r>
      <w:r w:rsidR="00037E54" w:rsidRPr="00484B07">
        <w:t xml:space="preserve"> From a </w:t>
      </w:r>
      <w:r w:rsidR="00D96CED" w:rsidRPr="00484B07">
        <w:t xml:space="preserve">Layer 2 </w:t>
      </w:r>
      <w:r w:rsidR="00F20204" w:rsidRPr="00484B07">
        <w:t xml:space="preserve">structure </w:t>
      </w:r>
      <w:r w:rsidR="00037E54" w:rsidRPr="00484B07">
        <w:t xml:space="preserve">viewpoint, this alternative is already possible </w:t>
      </w:r>
      <w:r w:rsidR="006E636A" w:rsidRPr="00484B07">
        <w:t>but</w:t>
      </w:r>
      <w:r w:rsidR="00037E54" w:rsidRPr="00484B07">
        <w:t xml:space="preserve"> </w:t>
      </w:r>
      <w:r w:rsidR="001E3CEE" w:rsidRPr="00484B07">
        <w:t>gives each QoS</w:t>
      </w:r>
      <w:r w:rsidR="000F6A2A" w:rsidRPr="00484B07">
        <w:t xml:space="preserve"> flow/DRB</w:t>
      </w:r>
      <w:r w:rsidR="001E3CEE" w:rsidRPr="00484B07">
        <w:t xml:space="preserve"> </w:t>
      </w:r>
      <w:r w:rsidR="000F6A2A" w:rsidRPr="00484B07">
        <w:t>one</w:t>
      </w:r>
      <w:r w:rsidR="001E3CEE" w:rsidRPr="00484B07">
        <w:t xml:space="preserve"> QoS</w:t>
      </w:r>
      <w:r w:rsidR="00037E54" w:rsidRPr="00484B07">
        <w:t xml:space="preserve">. Providing different QoS for the types of PDU </w:t>
      </w:r>
      <w:r w:rsidR="008955ED" w:rsidRPr="00484B07">
        <w:t>S</w:t>
      </w:r>
      <w:r w:rsidR="00037E54" w:rsidRPr="00484B07">
        <w:t xml:space="preserve">ets multiplexed in a single </w:t>
      </w:r>
      <w:r w:rsidR="002325E5" w:rsidRPr="00484B07">
        <w:t>QoS flow/</w:t>
      </w:r>
      <w:r w:rsidR="00037E54" w:rsidRPr="00484B07">
        <w:t>DRB is currently not possible.</w:t>
      </w:r>
    </w:p>
    <w:p w14:paraId="15CE68BB" w14:textId="577282CF" w:rsidR="004F7AA8" w:rsidRPr="00484B07" w:rsidRDefault="004F7AA8" w:rsidP="005D4453">
      <w:pPr>
        <w:pStyle w:val="B1"/>
      </w:pPr>
      <w:r w:rsidRPr="00484B07">
        <w:t>-</w:t>
      </w:r>
      <w:r w:rsidRPr="00484B07">
        <w:tab/>
      </w:r>
      <w:r w:rsidR="00914EC0" w:rsidRPr="00484B07">
        <w:t>N1N</w:t>
      </w:r>
      <w:r w:rsidRPr="00484B07">
        <w:t xml:space="preserve">: possible multiplexing of </w:t>
      </w:r>
      <w:r w:rsidR="009160EF" w:rsidRPr="00484B07">
        <w:t xml:space="preserve">types of </w:t>
      </w:r>
      <w:r w:rsidRPr="00484B07">
        <w:t xml:space="preserve">PDU </w:t>
      </w:r>
      <w:r w:rsidR="008955ED" w:rsidRPr="00484B07">
        <w:t>S</w:t>
      </w:r>
      <w:r w:rsidRPr="00484B07">
        <w:t xml:space="preserve">ets in one QoS flow in the </w:t>
      </w:r>
      <w:r w:rsidR="00247010" w:rsidRPr="00484B07">
        <w:t xml:space="preserve">NAS </w:t>
      </w:r>
      <w:r w:rsidRPr="00484B07">
        <w:t xml:space="preserve">and demultiplexing of </w:t>
      </w:r>
      <w:r w:rsidR="000F6A2A" w:rsidRPr="00484B07">
        <w:t xml:space="preserve">types of </w:t>
      </w:r>
      <w:r w:rsidRPr="00484B07">
        <w:t xml:space="preserve">PDU </w:t>
      </w:r>
      <w:r w:rsidR="008955ED" w:rsidRPr="00484B07">
        <w:t>S</w:t>
      </w:r>
      <w:r w:rsidRPr="00484B07">
        <w:t xml:space="preserve">ets from one QoS flow on multiple DRBs in the </w:t>
      </w:r>
      <w:r w:rsidR="00D96CED" w:rsidRPr="00484B07">
        <w:t>AS</w:t>
      </w:r>
      <w:r w:rsidRPr="00484B07">
        <w:t>.</w:t>
      </w:r>
      <w:r w:rsidR="006E636A" w:rsidRPr="00484B07">
        <w:t xml:space="preserve"> </w:t>
      </w:r>
      <w:r w:rsidR="003173F5" w:rsidRPr="00484B07">
        <w:t xml:space="preserve">From a </w:t>
      </w:r>
      <w:r w:rsidR="00D96CED" w:rsidRPr="00484B07">
        <w:t xml:space="preserve">Layer 2 </w:t>
      </w:r>
      <w:r w:rsidR="003173F5" w:rsidRPr="00484B07">
        <w:t xml:space="preserve">structure viewpoint, demultiplexing of </w:t>
      </w:r>
      <w:r w:rsidR="000F6A2A" w:rsidRPr="00484B07">
        <w:t xml:space="preserve">types of </w:t>
      </w:r>
      <w:r w:rsidR="003173F5" w:rsidRPr="00484B07">
        <w:t xml:space="preserve">PDU </w:t>
      </w:r>
      <w:r w:rsidR="008955ED" w:rsidRPr="00484B07">
        <w:t>S</w:t>
      </w:r>
      <w:r w:rsidR="003173F5" w:rsidRPr="00484B07">
        <w:t xml:space="preserve">ets from one QoS flow onto multiple DRBs is currently </w:t>
      </w:r>
      <w:r w:rsidR="00EE3234" w:rsidRPr="00484B07">
        <w:t>not possible.</w:t>
      </w:r>
    </w:p>
    <w:p w14:paraId="5F111990" w14:textId="4250EB51" w:rsidR="00B101D5" w:rsidRPr="00484B07" w:rsidRDefault="00B101D5" w:rsidP="00974C6B">
      <w:pPr>
        <w:pStyle w:val="NO"/>
      </w:pPr>
      <w:r w:rsidRPr="00484B07">
        <w:t>NOTE:</w:t>
      </w:r>
      <w:r w:rsidRPr="00484B07">
        <w:tab/>
        <w:t xml:space="preserve">The multiplexing of several </w:t>
      </w:r>
      <w:r w:rsidR="00052860" w:rsidRPr="00484B07">
        <w:t xml:space="preserve">types </w:t>
      </w:r>
      <w:r w:rsidR="000F2DC8" w:rsidRPr="00484B07">
        <w:t xml:space="preserve">of </w:t>
      </w:r>
      <w:r w:rsidRPr="00484B07">
        <w:t>PDU sets on the same QoS flow is allowed by the CN.</w:t>
      </w:r>
    </w:p>
    <w:p w14:paraId="06105582" w14:textId="7A29CAB4" w:rsidR="00011A02" w:rsidRPr="00484B07" w:rsidRDefault="002431A1" w:rsidP="00935662">
      <w:pPr>
        <w:pStyle w:val="TH"/>
      </w:pPr>
      <w:r>
        <w:object w:dxaOrig="18195" w:dyaOrig="6121" w14:anchorId="4DF3401A">
          <v:shape id="_x0000_i1043" type="#_x0000_t75" style="width:481.5pt;height:162pt" o:ole="">
            <v:imagedata r:id="rId40" o:title=""/>
          </v:shape>
          <o:OLEObject Type="Embed" ProgID="Visio.Drawing.15" ShapeID="_x0000_i1043" DrawAspect="Content" ObjectID="_1742236201" r:id="rId41"/>
        </w:object>
      </w:r>
    </w:p>
    <w:p w14:paraId="148E9A01" w14:textId="2B85B943" w:rsidR="00453F29" w:rsidRPr="00484B07" w:rsidRDefault="00453F29" w:rsidP="00D757F6">
      <w:pPr>
        <w:pStyle w:val="TF"/>
      </w:pPr>
      <w:r w:rsidRPr="00484B07">
        <w:t>Figure 5.1.2-1: Mapping Alternatives</w:t>
      </w:r>
    </w:p>
    <w:p w14:paraId="3FFCBAAF" w14:textId="54C6D17A" w:rsidR="00306157" w:rsidRPr="00484B07" w:rsidRDefault="007964EA" w:rsidP="001E7E71">
      <w:r w:rsidRPr="00484B07">
        <w:t xml:space="preserve">When comparing these alternatives, </w:t>
      </w:r>
      <w:r w:rsidR="00FA383E" w:rsidRPr="00484B07">
        <w:t xml:space="preserve">it was agreed that </w:t>
      </w:r>
      <w:r w:rsidR="00840A66" w:rsidRPr="00484B07">
        <w:t>a QoS flow cannot be mapped onto multiple DRBs</w:t>
      </w:r>
      <w:r w:rsidR="00983953" w:rsidRPr="00484B07">
        <w:t xml:space="preserve"> in the uplink</w:t>
      </w:r>
      <w:r w:rsidR="00FA383E" w:rsidRPr="00484B07">
        <w:t>, thereby excluding alternative N1N</w:t>
      </w:r>
      <w:r w:rsidR="00840A66" w:rsidRPr="00484B07">
        <w:t>.</w:t>
      </w:r>
      <w:r w:rsidR="001C7F93" w:rsidRPr="00484B07">
        <w:t xml:space="preserve"> </w:t>
      </w:r>
      <w:r w:rsidR="00E43BEF" w:rsidRPr="00484B07">
        <w:t xml:space="preserve">For the other alternatives, </w:t>
      </w:r>
      <w:r w:rsidR="00855615" w:rsidRPr="00484B07">
        <w:t xml:space="preserve">providing different QoS by splitting </w:t>
      </w:r>
      <w:r w:rsidR="00313C44" w:rsidRPr="00484B07">
        <w:t>PDU</w:t>
      </w:r>
      <w:r w:rsidR="007A0EBA" w:rsidRPr="00484B07">
        <w:t xml:space="preserve"> sets</w:t>
      </w:r>
      <w:r w:rsidR="00313C44" w:rsidRPr="00484B07">
        <w:t xml:space="preserve"> </w:t>
      </w:r>
      <w:r w:rsidR="00DA5EDE" w:rsidRPr="00484B07">
        <w:t xml:space="preserve">of one DRB </w:t>
      </w:r>
      <w:r w:rsidR="00313C44" w:rsidRPr="00484B07">
        <w:t xml:space="preserve">to different RLC bearers will not be </w:t>
      </w:r>
      <w:r w:rsidR="007A0EBA" w:rsidRPr="00484B07">
        <w:t>possible</w:t>
      </w:r>
      <w:r w:rsidR="0053067A" w:rsidRPr="00484B07">
        <w:t xml:space="preserve"> i.e. that splitting a DRB onto multiple RLC entities will remain limited to existing cases (e.g. duplication)</w:t>
      </w:r>
      <w:r w:rsidR="00F36123" w:rsidRPr="00484B07">
        <w:t>.</w:t>
      </w:r>
    </w:p>
    <w:p w14:paraId="7D8895BB" w14:textId="485BB900" w:rsidR="003532C9" w:rsidRPr="00484B07" w:rsidRDefault="003532C9" w:rsidP="001E7E71">
      <w:r w:rsidRPr="00484B07">
        <w:t xml:space="preserve">In addition, </w:t>
      </w:r>
      <w:r w:rsidR="009F72CD" w:rsidRPr="00484B07">
        <w:t xml:space="preserve">the notion of PDU </w:t>
      </w:r>
      <w:r w:rsidR="008955ED" w:rsidRPr="00484B07">
        <w:t>S</w:t>
      </w:r>
      <w:r w:rsidR="009F72CD" w:rsidRPr="00484B07">
        <w:t xml:space="preserve">et </w:t>
      </w:r>
      <w:r w:rsidR="008112DA" w:rsidRPr="00484B07">
        <w:t>do</w:t>
      </w:r>
      <w:r w:rsidR="001460D6" w:rsidRPr="00484B07">
        <w:t>es</w:t>
      </w:r>
      <w:r w:rsidR="008112DA" w:rsidRPr="00484B07">
        <w:t xml:space="preserve"> not impact the granularity of</w:t>
      </w:r>
      <w:r w:rsidRPr="00484B07">
        <w:t>:</w:t>
      </w:r>
    </w:p>
    <w:p w14:paraId="482A6604" w14:textId="20C2CD94" w:rsidR="003532C9" w:rsidRPr="00484B07" w:rsidRDefault="003532C9" w:rsidP="00C5160F">
      <w:pPr>
        <w:pStyle w:val="B1"/>
      </w:pPr>
      <w:r w:rsidRPr="00484B07">
        <w:t>-</w:t>
      </w:r>
      <w:r w:rsidRPr="00484B07">
        <w:tab/>
      </w:r>
      <w:r w:rsidR="00D81D94" w:rsidRPr="00484B07">
        <w:t xml:space="preserve">SDAP </w:t>
      </w:r>
      <w:r w:rsidR="001E7E71" w:rsidRPr="00484B07">
        <w:t>S</w:t>
      </w:r>
      <w:r w:rsidR="008112DA" w:rsidRPr="00484B07">
        <w:t xml:space="preserve">DU </w:t>
      </w:r>
      <w:r w:rsidR="00D81D94" w:rsidRPr="00484B07">
        <w:t>handling</w:t>
      </w:r>
      <w:r w:rsidR="008112DA" w:rsidRPr="00484B07">
        <w:t>: S</w:t>
      </w:r>
      <w:r w:rsidR="001E7E71" w:rsidRPr="00484B07">
        <w:t xml:space="preserve">DAP </w:t>
      </w:r>
      <w:r w:rsidR="00F3411A" w:rsidRPr="00484B07">
        <w:t xml:space="preserve">still </w:t>
      </w:r>
      <w:r w:rsidR="00086903" w:rsidRPr="00484B07">
        <w:t xml:space="preserve">maps </w:t>
      </w:r>
      <w:r w:rsidR="00A76FF9" w:rsidRPr="00484B07">
        <w:t xml:space="preserve">every </w:t>
      </w:r>
      <w:r w:rsidR="005C1040" w:rsidRPr="00484B07">
        <w:t xml:space="preserve">incoming </w:t>
      </w:r>
      <w:r w:rsidR="00A76FF9" w:rsidRPr="00484B07">
        <w:t xml:space="preserve">SDU </w:t>
      </w:r>
      <w:r w:rsidR="0035103C" w:rsidRPr="00484B07">
        <w:t xml:space="preserve">to a single PDU for a </w:t>
      </w:r>
      <w:r w:rsidR="002E2536" w:rsidRPr="00484B07">
        <w:t>single PDCP entity</w:t>
      </w:r>
      <w:r w:rsidRPr="00484B07">
        <w:t>;</w:t>
      </w:r>
    </w:p>
    <w:p w14:paraId="7B8C94E1" w14:textId="66AD84A4" w:rsidR="008112DA" w:rsidRPr="00484B07" w:rsidRDefault="008112DA" w:rsidP="00C5160F">
      <w:pPr>
        <w:pStyle w:val="B1"/>
      </w:pPr>
      <w:r w:rsidRPr="00484B07">
        <w:t>-</w:t>
      </w:r>
      <w:r w:rsidRPr="00484B07">
        <w:tab/>
        <w:t>Retransmission</w:t>
      </w:r>
      <w:r w:rsidR="00EF0762" w:rsidRPr="00484B07">
        <w:t>s</w:t>
      </w:r>
      <w:r w:rsidR="002F0457" w:rsidRPr="00484B07">
        <w:t xml:space="preserve">: </w:t>
      </w:r>
      <w:r w:rsidR="001028D0" w:rsidRPr="00484B07">
        <w:t xml:space="preserve">HARQ still relies on </w:t>
      </w:r>
      <w:r w:rsidR="00E371FC" w:rsidRPr="00484B07">
        <w:t>MAC PDUs</w:t>
      </w:r>
      <w:r w:rsidR="001028D0" w:rsidRPr="00484B07">
        <w:t xml:space="preserve"> and </w:t>
      </w:r>
      <w:r w:rsidR="00F0164D" w:rsidRPr="00484B07">
        <w:t>ARQ</w:t>
      </w:r>
      <w:r w:rsidR="001028D0" w:rsidRPr="00484B07">
        <w:t xml:space="preserve"> on </w:t>
      </w:r>
      <w:r w:rsidR="0031597A" w:rsidRPr="00484B07">
        <w:t xml:space="preserve">RLC </w:t>
      </w:r>
      <w:r w:rsidR="00632A05" w:rsidRPr="00484B07">
        <w:t>PDUs</w:t>
      </w:r>
      <w:r w:rsidR="00EF0762" w:rsidRPr="00484B07">
        <w:t>.</w:t>
      </w:r>
    </w:p>
    <w:p w14:paraId="29C67C78" w14:textId="727C8838" w:rsidR="00DD68A2" w:rsidRPr="00484B07" w:rsidRDefault="00DD68A2" w:rsidP="002B3AA7">
      <w:r w:rsidRPr="00484B07">
        <w:lastRenderedPageBreak/>
        <w:t xml:space="preserve">In terms of </w:t>
      </w:r>
      <w:r w:rsidR="00002C90" w:rsidRPr="00484B07">
        <w:t>logical channel prioritisation</w:t>
      </w:r>
      <w:r w:rsidR="007C46AA" w:rsidRPr="00484B07">
        <w:t xml:space="preserve"> in uplink</w:t>
      </w:r>
      <w:r w:rsidR="00F77926" w:rsidRPr="00484B07">
        <w:t xml:space="preserve">, </w:t>
      </w:r>
      <w:r w:rsidR="00B93BA2" w:rsidRPr="00484B07">
        <w:t>changes due to PDU prioritisation will not be introduced</w:t>
      </w:r>
      <w:r w:rsidR="00002C90" w:rsidRPr="00484B07">
        <w:t xml:space="preserve">, </w:t>
      </w:r>
      <w:r w:rsidR="00972511" w:rsidRPr="00484B07">
        <w:t>e.g.</w:t>
      </w:r>
      <w:r w:rsidR="00D461C0" w:rsidRPr="00484B07">
        <w:t xml:space="preserve"> delay criteria was considered but agreed not to be </w:t>
      </w:r>
      <w:r w:rsidR="003C7CE8" w:rsidRPr="00484B07">
        <w:t>pursued</w:t>
      </w:r>
      <w:r w:rsidR="00D461C0" w:rsidRPr="00484B07">
        <w:t xml:space="preserve"> further</w:t>
      </w:r>
      <w:r w:rsidR="00DF75B9" w:rsidRPr="00484B07">
        <w:t xml:space="preserve"> unless fundamental issues are identified</w:t>
      </w:r>
      <w:r w:rsidR="00D461C0" w:rsidRPr="00484B07">
        <w:t>.</w:t>
      </w:r>
    </w:p>
    <w:p w14:paraId="02DF7ADA" w14:textId="30AE16FC" w:rsidR="00E662F2" w:rsidRPr="00484B07" w:rsidRDefault="00E662F2" w:rsidP="00E662F2">
      <w:pPr>
        <w:pStyle w:val="Heading2"/>
      </w:pPr>
      <w:bookmarkStart w:id="49" w:name="_Toc131415134"/>
      <w:r w:rsidRPr="00484B07">
        <w:t>5.</w:t>
      </w:r>
      <w:r w:rsidR="00B07CC0" w:rsidRPr="00484B07">
        <w:t>2</w:t>
      </w:r>
      <w:r w:rsidRPr="00484B07">
        <w:tab/>
        <w:t>Power Saving Techniques</w:t>
      </w:r>
      <w:bookmarkEnd w:id="49"/>
    </w:p>
    <w:p w14:paraId="5278B0F8" w14:textId="21EC647E" w:rsidR="00E662F2" w:rsidRPr="00484B07" w:rsidRDefault="00E662F2" w:rsidP="00E662F2">
      <w:pPr>
        <w:pStyle w:val="Heading3"/>
      </w:pPr>
      <w:bookmarkStart w:id="50" w:name="_Toc131415135"/>
      <w:r w:rsidRPr="00484B07">
        <w:t>5.</w:t>
      </w:r>
      <w:r w:rsidR="00B07CC0" w:rsidRPr="00484B07">
        <w:t>2</w:t>
      </w:r>
      <w:r w:rsidRPr="00484B07">
        <w:t>.1</w:t>
      </w:r>
      <w:r w:rsidRPr="00484B07">
        <w:tab/>
        <w:t>Physical Layer Enhancements</w:t>
      </w:r>
      <w:bookmarkEnd w:id="50"/>
    </w:p>
    <w:p w14:paraId="1D16E657" w14:textId="77777777" w:rsidR="00983953" w:rsidRPr="00484B07" w:rsidRDefault="00983953" w:rsidP="00983953">
      <w:r w:rsidRPr="00484B07">
        <w:t>The evaluation results for proposed and studied power saving enhancement schemes are available in Annex B.2.</w:t>
      </w:r>
    </w:p>
    <w:p w14:paraId="7B2A07A3" w14:textId="29CA7313" w:rsidR="00E662F2" w:rsidRPr="00484B07" w:rsidRDefault="00E662F2" w:rsidP="00E662F2">
      <w:pPr>
        <w:pStyle w:val="Heading3"/>
      </w:pPr>
      <w:bookmarkStart w:id="51" w:name="_Toc131415136"/>
      <w:r w:rsidRPr="00484B07">
        <w:t>5.</w:t>
      </w:r>
      <w:r w:rsidR="00B07CC0" w:rsidRPr="00484B07">
        <w:t>2</w:t>
      </w:r>
      <w:r w:rsidRPr="00484B07">
        <w:t>.2</w:t>
      </w:r>
      <w:r w:rsidRPr="00484B07">
        <w:tab/>
        <w:t>Layer 2 Enhancements</w:t>
      </w:r>
      <w:bookmarkEnd w:id="51"/>
    </w:p>
    <w:p w14:paraId="7BB01D3C" w14:textId="20D67EB1" w:rsidR="00C21D6F" w:rsidRPr="00484B07" w:rsidRDefault="003F3862" w:rsidP="00D757F6">
      <w:r w:rsidRPr="00484B07">
        <w:t xml:space="preserve">Most </w:t>
      </w:r>
      <w:r w:rsidR="00B01877" w:rsidRPr="00484B07">
        <w:t xml:space="preserve">XR frame rates </w:t>
      </w:r>
      <w:r w:rsidR="00DC1DAE" w:rsidRPr="00484B07">
        <w:t>(</w:t>
      </w:r>
      <w:r w:rsidR="00172589" w:rsidRPr="00484B07">
        <w:t xml:space="preserve">15, </w:t>
      </w:r>
      <w:r w:rsidR="00E87C4C" w:rsidRPr="00484B07">
        <w:t xml:space="preserve">30, </w:t>
      </w:r>
      <w:r w:rsidR="00722562" w:rsidRPr="00484B07">
        <w:t xml:space="preserve">45, </w:t>
      </w:r>
      <w:r w:rsidR="00DC1DAE" w:rsidRPr="00484B07">
        <w:t xml:space="preserve">60, </w:t>
      </w:r>
      <w:r w:rsidR="00722562" w:rsidRPr="00484B07">
        <w:t xml:space="preserve">72, </w:t>
      </w:r>
      <w:r w:rsidR="00DC1DAE" w:rsidRPr="00484B07">
        <w:t>90</w:t>
      </w:r>
      <w:r w:rsidR="0056147F" w:rsidRPr="00484B07">
        <w:t xml:space="preserve"> and</w:t>
      </w:r>
      <w:r w:rsidR="00DC1DAE" w:rsidRPr="00484B07">
        <w:t xml:space="preserve"> 120fps) </w:t>
      </w:r>
      <w:r w:rsidR="00D30961" w:rsidRPr="00484B07">
        <w:t>correspon</w:t>
      </w:r>
      <w:r w:rsidR="002B2F33" w:rsidRPr="00484B07">
        <w:t>d</w:t>
      </w:r>
      <w:r w:rsidR="00D30961" w:rsidRPr="00484B07">
        <w:t xml:space="preserve"> to </w:t>
      </w:r>
      <w:r w:rsidR="00EE6B39" w:rsidRPr="00484B07">
        <w:t>periodicit</w:t>
      </w:r>
      <w:r w:rsidR="00ED1B13" w:rsidRPr="00484B07">
        <w:t>ies</w:t>
      </w:r>
      <w:r w:rsidR="008950A0" w:rsidRPr="00484B07">
        <w:t xml:space="preserve"> which </w:t>
      </w:r>
      <w:r w:rsidR="00ED1B13" w:rsidRPr="00484B07">
        <w:t xml:space="preserve">are </w:t>
      </w:r>
      <w:r w:rsidR="008950A0" w:rsidRPr="00484B07">
        <w:t xml:space="preserve">not </w:t>
      </w:r>
      <w:r w:rsidR="00D30961" w:rsidRPr="00484B07">
        <w:t xml:space="preserve">an integer </w:t>
      </w:r>
      <w:r w:rsidR="00DC1DAE" w:rsidRPr="00484B07">
        <w:t>(</w:t>
      </w:r>
      <w:r w:rsidR="004C4172" w:rsidRPr="00484B07">
        <w:t xml:space="preserve">66.66, </w:t>
      </w:r>
      <w:r w:rsidR="00E87C4C" w:rsidRPr="00484B07">
        <w:t xml:space="preserve">33.33, </w:t>
      </w:r>
      <w:r w:rsidR="004C4172" w:rsidRPr="00484B07">
        <w:t xml:space="preserve">22.22, </w:t>
      </w:r>
      <w:r w:rsidR="00FA78DE" w:rsidRPr="00484B07">
        <w:t xml:space="preserve">16.66, </w:t>
      </w:r>
      <w:r w:rsidR="00AC5C8A" w:rsidRPr="00484B07">
        <w:t xml:space="preserve">13.88, </w:t>
      </w:r>
      <w:r w:rsidR="00EE4246" w:rsidRPr="00484B07">
        <w:t>11.11 and 8.33ms</w:t>
      </w:r>
      <w:r w:rsidR="004C0368" w:rsidRPr="00484B07">
        <w:t xml:space="preserve"> respectively</w:t>
      </w:r>
      <w:r w:rsidR="00EE4246" w:rsidRPr="00484B07">
        <w:t>)</w:t>
      </w:r>
      <w:r w:rsidR="00C8003C" w:rsidRPr="00484B07">
        <w:t>.</w:t>
      </w:r>
      <w:r w:rsidR="005F6EFD" w:rsidRPr="00484B07">
        <w:t xml:space="preserve"> </w:t>
      </w:r>
      <w:r w:rsidR="00EF08D6" w:rsidRPr="00484B07">
        <w:t xml:space="preserve">The corresponding </w:t>
      </w:r>
      <w:r w:rsidR="008175CA" w:rsidRPr="00484B07">
        <w:t>support</w:t>
      </w:r>
      <w:r w:rsidR="00181DD7" w:rsidRPr="00484B07">
        <w:t xml:space="preserve"> </w:t>
      </w:r>
      <w:r w:rsidR="008175CA" w:rsidRPr="00484B07">
        <w:t>by</w:t>
      </w:r>
      <w:r w:rsidR="00EF08D6" w:rsidRPr="00484B07">
        <w:t xml:space="preserve"> DRX </w:t>
      </w:r>
      <w:r w:rsidR="00181DD7" w:rsidRPr="00484B07">
        <w:t>will be dealt with in a semi-static manner</w:t>
      </w:r>
      <w:r w:rsidR="00ED1B13" w:rsidRPr="00484B07">
        <w:t xml:space="preserve"> at least</w:t>
      </w:r>
      <w:r w:rsidR="00181DD7" w:rsidRPr="00484B07">
        <w:t xml:space="preserve"> </w:t>
      </w:r>
      <w:r w:rsidR="00184836" w:rsidRPr="00484B07">
        <w:t xml:space="preserve">(e.g. </w:t>
      </w:r>
      <w:r w:rsidR="00041D98" w:rsidRPr="00484B07">
        <w:t>via</w:t>
      </w:r>
      <w:r w:rsidR="00181DD7" w:rsidRPr="00484B07">
        <w:t xml:space="preserve"> RRC</w:t>
      </w:r>
      <w:r w:rsidR="00184836" w:rsidRPr="00484B07">
        <w:t xml:space="preserve"> signalling).</w:t>
      </w:r>
    </w:p>
    <w:p w14:paraId="56AD5806" w14:textId="0F6E104F" w:rsidR="00C8003C" w:rsidRPr="00484B07" w:rsidRDefault="005C5B3E" w:rsidP="00D757F6">
      <w:r w:rsidRPr="00484B07">
        <w:t>In addition, RRC pre-configuration and switching of configurations of DRX can be considered for enhancements of XR power saving.</w:t>
      </w:r>
    </w:p>
    <w:p w14:paraId="1673FE7D" w14:textId="5BAAD27E" w:rsidR="00E662F2" w:rsidRPr="00484B07" w:rsidRDefault="00E662F2" w:rsidP="00E662F2">
      <w:pPr>
        <w:pStyle w:val="Heading2"/>
      </w:pPr>
      <w:bookmarkStart w:id="52" w:name="_Toc131415137"/>
      <w:r w:rsidRPr="00484B07">
        <w:t>5.</w:t>
      </w:r>
      <w:r w:rsidR="00B07CC0" w:rsidRPr="00484B07">
        <w:t>3</w:t>
      </w:r>
      <w:r w:rsidRPr="00484B07">
        <w:tab/>
        <w:t>Capacity Improvements Techniques</w:t>
      </w:r>
      <w:bookmarkEnd w:id="52"/>
    </w:p>
    <w:p w14:paraId="7AF6C810" w14:textId="40F5326F" w:rsidR="00E662F2" w:rsidRPr="00484B07" w:rsidRDefault="00E662F2" w:rsidP="00E662F2">
      <w:pPr>
        <w:pStyle w:val="Heading3"/>
      </w:pPr>
      <w:bookmarkStart w:id="53" w:name="_Toc131415138"/>
      <w:r w:rsidRPr="00484B07">
        <w:t>5.</w:t>
      </w:r>
      <w:r w:rsidR="00B07CC0" w:rsidRPr="00484B07">
        <w:t>3.</w:t>
      </w:r>
      <w:r w:rsidRPr="00484B07">
        <w:t>1</w:t>
      </w:r>
      <w:r w:rsidRPr="00484B07">
        <w:tab/>
        <w:t>Physical Layer Enhancements</w:t>
      </w:r>
      <w:bookmarkEnd w:id="53"/>
    </w:p>
    <w:p w14:paraId="15A8D96A" w14:textId="2E82AF40" w:rsidR="00983953" w:rsidRPr="00484B07" w:rsidRDefault="00983953" w:rsidP="00983953">
      <w:r w:rsidRPr="00484B07">
        <w:t>The following enhancements for configured grant</w:t>
      </w:r>
      <w:r w:rsidR="00C46452" w:rsidRPr="00484B07">
        <w:t>-</w:t>
      </w:r>
      <w:r w:rsidRPr="00484B07">
        <w:t>based transmission are recommended:</w:t>
      </w:r>
    </w:p>
    <w:p w14:paraId="1D2F92DC" w14:textId="77777777" w:rsidR="00760A7E" w:rsidRPr="00484B07" w:rsidRDefault="00983953" w:rsidP="002B3AA7">
      <w:pPr>
        <w:pStyle w:val="B1"/>
      </w:pPr>
      <w:r w:rsidRPr="00484B07">
        <w:t>-</w:t>
      </w:r>
      <w:r w:rsidRPr="00484B07">
        <w:tab/>
        <w:t>Multiple CG PUSCH transmission occasions in a period of a single CG PUSCH configuration;</w:t>
      </w:r>
    </w:p>
    <w:p w14:paraId="56C8CF65" w14:textId="77777777" w:rsidR="00760A7E" w:rsidRPr="00484B07" w:rsidRDefault="00983953" w:rsidP="00760A7E">
      <w:pPr>
        <w:pStyle w:val="B1"/>
      </w:pPr>
      <w:r w:rsidRPr="00484B07">
        <w:t>-</w:t>
      </w:r>
      <w:r w:rsidRPr="00484B07">
        <w:tab/>
        <w:t>Dynamic indication of unused CG PUSCH occasion(s) based on UCI (e.g., CG-UCI or a new UCI) by the UE.</w:t>
      </w:r>
    </w:p>
    <w:p w14:paraId="3805CF6F" w14:textId="0CBD573F" w:rsidR="00983953" w:rsidRPr="00484B07" w:rsidRDefault="00983953" w:rsidP="00760A7E">
      <w:r w:rsidRPr="00484B07">
        <w:t>The corresponding capacity performance evaluation results are available in Annex B.1.6.</w:t>
      </w:r>
    </w:p>
    <w:p w14:paraId="54C2A46D" w14:textId="51F3B9CD" w:rsidR="00983953" w:rsidRPr="00484B07" w:rsidRDefault="00983953" w:rsidP="002B3AA7">
      <w:r w:rsidRPr="00484B07">
        <w:t>The evaluation results for other proposed and studied capacity enhancement schemes are available in Annex B.1.</w:t>
      </w:r>
    </w:p>
    <w:p w14:paraId="68661907" w14:textId="144922A4" w:rsidR="00E662F2" w:rsidRPr="00484B07" w:rsidRDefault="00E662F2" w:rsidP="00E662F2">
      <w:pPr>
        <w:pStyle w:val="Heading3"/>
      </w:pPr>
      <w:bookmarkStart w:id="54" w:name="_Toc131415139"/>
      <w:r w:rsidRPr="00484B07">
        <w:t>5.</w:t>
      </w:r>
      <w:r w:rsidR="00B07CC0" w:rsidRPr="00484B07">
        <w:t>3</w:t>
      </w:r>
      <w:r w:rsidRPr="00484B07">
        <w:t>.2</w:t>
      </w:r>
      <w:r w:rsidRPr="00484B07">
        <w:tab/>
        <w:t>Layer 2 Enhancements</w:t>
      </w:r>
      <w:bookmarkEnd w:id="54"/>
    </w:p>
    <w:p w14:paraId="627CEEE7" w14:textId="1306E7F1" w:rsidR="00B317DB" w:rsidRPr="00484B07" w:rsidRDefault="00B317DB" w:rsidP="00B317DB">
      <w:r w:rsidRPr="00484B07">
        <w:t>In order to enhance the scheduling of uplink resources for XR, the following improvements are envisioned:</w:t>
      </w:r>
    </w:p>
    <w:p w14:paraId="1F53E251" w14:textId="526E41DA" w:rsidR="00B317DB" w:rsidRPr="00484B07" w:rsidRDefault="00B317DB" w:rsidP="00B317DB">
      <w:pPr>
        <w:pStyle w:val="B1"/>
      </w:pPr>
      <w:r w:rsidRPr="00484B07">
        <w:t>-</w:t>
      </w:r>
      <w:r w:rsidRPr="00484B07">
        <w:tab/>
      </w:r>
      <w:r w:rsidR="00F40D27" w:rsidRPr="00484B07">
        <w:t>One or more additional</w:t>
      </w:r>
      <w:r w:rsidRPr="00484B07">
        <w:t xml:space="preserve"> BS table(s) to reduce the quantisation errors in BSR reporting (e.g. for high bit rates);</w:t>
      </w:r>
    </w:p>
    <w:p w14:paraId="4123EB4E" w14:textId="58EF2FEF" w:rsidR="00B317DB" w:rsidRPr="00484B07" w:rsidRDefault="00B317DB" w:rsidP="00D757F6">
      <w:pPr>
        <w:pStyle w:val="B1"/>
      </w:pPr>
      <w:r w:rsidRPr="00484B07">
        <w:t>-</w:t>
      </w:r>
      <w:r w:rsidRPr="00484B07">
        <w:tab/>
        <w:t>Delay knowledge</w:t>
      </w:r>
      <w:r w:rsidR="00B34AFB" w:rsidRPr="00484B07">
        <w:t xml:space="preserve"> of buffered data</w:t>
      </w:r>
      <w:r w:rsidR="00F942A6" w:rsidRPr="00484B07">
        <w:t xml:space="preserve">, consisting of </w:t>
      </w:r>
      <w:r w:rsidR="00787C66" w:rsidRPr="00484B07">
        <w:t xml:space="preserve">e.g. </w:t>
      </w:r>
      <w:r w:rsidR="00F942A6" w:rsidRPr="00484B07">
        <w:t xml:space="preserve">remaining time, and </w:t>
      </w:r>
      <w:r w:rsidR="00D6697A" w:rsidRPr="00484B07">
        <w:t>distinguishing</w:t>
      </w:r>
      <w:r w:rsidR="00F942A6" w:rsidRPr="00484B07">
        <w:t xml:space="preserve"> how much data is buffered for which delay</w:t>
      </w:r>
      <w:r w:rsidRPr="00484B07">
        <w:t>.</w:t>
      </w:r>
      <w:r w:rsidR="00C17F0D" w:rsidRPr="00484B07">
        <w:t xml:space="preserve"> </w:t>
      </w:r>
      <w:r w:rsidR="005E049D" w:rsidRPr="00484B07">
        <w:t>It is to be determined whether the delay information is</w:t>
      </w:r>
      <w:r w:rsidR="00C17F0D" w:rsidRPr="00484B07">
        <w:t xml:space="preserve"> reported as part of BSR or as a new MAC CE</w:t>
      </w:r>
      <w:r w:rsidR="005E049D" w:rsidRPr="00484B07">
        <w:t>. Also,</w:t>
      </w:r>
      <w:r w:rsidR="00F878DA" w:rsidRPr="00484B07">
        <w:t xml:space="preserve"> how the delay information can be </w:t>
      </w:r>
      <w:r w:rsidR="004E6DD6" w:rsidRPr="00484B07">
        <w:t>up to date</w:t>
      </w:r>
      <w:r w:rsidR="00F878DA" w:rsidRPr="00484B07">
        <w:t xml:space="preserve"> considering e.g. scheduling </w:t>
      </w:r>
      <w:r w:rsidR="00083774" w:rsidRPr="00484B07">
        <w:t xml:space="preserve">and transmission </w:t>
      </w:r>
      <w:r w:rsidR="00F878DA" w:rsidRPr="00484B07">
        <w:t>delay</w:t>
      </w:r>
      <w:r w:rsidR="00083774" w:rsidRPr="00484B07">
        <w:t>s</w:t>
      </w:r>
      <w:r w:rsidR="00F878DA" w:rsidRPr="00484B07">
        <w:t xml:space="preserve"> </w:t>
      </w:r>
      <w:r w:rsidR="004E6DD6" w:rsidRPr="00484B07">
        <w:t>needs to be investigate</w:t>
      </w:r>
      <w:r w:rsidR="002D5B78" w:rsidRPr="00484B07">
        <w:t>d</w:t>
      </w:r>
      <w:r w:rsidR="004E6DD6" w:rsidRPr="00484B07">
        <w:t xml:space="preserve"> further.</w:t>
      </w:r>
    </w:p>
    <w:p w14:paraId="4BFB94C0" w14:textId="3BF7BDFE" w:rsidR="000A4D66" w:rsidRPr="00484B07" w:rsidRDefault="000A4D66" w:rsidP="00D757F6">
      <w:pPr>
        <w:pStyle w:val="B1"/>
      </w:pPr>
      <w:r w:rsidRPr="00484B07">
        <w:t>-</w:t>
      </w:r>
      <w:r w:rsidRPr="00484B07">
        <w:tab/>
        <w:t>Additional BSR triggering conditions to allow timely availability of buffer status information can be investigated further.</w:t>
      </w:r>
    </w:p>
    <w:p w14:paraId="34D7B566" w14:textId="6D17B91D" w:rsidR="00DF253A" w:rsidRPr="00484B07" w:rsidRDefault="009E1385" w:rsidP="00027A06">
      <w:pPr>
        <w:pStyle w:val="B1"/>
      </w:pPr>
      <w:r w:rsidRPr="00484B07">
        <w:t>-</w:t>
      </w:r>
      <w:r w:rsidRPr="00484B07">
        <w:tab/>
      </w:r>
      <w:r w:rsidR="00A36891" w:rsidRPr="00484B07">
        <w:t>Delivery of some assistance information (e.g. periodicity) reusing TSCAI as a baseline. Whether additional mechanism is required can be further considered with an assumption that all information may not be always available at UE application.</w:t>
      </w:r>
    </w:p>
    <w:p w14:paraId="42257DC7" w14:textId="67346015" w:rsidR="001C6084" w:rsidRPr="00484B07" w:rsidRDefault="001C6084" w:rsidP="00027A06">
      <w:pPr>
        <w:pStyle w:val="B1"/>
      </w:pPr>
      <w:r w:rsidRPr="00484B07">
        <w:t>-</w:t>
      </w:r>
      <w:r w:rsidRPr="00484B07">
        <w:tab/>
      </w:r>
      <w:r w:rsidR="00B211F7" w:rsidRPr="00484B07">
        <w:t>S</w:t>
      </w:r>
      <w:r w:rsidRPr="00484B07">
        <w:t xml:space="preserve">ignalling of UL traffic arrival information from the UE to the gNB </w:t>
      </w:r>
      <w:r w:rsidR="00B101D5" w:rsidRPr="00484B07">
        <w:t xml:space="preserve">e.g. to cope with </w:t>
      </w:r>
      <w:r w:rsidR="005267B8" w:rsidRPr="00484B07">
        <w:t xml:space="preserve">jitter </w:t>
      </w:r>
      <w:r w:rsidR="00B101D5" w:rsidRPr="00484B07">
        <w:t xml:space="preserve">in case of </w:t>
      </w:r>
      <w:r w:rsidR="005267B8" w:rsidRPr="00484B07">
        <w:t xml:space="preserve">tethering </w:t>
      </w:r>
      <w:r w:rsidR="00B211F7" w:rsidRPr="00484B07">
        <w:t>(FFS)</w:t>
      </w:r>
      <w:r w:rsidRPr="00484B07">
        <w:t>.</w:t>
      </w:r>
    </w:p>
    <w:p w14:paraId="434DF046" w14:textId="1108AE43" w:rsidR="00193808" w:rsidRPr="00484B07" w:rsidRDefault="00193808" w:rsidP="00193808">
      <w:r w:rsidRPr="00484B07">
        <w:t xml:space="preserve">For PDCP discard operation in uplink, the timer-based discard operation (when configured) should apply to all SDUs/PDUs belonging to the same PDU Set. Furthermore, for a PDU Set </w:t>
      </w:r>
      <w:r w:rsidR="00B101D5" w:rsidRPr="00484B07">
        <w:t xml:space="preserve">in a QoS flow </w:t>
      </w:r>
      <w:r w:rsidRPr="00484B07">
        <w:t xml:space="preserve">for which the PSIHI is set, </w:t>
      </w:r>
      <w:r w:rsidR="00B101D5" w:rsidRPr="00484B07">
        <w:t xml:space="preserve">when </w:t>
      </w:r>
      <w:r w:rsidRPr="00484B07">
        <w:t>one PDU</w:t>
      </w:r>
      <w:r w:rsidR="00B101D5" w:rsidRPr="00484B07">
        <w:t xml:space="preserve"> of that PDU set</w:t>
      </w:r>
      <w:r w:rsidRPr="00484B07">
        <w:t xml:space="preserve"> is known to either be lost or associated to a discarded SDU (see clause 5.1.1), all remaining PDUs of that PDU Set could be discarded at the transmitter to free up radio resources.</w:t>
      </w:r>
    </w:p>
    <w:p w14:paraId="5032DDD7" w14:textId="5E4E4567" w:rsidR="00E24694" w:rsidRPr="00484B07" w:rsidRDefault="00E24694" w:rsidP="003C1163">
      <w:r w:rsidRPr="00484B07">
        <w:t xml:space="preserve">In case of congestion, </w:t>
      </w:r>
      <w:r w:rsidR="00D814EC" w:rsidRPr="00484B07">
        <w:t xml:space="preserve">the PSI may be used </w:t>
      </w:r>
      <w:r w:rsidR="00D42F81" w:rsidRPr="00484B07">
        <w:t>for PDU set discarding</w:t>
      </w:r>
      <w:r w:rsidR="00460C8B" w:rsidRPr="00484B07">
        <w:t xml:space="preserve"> (see </w:t>
      </w:r>
      <w:r w:rsidR="006B790C" w:rsidRPr="00484B07">
        <w:t xml:space="preserve">clause </w:t>
      </w:r>
      <w:r w:rsidR="00460C8B" w:rsidRPr="00484B07">
        <w:t>5.1.1)</w:t>
      </w:r>
      <w:r w:rsidR="00D42F81" w:rsidRPr="00484B07">
        <w:t xml:space="preserve"> and in uplink</w:t>
      </w:r>
      <w:r w:rsidR="00566367" w:rsidRPr="00484B07">
        <w:t xml:space="preserve">, </w:t>
      </w:r>
      <w:r w:rsidR="00D42F81" w:rsidRPr="00484B07">
        <w:t>a PDU set discard</w:t>
      </w:r>
      <w:r w:rsidR="00406E15" w:rsidRPr="00484B07">
        <w:t xml:space="preserve"> mechanism </w:t>
      </w:r>
      <w:r w:rsidR="00D42F81" w:rsidRPr="00484B07">
        <w:t>taking the PSI into account will be introduced.</w:t>
      </w:r>
    </w:p>
    <w:p w14:paraId="5F684F59" w14:textId="29B865EC" w:rsidR="00E03BCA" w:rsidRPr="00484B07" w:rsidRDefault="00154279">
      <w:r w:rsidRPr="00484B07">
        <w:lastRenderedPageBreak/>
        <w:t>In uplink, t</w:t>
      </w:r>
      <w:r w:rsidR="005125E8" w:rsidRPr="00484B07">
        <w:t>he usage of Configured Grant brings potential benefits</w:t>
      </w:r>
      <w:r w:rsidR="00113258" w:rsidRPr="00484B07">
        <w:t xml:space="preserve"> </w:t>
      </w:r>
      <w:r w:rsidRPr="00484B07">
        <w:t xml:space="preserve">for XR services </w:t>
      </w:r>
      <w:r w:rsidR="00DA7390" w:rsidRPr="00484B07">
        <w:t xml:space="preserve">with the enhancements recommended in clause 5.3.1, </w:t>
      </w:r>
      <w:r w:rsidRPr="00484B07">
        <w:t xml:space="preserve">while in downlink, </w:t>
      </w:r>
      <w:r w:rsidR="00AF4D53" w:rsidRPr="00484B07">
        <w:t xml:space="preserve">enhancements to </w:t>
      </w:r>
      <w:r w:rsidR="00494AB4" w:rsidRPr="00484B07">
        <w:t xml:space="preserve">Semi-Persistent scheduling </w:t>
      </w:r>
      <w:r w:rsidR="00AF4D53" w:rsidRPr="00484B07">
        <w:t xml:space="preserve">are </w:t>
      </w:r>
      <w:r w:rsidR="00494AB4" w:rsidRPr="00484B07">
        <w:t>not foreseen to bring any benefits.</w:t>
      </w:r>
    </w:p>
    <w:p w14:paraId="260C476D" w14:textId="12FD1119" w:rsidR="00CA047D" w:rsidRPr="00484B07" w:rsidRDefault="00CA047D" w:rsidP="00CA047D">
      <w:pPr>
        <w:pStyle w:val="NO"/>
      </w:pPr>
      <w:r w:rsidRPr="00484B07">
        <w:t>NOTE:</w:t>
      </w:r>
      <w:r w:rsidR="00B63E4F" w:rsidRPr="00484B07">
        <w:tab/>
        <w:t>T</w:t>
      </w:r>
      <w:r w:rsidR="00624976" w:rsidRPr="00484B07">
        <w:t>he layer 2 components of the mechanisms recommended in clause 5.3.1 will be specified.</w:t>
      </w:r>
    </w:p>
    <w:p w14:paraId="4228BF66" w14:textId="501915AC" w:rsidR="0005208C" w:rsidRPr="00484B07" w:rsidRDefault="00F07F91" w:rsidP="00F07F91">
      <w:pPr>
        <w:pStyle w:val="Heading1"/>
      </w:pPr>
      <w:bookmarkStart w:id="55" w:name="_Toc131415140"/>
      <w:r w:rsidRPr="00484B07">
        <w:t>6</w:t>
      </w:r>
      <w:r w:rsidR="0005208C" w:rsidRPr="00484B07">
        <w:tab/>
        <w:t>Conclusions</w:t>
      </w:r>
      <w:bookmarkEnd w:id="55"/>
    </w:p>
    <w:p w14:paraId="0F044DB5" w14:textId="5730584A" w:rsidR="008B6726" w:rsidRPr="00484B07" w:rsidRDefault="00B77018" w:rsidP="008B6726">
      <w:r w:rsidRPr="00484B07">
        <w:t xml:space="preserve">In conclusion of the study, the following enhancements for XR services </w:t>
      </w:r>
      <w:r w:rsidR="00A16997" w:rsidRPr="00484B07">
        <w:t>are recommended</w:t>
      </w:r>
      <w:r w:rsidRPr="00484B07">
        <w:t>:</w:t>
      </w:r>
    </w:p>
    <w:p w14:paraId="5C75D250" w14:textId="5E14FDBC" w:rsidR="004A414B" w:rsidRPr="00484B07" w:rsidRDefault="004A414B" w:rsidP="00B77018">
      <w:pPr>
        <w:pStyle w:val="B1"/>
      </w:pPr>
      <w:r w:rsidRPr="00484B07">
        <w:t>-</w:t>
      </w:r>
      <w:r w:rsidRPr="00484B07">
        <w:tab/>
        <w:t>For XR Awareness:</w:t>
      </w:r>
    </w:p>
    <w:p w14:paraId="288967F0" w14:textId="19C8E16C" w:rsidR="00D42F81" w:rsidRPr="00484B07" w:rsidRDefault="004A414B" w:rsidP="00FB69ED">
      <w:pPr>
        <w:pStyle w:val="B2"/>
      </w:pPr>
      <w:r w:rsidRPr="00484B07">
        <w:t>-</w:t>
      </w:r>
      <w:r w:rsidRPr="00484B07">
        <w:tab/>
      </w:r>
      <w:r w:rsidR="007D30F5" w:rsidRPr="00484B07">
        <w:t>P</w:t>
      </w:r>
      <w:r w:rsidRPr="00484B07">
        <w:t xml:space="preserve">rovisioning </w:t>
      </w:r>
      <w:r w:rsidR="007D30F5" w:rsidRPr="00484B07">
        <w:t xml:space="preserve">by CN </w:t>
      </w:r>
      <w:r w:rsidRPr="00484B07">
        <w:t xml:space="preserve">of </w:t>
      </w:r>
      <w:r w:rsidR="007D30F5" w:rsidRPr="00484B07">
        <w:t>semi-static information per QoS flow</w:t>
      </w:r>
      <w:r w:rsidR="00980228" w:rsidRPr="00484B07">
        <w:t xml:space="preserve"> (e.g. PDU set QoS parameters)</w:t>
      </w:r>
      <w:r w:rsidR="00AF4D53" w:rsidRPr="00484B07">
        <w:t xml:space="preserve">, </w:t>
      </w:r>
      <w:r w:rsidR="007D30F5" w:rsidRPr="00484B07">
        <w:t>dynamic information per PDU set (PDU Set information and Identification</w:t>
      </w:r>
      <w:r w:rsidR="00AF4D53" w:rsidRPr="00484B07">
        <w:t xml:space="preserve">) and </w:t>
      </w:r>
      <w:r w:rsidR="00980228" w:rsidRPr="00484B07">
        <w:t>End of Data Burst indication</w:t>
      </w:r>
      <w:r w:rsidR="00760A7E" w:rsidRPr="00484B07">
        <w:t xml:space="preserve"> </w:t>
      </w:r>
      <w:r w:rsidR="00AF4D53" w:rsidRPr="00484B07">
        <w:t>(</w:t>
      </w:r>
      <w:r w:rsidRPr="00484B07">
        <w:t>as per TR 23.700-60 [9]</w:t>
      </w:r>
      <w:r w:rsidR="007D30F5" w:rsidRPr="00484B07">
        <w:t>)</w:t>
      </w:r>
      <w:r w:rsidR="00D42F81" w:rsidRPr="00484B07">
        <w:t>;</w:t>
      </w:r>
    </w:p>
    <w:p w14:paraId="3520F951" w14:textId="2A3461B1" w:rsidR="00BB00E6" w:rsidRPr="00484B07" w:rsidRDefault="00BB00E6" w:rsidP="007D30F5">
      <w:pPr>
        <w:pStyle w:val="B2"/>
      </w:pPr>
      <w:r w:rsidRPr="00484B07">
        <w:t>-</w:t>
      </w:r>
      <w:r w:rsidRPr="00484B07">
        <w:tab/>
        <w:t>Identifying by UE of PDU Sets, Data bursts and PSI;</w:t>
      </w:r>
    </w:p>
    <w:p w14:paraId="04090025" w14:textId="4CE4B166" w:rsidR="00432C8F" w:rsidRPr="00484B07" w:rsidRDefault="007D30F5" w:rsidP="007D30F5">
      <w:pPr>
        <w:pStyle w:val="B2"/>
      </w:pPr>
      <w:r w:rsidRPr="00484B07">
        <w:t>-</w:t>
      </w:r>
      <w:r w:rsidRPr="00484B07">
        <w:tab/>
      </w:r>
      <w:r w:rsidR="000F2DC8" w:rsidRPr="00484B07">
        <w:t>Provisioning by UE of XR traffic assistance information e.g. periodicity, UL traffic arrival information</w:t>
      </w:r>
      <w:r w:rsidR="00980228" w:rsidRPr="00484B07">
        <w:t xml:space="preserve"> </w:t>
      </w:r>
      <w:r w:rsidR="000F2DC8" w:rsidRPr="00484B07">
        <w:t>(</w:t>
      </w:r>
      <w:r w:rsidR="00980228" w:rsidRPr="00484B07">
        <w:t>FFS)</w:t>
      </w:r>
      <w:r w:rsidR="004A414B" w:rsidRPr="00484B07">
        <w:t>.</w:t>
      </w:r>
    </w:p>
    <w:p w14:paraId="1E7647BC" w14:textId="0A46E2C2" w:rsidR="00B77018" w:rsidRPr="00484B07" w:rsidRDefault="00B77018" w:rsidP="00B77018">
      <w:pPr>
        <w:pStyle w:val="B1"/>
      </w:pPr>
      <w:r w:rsidRPr="00484B07">
        <w:t>-</w:t>
      </w:r>
      <w:r w:rsidRPr="00484B07">
        <w:tab/>
        <w:t>For Power Saving:</w:t>
      </w:r>
    </w:p>
    <w:p w14:paraId="058A8EB4" w14:textId="28AB3B7D" w:rsidR="00C21D6F" w:rsidRPr="00484B07" w:rsidRDefault="00B77018" w:rsidP="00B77018">
      <w:pPr>
        <w:pStyle w:val="B2"/>
      </w:pPr>
      <w:r w:rsidRPr="00484B07">
        <w:t>-</w:t>
      </w:r>
      <w:r w:rsidRPr="00484B07">
        <w:tab/>
        <w:t>DRX support of XR frame rates corresponding to non-integer periodicities</w:t>
      </w:r>
      <w:r w:rsidR="00B369C0" w:rsidRPr="00484B07">
        <w:t xml:space="preserve"> (through at least semi-static mechanisms e.g. RRC signalling)</w:t>
      </w:r>
      <w:r w:rsidR="00ED494D" w:rsidRPr="00484B07">
        <w:t>.</w:t>
      </w:r>
    </w:p>
    <w:p w14:paraId="57B316D3" w14:textId="33E623B2" w:rsidR="00B77018" w:rsidRPr="00484B07" w:rsidRDefault="00B77018" w:rsidP="002B3AA7">
      <w:pPr>
        <w:pStyle w:val="B1"/>
      </w:pPr>
      <w:r w:rsidRPr="00484B07">
        <w:t>-</w:t>
      </w:r>
      <w:r w:rsidRPr="00484B07">
        <w:tab/>
        <w:t>For Capacity Enhancements:</w:t>
      </w:r>
    </w:p>
    <w:p w14:paraId="15E5E876" w14:textId="2B04CF69" w:rsidR="00B77018" w:rsidRPr="00484B07" w:rsidRDefault="00B77018" w:rsidP="00B77018">
      <w:pPr>
        <w:pStyle w:val="B2"/>
      </w:pPr>
      <w:r w:rsidRPr="00484B07">
        <w:t>-</w:t>
      </w:r>
      <w:r w:rsidRPr="00484B07">
        <w:tab/>
        <w:t>Multiple CG PUSCH transmission occasions in a period of a single CG PUSCH configuration;</w:t>
      </w:r>
    </w:p>
    <w:p w14:paraId="7A345B6A" w14:textId="4A248C18" w:rsidR="006A1B38" w:rsidRPr="00484B07" w:rsidRDefault="00B77018" w:rsidP="00B77018">
      <w:pPr>
        <w:pStyle w:val="B2"/>
      </w:pPr>
      <w:r w:rsidRPr="00484B07">
        <w:t>-</w:t>
      </w:r>
      <w:r w:rsidRPr="00484B07">
        <w:tab/>
        <w:t>Dynamic indication of unused CG PUSCH occasion(s) based on UCI by the UE</w:t>
      </w:r>
      <w:r w:rsidR="00B369C0" w:rsidRPr="00484B07">
        <w:t>;</w:t>
      </w:r>
    </w:p>
    <w:p w14:paraId="771F46C3" w14:textId="1791A478" w:rsidR="00B369C0" w:rsidRPr="00484B07" w:rsidRDefault="00B369C0" w:rsidP="00B77018">
      <w:pPr>
        <w:pStyle w:val="B2"/>
      </w:pPr>
      <w:r w:rsidRPr="00484B07">
        <w:t>-</w:t>
      </w:r>
      <w:r w:rsidRPr="00484B07">
        <w:tab/>
        <w:t>BSR enhancements including at least new BS Table(s);</w:t>
      </w:r>
    </w:p>
    <w:p w14:paraId="060937B0" w14:textId="4AB1568F" w:rsidR="00B369C0" w:rsidRPr="00484B07" w:rsidRDefault="00B369C0" w:rsidP="00B369C0">
      <w:pPr>
        <w:pStyle w:val="B2"/>
      </w:pPr>
      <w:r w:rsidRPr="00484B07">
        <w:t>-</w:t>
      </w:r>
      <w:r w:rsidRPr="00484B07">
        <w:tab/>
        <w:t>Delay reporting of buffered data</w:t>
      </w:r>
      <w:r w:rsidR="007853F4" w:rsidRPr="00484B07">
        <w:t xml:space="preserve"> in uplink</w:t>
      </w:r>
      <w:r w:rsidRPr="00484B07">
        <w:t>;</w:t>
      </w:r>
    </w:p>
    <w:p w14:paraId="2A6F58C2" w14:textId="14BE0FA2" w:rsidR="00B77018" w:rsidRPr="00484B07" w:rsidRDefault="00B369C0" w:rsidP="002B3AA7">
      <w:pPr>
        <w:pStyle w:val="B2"/>
      </w:pPr>
      <w:r w:rsidRPr="00484B07">
        <w:t>-</w:t>
      </w:r>
      <w:r w:rsidRPr="00484B07">
        <w:tab/>
        <w:t>Discard operation of PDU Sets.</w:t>
      </w:r>
    </w:p>
    <w:p w14:paraId="56E49017" w14:textId="77777777" w:rsidR="00470410" w:rsidRPr="00484B07" w:rsidRDefault="00470410">
      <w:pPr>
        <w:spacing w:after="0"/>
        <w:rPr>
          <w:rFonts w:ascii="Arial" w:hAnsi="Arial"/>
          <w:sz w:val="36"/>
        </w:rPr>
      </w:pPr>
      <w:r w:rsidRPr="00484B07">
        <w:br w:type="page"/>
      </w:r>
    </w:p>
    <w:p w14:paraId="114D24FF" w14:textId="0290711B" w:rsidR="006B30D0" w:rsidRPr="00484B07" w:rsidRDefault="006B30D0" w:rsidP="00397833">
      <w:pPr>
        <w:pStyle w:val="Heading8"/>
      </w:pPr>
      <w:bookmarkStart w:id="56" w:name="_Toc131415141"/>
      <w:r w:rsidRPr="00484B07">
        <w:lastRenderedPageBreak/>
        <w:t xml:space="preserve">Annex </w:t>
      </w:r>
      <w:r w:rsidR="00397833" w:rsidRPr="00484B07">
        <w:t>A</w:t>
      </w:r>
      <w:r w:rsidR="001362ED">
        <w:t xml:space="preserve"> </w:t>
      </w:r>
      <w:r w:rsidR="001362ED" w:rsidRPr="004438F2">
        <w:t>(</w:t>
      </w:r>
      <w:r w:rsidR="001362ED">
        <w:t>infor</w:t>
      </w:r>
      <w:r w:rsidR="001362ED" w:rsidRPr="004438F2">
        <w:t>mative)</w:t>
      </w:r>
      <w:r w:rsidRPr="00484B07">
        <w:t>:</w:t>
      </w:r>
      <w:r w:rsidRPr="00484B07">
        <w:br/>
      </w:r>
      <w:r w:rsidR="0005208C" w:rsidRPr="00484B07">
        <w:t>Evaluation Methodology</w:t>
      </w:r>
      <w:bookmarkEnd w:id="56"/>
    </w:p>
    <w:p w14:paraId="1DA182AC" w14:textId="77777777" w:rsidR="009A744E" w:rsidRPr="00484B07" w:rsidRDefault="002E7CE1" w:rsidP="002E7CE1">
      <w:r w:rsidRPr="00484B07">
        <w:t>Rel-17 evaluation methodology for XR power saving and capacity enhancements (see TR 38.838 [8]) is used as the baseline evaluation methodology for UE power saving and capacity evaluation of Rel-18 XR.</w:t>
      </w:r>
    </w:p>
    <w:p w14:paraId="007BE6D4" w14:textId="581EC052" w:rsidR="002E7CE1" w:rsidRPr="00484B07" w:rsidRDefault="002E7CE1" w:rsidP="002E7CE1">
      <w:r w:rsidRPr="00484B07">
        <w:t>System capacity is identified as KPI for capacity study, which is defined as the maximum number of users per cell with at least Y % of UEs being satisfied. A UE is declared as a satisfied UE if all considered streams meet their own packet error rate (PER) and PDB requirements, i.e., more than X% of packets are successfully transmitted within a given air interface PDB. From Rel-17 XR evaluation methodology, baseline parameters are Y= 90% and X = 99%.</w:t>
      </w:r>
    </w:p>
    <w:p w14:paraId="2C53104F" w14:textId="77777777" w:rsidR="002E7CE1" w:rsidRPr="00484B07" w:rsidRDefault="002E7CE1" w:rsidP="002E7CE1">
      <w:r w:rsidRPr="00484B07">
        <w:t>For power saving evaluation, power saving gain and capacity gain are calculated with respect to the AlwaysOn baseline unless otherwise noted. Jitter in DL is assumed on unless otherwise noted.</w:t>
      </w:r>
    </w:p>
    <w:p w14:paraId="09A57082" w14:textId="77777777" w:rsidR="002E7CE1" w:rsidRPr="00484B07" w:rsidRDefault="002E7CE1" w:rsidP="002E7CE1">
      <w:r w:rsidRPr="00484B07">
        <w:t>In addition to the values for jitter in DL in Table 5.1-2 in TR 38.838 [8], the following statistical parameters can also be optionally evaluated in Rel-18 XR SI.</w:t>
      </w:r>
    </w:p>
    <w:p w14:paraId="0908B443" w14:textId="396D2B45" w:rsidR="002E7CE1" w:rsidRPr="00484B07" w:rsidRDefault="002E7CE1" w:rsidP="002E7CE1">
      <w:pPr>
        <w:pStyle w:val="NO"/>
      </w:pPr>
      <w:r w:rsidRPr="00484B07">
        <w:t>NOTE:</w:t>
      </w:r>
      <w:r w:rsidR="00D8129F" w:rsidRPr="00484B07">
        <w:tab/>
      </w:r>
      <w:r w:rsidRPr="00484B07">
        <w:t>This optional assumption is not applicable to the evaluation of 90 FPS and above.</w:t>
      </w:r>
    </w:p>
    <w:p w14:paraId="2C21CE55" w14:textId="605C8725" w:rsidR="00850A92" w:rsidRPr="00484B07" w:rsidRDefault="00850A92" w:rsidP="00850A92">
      <w:pPr>
        <w:pStyle w:val="TH"/>
      </w:pPr>
      <w:r w:rsidRPr="00484B07">
        <w:t>Table A-1: Statistical parameters to be optionally evaluated in Rel-18 XR 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43"/>
        <w:gridCol w:w="921"/>
        <w:gridCol w:w="2764"/>
      </w:tblGrid>
      <w:tr w:rsidR="00484B07" w:rsidRPr="00484B07" w14:paraId="3BFCDEDD" w14:textId="77777777" w:rsidTr="002B3AA7">
        <w:trPr>
          <w:jc w:val="center"/>
        </w:trPr>
        <w:tc>
          <w:tcPr>
            <w:tcW w:w="1843" w:type="dxa"/>
            <w:tcMar>
              <w:top w:w="0" w:type="dxa"/>
              <w:left w:w="108" w:type="dxa"/>
              <w:bottom w:w="0" w:type="dxa"/>
              <w:right w:w="108" w:type="dxa"/>
            </w:tcMar>
            <w:hideMark/>
          </w:tcPr>
          <w:p w14:paraId="0285C1EF" w14:textId="77777777" w:rsidR="002E7CE1" w:rsidRPr="00484B07" w:rsidRDefault="002E7CE1" w:rsidP="002B3AA7">
            <w:pPr>
              <w:pStyle w:val="TAH"/>
              <w:spacing w:before="20" w:after="20"/>
            </w:pPr>
            <w:r w:rsidRPr="00484B07">
              <w:t>Parameter</w:t>
            </w:r>
          </w:p>
        </w:tc>
        <w:tc>
          <w:tcPr>
            <w:tcW w:w="921" w:type="dxa"/>
            <w:tcMar>
              <w:top w:w="0" w:type="dxa"/>
              <w:left w:w="108" w:type="dxa"/>
              <w:bottom w:w="0" w:type="dxa"/>
              <w:right w:w="108" w:type="dxa"/>
            </w:tcMar>
            <w:hideMark/>
          </w:tcPr>
          <w:p w14:paraId="606D9B74" w14:textId="77777777" w:rsidR="002E7CE1" w:rsidRPr="00484B07" w:rsidRDefault="002E7CE1" w:rsidP="002B3AA7">
            <w:pPr>
              <w:pStyle w:val="TAH"/>
              <w:spacing w:before="20" w:after="20"/>
            </w:pPr>
            <w:r w:rsidRPr="00484B07">
              <w:t>unit</w:t>
            </w:r>
          </w:p>
        </w:tc>
        <w:tc>
          <w:tcPr>
            <w:tcW w:w="2764" w:type="dxa"/>
            <w:tcMar>
              <w:top w:w="0" w:type="dxa"/>
              <w:left w:w="108" w:type="dxa"/>
              <w:bottom w:w="0" w:type="dxa"/>
              <w:right w:w="108" w:type="dxa"/>
            </w:tcMar>
            <w:hideMark/>
          </w:tcPr>
          <w:p w14:paraId="67F1A2BB" w14:textId="77777777" w:rsidR="002E7CE1" w:rsidRPr="00484B07" w:rsidRDefault="002E7CE1" w:rsidP="002B3AA7">
            <w:pPr>
              <w:pStyle w:val="TAH"/>
              <w:spacing w:before="20" w:after="20"/>
            </w:pPr>
            <w:r w:rsidRPr="00484B07">
              <w:t>Optional value for evaluation</w:t>
            </w:r>
          </w:p>
        </w:tc>
      </w:tr>
      <w:tr w:rsidR="00484B07" w:rsidRPr="00484B07" w14:paraId="45271300" w14:textId="77777777" w:rsidTr="002B3AA7">
        <w:trPr>
          <w:jc w:val="center"/>
        </w:trPr>
        <w:tc>
          <w:tcPr>
            <w:tcW w:w="1843" w:type="dxa"/>
            <w:tcMar>
              <w:top w:w="0" w:type="dxa"/>
              <w:left w:w="108" w:type="dxa"/>
              <w:bottom w:w="0" w:type="dxa"/>
              <w:right w:w="108" w:type="dxa"/>
            </w:tcMar>
            <w:hideMark/>
          </w:tcPr>
          <w:p w14:paraId="6EFE9295" w14:textId="77777777" w:rsidR="002E7CE1" w:rsidRPr="00484B07" w:rsidRDefault="002E7CE1" w:rsidP="002B3AA7">
            <w:pPr>
              <w:pStyle w:val="TAC"/>
              <w:spacing w:before="20" w:after="20"/>
            </w:pPr>
            <w:r w:rsidRPr="00484B07">
              <w:t>Mean</w:t>
            </w:r>
          </w:p>
        </w:tc>
        <w:tc>
          <w:tcPr>
            <w:tcW w:w="921" w:type="dxa"/>
            <w:tcMar>
              <w:top w:w="0" w:type="dxa"/>
              <w:left w:w="108" w:type="dxa"/>
              <w:bottom w:w="0" w:type="dxa"/>
              <w:right w:w="108" w:type="dxa"/>
            </w:tcMar>
            <w:hideMark/>
          </w:tcPr>
          <w:p w14:paraId="374A5737"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3A00A0D6" w14:textId="77777777" w:rsidR="002E7CE1" w:rsidRPr="00484B07" w:rsidRDefault="002E7CE1" w:rsidP="002B3AA7">
            <w:pPr>
              <w:pStyle w:val="TAC"/>
              <w:spacing w:before="20" w:after="20"/>
            </w:pPr>
            <w:r w:rsidRPr="00484B07">
              <w:t>0</w:t>
            </w:r>
          </w:p>
        </w:tc>
      </w:tr>
      <w:tr w:rsidR="00484B07" w:rsidRPr="00484B07" w14:paraId="1030FFE0" w14:textId="77777777" w:rsidTr="002B3AA7">
        <w:trPr>
          <w:jc w:val="center"/>
        </w:trPr>
        <w:tc>
          <w:tcPr>
            <w:tcW w:w="1843" w:type="dxa"/>
            <w:tcMar>
              <w:top w:w="0" w:type="dxa"/>
              <w:left w:w="108" w:type="dxa"/>
              <w:bottom w:w="0" w:type="dxa"/>
              <w:right w:w="108" w:type="dxa"/>
            </w:tcMar>
            <w:hideMark/>
          </w:tcPr>
          <w:p w14:paraId="0710B800" w14:textId="77777777" w:rsidR="002E7CE1" w:rsidRPr="00484B07" w:rsidRDefault="002E7CE1" w:rsidP="002B3AA7">
            <w:pPr>
              <w:pStyle w:val="TAC"/>
              <w:spacing w:before="20" w:after="20"/>
            </w:pPr>
            <w:r w:rsidRPr="00484B07">
              <w:t>STD</w:t>
            </w:r>
          </w:p>
        </w:tc>
        <w:tc>
          <w:tcPr>
            <w:tcW w:w="921" w:type="dxa"/>
            <w:tcMar>
              <w:top w:w="0" w:type="dxa"/>
              <w:left w:w="108" w:type="dxa"/>
              <w:bottom w:w="0" w:type="dxa"/>
              <w:right w:w="108" w:type="dxa"/>
            </w:tcMar>
            <w:hideMark/>
          </w:tcPr>
          <w:p w14:paraId="276F990A"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7F4EE195" w14:textId="77777777" w:rsidR="002E7CE1" w:rsidRPr="00484B07" w:rsidRDefault="002E7CE1" w:rsidP="002B3AA7">
            <w:pPr>
              <w:pStyle w:val="TAC"/>
              <w:spacing w:before="20" w:after="20"/>
            </w:pPr>
            <w:r w:rsidRPr="00484B07">
              <w:t>5</w:t>
            </w:r>
          </w:p>
        </w:tc>
      </w:tr>
      <w:tr w:rsidR="00484B07" w:rsidRPr="00484B07" w14:paraId="61B14398" w14:textId="77777777" w:rsidTr="002B3AA7">
        <w:trPr>
          <w:jc w:val="center"/>
        </w:trPr>
        <w:tc>
          <w:tcPr>
            <w:tcW w:w="1843" w:type="dxa"/>
            <w:tcMar>
              <w:top w:w="0" w:type="dxa"/>
              <w:left w:w="108" w:type="dxa"/>
              <w:bottom w:w="0" w:type="dxa"/>
              <w:right w:w="108" w:type="dxa"/>
            </w:tcMar>
            <w:hideMark/>
          </w:tcPr>
          <w:p w14:paraId="42D4F9D5" w14:textId="77777777" w:rsidR="002E7CE1" w:rsidRPr="00484B07" w:rsidRDefault="002E7CE1" w:rsidP="002B3AA7">
            <w:pPr>
              <w:pStyle w:val="TAC"/>
              <w:spacing w:before="20" w:after="20"/>
            </w:pPr>
            <w:r w:rsidRPr="00484B07">
              <w:t>Truncation range</w:t>
            </w:r>
          </w:p>
        </w:tc>
        <w:tc>
          <w:tcPr>
            <w:tcW w:w="921" w:type="dxa"/>
            <w:tcMar>
              <w:top w:w="0" w:type="dxa"/>
              <w:left w:w="108" w:type="dxa"/>
              <w:bottom w:w="0" w:type="dxa"/>
              <w:right w:w="108" w:type="dxa"/>
            </w:tcMar>
            <w:hideMark/>
          </w:tcPr>
          <w:p w14:paraId="7F8148D3" w14:textId="77777777" w:rsidR="002E7CE1" w:rsidRPr="00484B07" w:rsidRDefault="002E7CE1" w:rsidP="002B3AA7">
            <w:pPr>
              <w:pStyle w:val="TAC"/>
              <w:spacing w:before="20" w:after="20"/>
            </w:pPr>
            <w:r w:rsidRPr="00484B07">
              <w:t>ms</w:t>
            </w:r>
          </w:p>
        </w:tc>
        <w:tc>
          <w:tcPr>
            <w:tcW w:w="2764" w:type="dxa"/>
            <w:tcMar>
              <w:top w:w="0" w:type="dxa"/>
              <w:left w:w="108" w:type="dxa"/>
              <w:bottom w:w="0" w:type="dxa"/>
              <w:right w:w="108" w:type="dxa"/>
            </w:tcMar>
            <w:hideMark/>
          </w:tcPr>
          <w:p w14:paraId="1DD3CECD" w14:textId="77777777" w:rsidR="002E7CE1" w:rsidRPr="00484B07" w:rsidRDefault="002E7CE1" w:rsidP="002B3AA7">
            <w:pPr>
              <w:pStyle w:val="TAC"/>
              <w:spacing w:before="20" w:after="20"/>
            </w:pPr>
            <w:r w:rsidRPr="00484B07">
              <w:t>[-8, 8]</w:t>
            </w:r>
          </w:p>
        </w:tc>
      </w:tr>
    </w:tbl>
    <w:p w14:paraId="71B081D9" w14:textId="4F9617E0" w:rsidR="006B30D0" w:rsidRPr="00484B07" w:rsidRDefault="006B30D0"/>
    <w:p w14:paraId="24001164" w14:textId="77777777" w:rsidR="00164A85" w:rsidRPr="00484B07" w:rsidRDefault="00164A85" w:rsidP="00896DF2">
      <w:pPr>
        <w:rPr>
          <w:rFonts w:ascii="Arial" w:hAnsi="Arial"/>
        </w:rPr>
      </w:pPr>
      <w:r w:rsidRPr="00484B07">
        <w:br w:type="page"/>
      </w:r>
    </w:p>
    <w:p w14:paraId="54229817" w14:textId="2EA5F25C" w:rsidR="00164A85" w:rsidRPr="00484B07" w:rsidRDefault="00164A85" w:rsidP="00164A85">
      <w:pPr>
        <w:pStyle w:val="Heading8"/>
      </w:pPr>
      <w:bookmarkStart w:id="57" w:name="_Toc131415142"/>
      <w:r w:rsidRPr="00484B07">
        <w:lastRenderedPageBreak/>
        <w:t>Annex B</w:t>
      </w:r>
      <w:r w:rsidR="001362ED">
        <w:t xml:space="preserve"> </w:t>
      </w:r>
      <w:r w:rsidR="001362ED" w:rsidRPr="004438F2">
        <w:t>(</w:t>
      </w:r>
      <w:r w:rsidR="001362ED">
        <w:t>infor</w:t>
      </w:r>
      <w:r w:rsidR="001362ED" w:rsidRPr="004438F2">
        <w:t>mative)</w:t>
      </w:r>
      <w:r w:rsidRPr="00484B07">
        <w:t>:</w:t>
      </w:r>
      <w:r w:rsidRPr="00484B07">
        <w:br/>
        <w:t>Evaluation Studies</w:t>
      </w:r>
      <w:bookmarkEnd w:id="57"/>
    </w:p>
    <w:p w14:paraId="51C865D3" w14:textId="77777777" w:rsidR="005C2B07" w:rsidRPr="00484B07" w:rsidRDefault="005C2B07" w:rsidP="00AE5BEF">
      <w:pPr>
        <w:pStyle w:val="Heading1"/>
        <w:rPr>
          <w:lang w:eastAsia="zh-CN"/>
        </w:rPr>
      </w:pPr>
      <w:bookmarkStart w:id="58" w:name="_Toc88990440"/>
      <w:bookmarkStart w:id="59" w:name="_Toc92217279"/>
      <w:bookmarkStart w:id="60" w:name="_Toc131415143"/>
      <w:r w:rsidRPr="00484B07">
        <w:rPr>
          <w:lang w:eastAsia="zh-CN"/>
        </w:rPr>
        <w:t>B.1</w:t>
      </w:r>
      <w:r w:rsidRPr="00484B07">
        <w:rPr>
          <w:lang w:eastAsia="zh-CN"/>
        </w:rPr>
        <w:tab/>
      </w:r>
      <w:bookmarkEnd w:id="58"/>
      <w:bookmarkEnd w:id="59"/>
      <w:r w:rsidRPr="00484B07">
        <w:rPr>
          <w:lang w:eastAsia="zh-CN"/>
        </w:rPr>
        <w:t>Capacity performance evaluation results</w:t>
      </w:r>
      <w:bookmarkEnd w:id="60"/>
    </w:p>
    <w:p w14:paraId="0750A0DD" w14:textId="5A6A6DC7" w:rsidR="009A744E" w:rsidRPr="00484B07" w:rsidRDefault="005C2B07" w:rsidP="00AE5BEF">
      <w:pPr>
        <w:pStyle w:val="Heading2"/>
        <w:rPr>
          <w:lang w:eastAsia="zh-CN"/>
        </w:rPr>
      </w:pPr>
      <w:bookmarkStart w:id="61" w:name="_Toc131415144"/>
      <w:r w:rsidRPr="00484B07">
        <w:rPr>
          <w:lang w:eastAsia="zh-CN"/>
        </w:rPr>
        <w:t>B.1.1</w:t>
      </w:r>
      <w:r w:rsidRPr="00484B07">
        <w:rPr>
          <w:lang w:eastAsia="zh-CN"/>
        </w:rPr>
        <w:tab/>
        <w:t>Multi-PDSCH scheduling by a single DCI</w:t>
      </w:r>
      <w:bookmarkEnd w:id="61"/>
    </w:p>
    <w:p w14:paraId="19EE0234" w14:textId="3B38046B" w:rsidR="005C2B07" w:rsidRPr="00484B07" w:rsidRDefault="005C2B07" w:rsidP="005C2B07">
      <w:r w:rsidRPr="00484B07">
        <w:t>This clause captures the capacity performance evaluation results for dynamic scheduling when multi-PDSCH is scheduled by a single DCI. Due to large XR video frame as per 38.838, resources in a single slot may be not enough to convey all the data of a frame, resulting in resource allocation spanning more than one slot. Thereby, in this clause, multi-PDSCH scheduling by a single DCI is evaluated to transmit XR video frame over multiple slots.</w:t>
      </w:r>
    </w:p>
    <w:p w14:paraId="5AD74BFF" w14:textId="77777777" w:rsidR="005C2B07" w:rsidRPr="00484B07" w:rsidRDefault="005C2B07" w:rsidP="005C2B07">
      <w:r w:rsidRPr="00484B07">
        <w:t>The performance of single-PDSCH scheduling, where X symbol(s) are always reserved for PDCCH transmission in each slot (scheme 1.1 in Tables B.1.1-1,2,3) has been compared against various schemes for multi-PDSCH scheduling. Particularly, the following schemes, where multi-PDSCH is scheduled by a single DCI, have been evaluated:</w:t>
      </w:r>
    </w:p>
    <w:p w14:paraId="108B5DF1" w14:textId="46536F69" w:rsidR="005C2B07" w:rsidRPr="00484B07" w:rsidRDefault="005C2B07" w:rsidP="00201498">
      <w:pPr>
        <w:pStyle w:val="B1"/>
      </w:pPr>
      <w:r w:rsidRPr="00484B07">
        <w:t>-</w:t>
      </w:r>
      <w:r w:rsidRPr="00484B07">
        <w:tab/>
        <w:t>Scheme 1.2: Multi-PDSCH scheduling, where unoccupied CORESET in a slot can be re-used for PDSCH transmission.</w:t>
      </w:r>
    </w:p>
    <w:p w14:paraId="4D9F9408" w14:textId="565C80A2" w:rsidR="005C2B07" w:rsidRPr="00484B07" w:rsidRDefault="005C2B07" w:rsidP="00201498">
      <w:pPr>
        <w:pStyle w:val="B1"/>
      </w:pPr>
      <w:r w:rsidRPr="00484B07">
        <w:t>-</w:t>
      </w:r>
      <w:r w:rsidRPr="00484B07">
        <w:tab/>
        <w:t>Scheme 1.3: Multi-PDSCH scheduling, where X symbol(s) are always reserved for PDCCH transmission in each slot.</w:t>
      </w:r>
    </w:p>
    <w:p w14:paraId="7DFEDA8F" w14:textId="0604B24B" w:rsidR="005C2B07" w:rsidRPr="00484B07" w:rsidRDefault="005C2B07" w:rsidP="00201498">
      <w:pPr>
        <w:pStyle w:val="B1"/>
      </w:pPr>
      <w:r w:rsidRPr="00484B07">
        <w:t>-</w:t>
      </w:r>
      <w:r w:rsidRPr="00484B07">
        <w:tab/>
        <w:t>Scheme 1.4: Multi-PDSCH scheduling with FDRA enhancement - more than one FDRA indication is contained in the scheduling DCI, each of which is applied to one or more scheduled PDSCH.</w:t>
      </w:r>
    </w:p>
    <w:p w14:paraId="3513901E" w14:textId="5AED061F" w:rsidR="005C2B07" w:rsidRPr="00484B07" w:rsidRDefault="005C2B07" w:rsidP="00201498">
      <w:pPr>
        <w:pStyle w:val="B1"/>
      </w:pPr>
      <w:r w:rsidRPr="00484B07">
        <w:t>-</w:t>
      </w:r>
      <w:r w:rsidRPr="00484B07">
        <w:tab/>
        <w:t>Scheme 1.5: Multi-PDSCH scheduling enhancement with early HARQ-ACK feedback - multiple PUCCHs may be considered where HARQ-ACK for the earlier PDSCH(s) can be reported earlier than the later PDSCH(s) scheduled by the same DCI, to reduce latency of HARQ-ACK feedback.</w:t>
      </w:r>
    </w:p>
    <w:p w14:paraId="4A8CA597" w14:textId="55C80CB0" w:rsidR="005C2B07" w:rsidRPr="00484B07" w:rsidRDefault="005C2B07" w:rsidP="00201498">
      <w:pPr>
        <w:pStyle w:val="B1"/>
      </w:pPr>
      <w:r w:rsidRPr="00484B07">
        <w:t>-</w:t>
      </w:r>
      <w:r w:rsidRPr="00484B07">
        <w:tab/>
        <w:t>Scheme 1.6: Multi-PDSCH scheduling where single PDCCH schedules up to 4 PDSCHs and full flexibility in terms of resource (RB allocation) as well as MCS for each of the 4 PDSCHs.</w:t>
      </w:r>
    </w:p>
    <w:p w14:paraId="10B971C4" w14:textId="44C7A707" w:rsidR="005C2B07" w:rsidRPr="00484B07" w:rsidRDefault="005C2B07" w:rsidP="00201498">
      <w:pPr>
        <w:pStyle w:val="B1"/>
      </w:pPr>
      <w:r w:rsidRPr="00484B07">
        <w:t>-</w:t>
      </w:r>
      <w:r w:rsidRPr="00484B07">
        <w:tab/>
        <w:t>Scheme 1.7: Multi-PDSCH scheduling, where X symbols per slot are used for PDCCH if there is at least one UE that needs to be scheduled with first TB out of multiple TBs and 0 symbols per slot are used for PDCCH if no UE with the first TB out of multiple TBs needs to be scheduled.</w:t>
      </w:r>
    </w:p>
    <w:p w14:paraId="354E32DD" w14:textId="77777777" w:rsidR="005C2B07" w:rsidRPr="00484B07" w:rsidRDefault="005C2B07" w:rsidP="005C2B07">
      <w:r w:rsidRPr="00484B07">
        <w:t>The performance results of the above schemes are reported in Table B.1.1-1, Table B.1.1-2, Table B.1.1-3 in terms of the ratio of satisfied users.</w:t>
      </w:r>
    </w:p>
    <w:p w14:paraId="140206C7" w14:textId="77777777" w:rsidR="005C2B07" w:rsidRPr="00484B07" w:rsidRDefault="005C2B07" w:rsidP="005C2B07">
      <w:pPr>
        <w:pStyle w:val="TH"/>
        <w:rPr>
          <w:i/>
        </w:rPr>
      </w:pPr>
      <w:r w:rsidRPr="00484B07">
        <w:lastRenderedPageBreak/>
        <w:t>Table</w:t>
      </w:r>
      <w:r w:rsidRPr="00484B07">
        <w:rPr>
          <w:i/>
        </w:rPr>
        <w:t xml:space="preserve"> </w:t>
      </w:r>
      <w:r w:rsidRPr="00484B07">
        <w:t>B.1.1-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6BC69471" w14:textId="77777777" w:rsidTr="0057390C">
        <w:trPr>
          <w:trHeight w:val="20"/>
          <w:jc w:val="center"/>
        </w:trPr>
        <w:tc>
          <w:tcPr>
            <w:tcW w:w="443" w:type="pct"/>
            <w:shd w:val="clear" w:color="auto" w:fill="E7E6E6" w:themeFill="background2"/>
            <w:vAlign w:val="center"/>
          </w:tcPr>
          <w:p w14:paraId="2CCAC681" w14:textId="77777777" w:rsidR="005C2B07" w:rsidRPr="00484B07" w:rsidRDefault="005C2B07" w:rsidP="0057390C">
            <w:pPr>
              <w:pStyle w:val="TAH"/>
            </w:pPr>
            <w:r w:rsidRPr="00484B07">
              <w:t>Source</w:t>
            </w:r>
          </w:p>
        </w:tc>
        <w:tc>
          <w:tcPr>
            <w:tcW w:w="521" w:type="pct"/>
            <w:shd w:val="clear" w:color="000000" w:fill="E7E6E6"/>
            <w:vAlign w:val="center"/>
          </w:tcPr>
          <w:p w14:paraId="7A2DFDE7" w14:textId="77777777" w:rsidR="005C2B07" w:rsidRPr="00484B07" w:rsidRDefault="005C2B07" w:rsidP="0057390C">
            <w:pPr>
              <w:pStyle w:val="TAH"/>
            </w:pPr>
            <w:r w:rsidRPr="00484B07">
              <w:t>Tdoc Source</w:t>
            </w:r>
          </w:p>
        </w:tc>
        <w:tc>
          <w:tcPr>
            <w:tcW w:w="505" w:type="pct"/>
            <w:shd w:val="clear" w:color="000000" w:fill="E7E6E6"/>
            <w:vAlign w:val="center"/>
          </w:tcPr>
          <w:p w14:paraId="51728C37" w14:textId="77777777" w:rsidR="005C2B07" w:rsidRPr="00484B07" w:rsidRDefault="005C2B07" w:rsidP="0057390C">
            <w:pPr>
              <w:pStyle w:val="TAH"/>
            </w:pPr>
            <w:r w:rsidRPr="00484B07">
              <w:t>Scheme</w:t>
            </w:r>
          </w:p>
          <w:p w14:paraId="3279F937" w14:textId="77777777" w:rsidR="005C2B07" w:rsidRPr="00484B07" w:rsidRDefault="005C2B07" w:rsidP="0057390C">
            <w:pPr>
              <w:pStyle w:val="TAH"/>
            </w:pPr>
          </w:p>
        </w:tc>
        <w:tc>
          <w:tcPr>
            <w:tcW w:w="368" w:type="pct"/>
            <w:shd w:val="clear" w:color="000000" w:fill="E7E6E6"/>
            <w:vAlign w:val="center"/>
          </w:tcPr>
          <w:p w14:paraId="0C5A87A7" w14:textId="77777777" w:rsidR="005C2B07" w:rsidRPr="00484B07" w:rsidRDefault="005C2B07" w:rsidP="0057390C">
            <w:pPr>
              <w:pStyle w:val="TAH"/>
            </w:pPr>
            <w:r w:rsidRPr="00484B07">
              <w:t>TDD format</w:t>
            </w:r>
          </w:p>
        </w:tc>
        <w:tc>
          <w:tcPr>
            <w:tcW w:w="476" w:type="pct"/>
            <w:shd w:val="clear" w:color="000000" w:fill="E7E6E6"/>
            <w:vAlign w:val="center"/>
          </w:tcPr>
          <w:p w14:paraId="0812CEE3" w14:textId="77777777" w:rsidR="005C2B07" w:rsidRPr="00484B07" w:rsidRDefault="005C2B07" w:rsidP="0057390C">
            <w:pPr>
              <w:pStyle w:val="TAH"/>
            </w:pPr>
            <w:r w:rsidRPr="00484B07">
              <w:t>SU/MU-MIMO</w:t>
            </w:r>
          </w:p>
        </w:tc>
        <w:tc>
          <w:tcPr>
            <w:tcW w:w="468" w:type="pct"/>
            <w:shd w:val="clear" w:color="000000" w:fill="E7E6E6"/>
            <w:vAlign w:val="center"/>
          </w:tcPr>
          <w:p w14:paraId="54979D4D" w14:textId="77777777" w:rsidR="005C2B07" w:rsidRPr="00484B07" w:rsidRDefault="005C2B07" w:rsidP="0057390C">
            <w:pPr>
              <w:pStyle w:val="TAH"/>
            </w:pPr>
            <w:r w:rsidRPr="00484B07">
              <w:t>Data rate (Mbps)</w:t>
            </w:r>
          </w:p>
        </w:tc>
        <w:tc>
          <w:tcPr>
            <w:tcW w:w="325" w:type="pct"/>
            <w:shd w:val="clear" w:color="000000" w:fill="E7E6E6"/>
            <w:vAlign w:val="center"/>
          </w:tcPr>
          <w:p w14:paraId="577A6DB6" w14:textId="77777777" w:rsidR="005C2B07" w:rsidRPr="00484B07" w:rsidRDefault="005C2B07" w:rsidP="0057390C">
            <w:pPr>
              <w:pStyle w:val="TAH"/>
            </w:pPr>
            <w:r w:rsidRPr="00484B07">
              <w:t>PDB (ms)</w:t>
            </w:r>
          </w:p>
        </w:tc>
        <w:tc>
          <w:tcPr>
            <w:tcW w:w="379" w:type="pct"/>
            <w:shd w:val="clear" w:color="000000" w:fill="E7E6E6"/>
            <w:vAlign w:val="center"/>
          </w:tcPr>
          <w:p w14:paraId="0ECFB7B0" w14:textId="77777777" w:rsidR="005C2B07" w:rsidRPr="00484B07" w:rsidRDefault="005C2B07" w:rsidP="0057390C">
            <w:pPr>
              <w:pStyle w:val="TAH"/>
            </w:pPr>
            <w:r w:rsidRPr="00484B07">
              <w:t>Capacity (UEs/cell)</w:t>
            </w:r>
          </w:p>
        </w:tc>
        <w:tc>
          <w:tcPr>
            <w:tcW w:w="539" w:type="pct"/>
            <w:shd w:val="clear" w:color="000000" w:fill="E7E6E6"/>
            <w:vAlign w:val="center"/>
          </w:tcPr>
          <w:p w14:paraId="51C682E0" w14:textId="77777777" w:rsidR="005C2B07" w:rsidRPr="00484B07" w:rsidRDefault="005C2B07" w:rsidP="0057390C">
            <w:pPr>
              <w:pStyle w:val="TAH"/>
            </w:pPr>
            <w:r w:rsidRPr="00484B07">
              <w:t>C1=floor (Capacity)</w:t>
            </w:r>
          </w:p>
        </w:tc>
        <w:tc>
          <w:tcPr>
            <w:tcW w:w="562" w:type="pct"/>
            <w:shd w:val="clear" w:color="000000" w:fill="E7E6E6"/>
            <w:vAlign w:val="center"/>
          </w:tcPr>
          <w:p w14:paraId="47979E18"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1E98ECF1" w14:textId="77777777" w:rsidR="005C2B07" w:rsidRPr="00484B07" w:rsidRDefault="005C2B07" w:rsidP="0057390C">
            <w:pPr>
              <w:pStyle w:val="TAH"/>
            </w:pPr>
            <w:r w:rsidRPr="00484B07">
              <w:t>Notes</w:t>
            </w:r>
          </w:p>
        </w:tc>
      </w:tr>
      <w:tr w:rsidR="00484B07" w:rsidRPr="00484B07" w14:paraId="432FDC50" w14:textId="77777777" w:rsidTr="0057390C">
        <w:trPr>
          <w:trHeight w:val="205"/>
          <w:jc w:val="center"/>
        </w:trPr>
        <w:tc>
          <w:tcPr>
            <w:tcW w:w="443" w:type="pct"/>
            <w:vMerge w:val="restart"/>
            <w:shd w:val="clear" w:color="auto" w:fill="auto"/>
            <w:noWrap/>
            <w:vAlign w:val="center"/>
          </w:tcPr>
          <w:p w14:paraId="3C39AA6A" w14:textId="77777777" w:rsidR="005C2B07" w:rsidRPr="00484B07" w:rsidRDefault="005C2B07" w:rsidP="00E71060">
            <w:pPr>
              <w:pStyle w:val="TAC"/>
              <w:rPr>
                <w:rFonts w:eastAsiaTheme="minorEastAsia"/>
                <w:lang w:eastAsia="zh-CN"/>
              </w:rPr>
            </w:pPr>
            <w:r w:rsidRPr="00484B07">
              <w:t>Source [vivo]</w:t>
            </w:r>
          </w:p>
        </w:tc>
        <w:tc>
          <w:tcPr>
            <w:tcW w:w="521" w:type="pct"/>
            <w:vMerge w:val="restart"/>
            <w:shd w:val="clear" w:color="auto" w:fill="auto"/>
            <w:noWrap/>
            <w:vAlign w:val="center"/>
          </w:tcPr>
          <w:p w14:paraId="0B4B65A0"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668658AE"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4B04F5D5"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857D86E"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D16A49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8B50A46"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457FBF8" w14:textId="77777777" w:rsidR="005C2B07" w:rsidRPr="00484B07" w:rsidRDefault="005C2B07" w:rsidP="00E71060">
            <w:pPr>
              <w:pStyle w:val="TAC"/>
              <w:rPr>
                <w:rFonts w:eastAsiaTheme="minorEastAsia"/>
                <w:lang w:eastAsia="zh-CN"/>
              </w:rPr>
            </w:pPr>
            <w:r w:rsidRPr="00484B07">
              <w:rPr>
                <w:rFonts w:eastAsiaTheme="minorEastAsia"/>
                <w:lang w:eastAsia="zh-CN"/>
              </w:rPr>
              <w:t>9.8</w:t>
            </w:r>
          </w:p>
        </w:tc>
        <w:tc>
          <w:tcPr>
            <w:tcW w:w="539" w:type="pct"/>
            <w:shd w:val="clear" w:color="auto" w:fill="auto"/>
            <w:vAlign w:val="center"/>
          </w:tcPr>
          <w:p w14:paraId="3E6A1915"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0751191E" w14:textId="77777777" w:rsidR="005C2B07" w:rsidRPr="00484B07" w:rsidRDefault="005C2B07" w:rsidP="00E71060">
            <w:pPr>
              <w:pStyle w:val="TAC"/>
              <w:rPr>
                <w:rFonts w:eastAsiaTheme="minorEastAsia"/>
                <w:lang w:eastAsia="zh-CN"/>
              </w:rPr>
            </w:pPr>
            <w:r w:rsidRPr="00484B07">
              <w:rPr>
                <w:rFonts w:eastAsiaTheme="minorEastAsia"/>
                <w:lang w:eastAsia="zh-CN"/>
              </w:rPr>
              <w:t>96.61%</w:t>
            </w:r>
          </w:p>
        </w:tc>
        <w:tc>
          <w:tcPr>
            <w:tcW w:w="414" w:type="pct"/>
            <w:vMerge w:val="restart"/>
            <w:shd w:val="clear" w:color="auto" w:fill="auto"/>
            <w:noWrap/>
            <w:vAlign w:val="center"/>
          </w:tcPr>
          <w:p w14:paraId="4D3D493F"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0EB3AFEB" w14:textId="77777777" w:rsidTr="0057390C">
        <w:trPr>
          <w:trHeight w:val="205"/>
          <w:jc w:val="center"/>
        </w:trPr>
        <w:tc>
          <w:tcPr>
            <w:tcW w:w="443" w:type="pct"/>
            <w:vMerge/>
            <w:shd w:val="clear" w:color="auto" w:fill="auto"/>
            <w:noWrap/>
            <w:vAlign w:val="center"/>
          </w:tcPr>
          <w:p w14:paraId="1E23CE85" w14:textId="77777777" w:rsidR="005C2B07" w:rsidRPr="00484B07" w:rsidRDefault="005C2B07" w:rsidP="00E71060">
            <w:pPr>
              <w:pStyle w:val="TAC"/>
            </w:pPr>
          </w:p>
        </w:tc>
        <w:tc>
          <w:tcPr>
            <w:tcW w:w="521" w:type="pct"/>
            <w:vMerge/>
            <w:shd w:val="clear" w:color="auto" w:fill="auto"/>
            <w:noWrap/>
            <w:vAlign w:val="center"/>
          </w:tcPr>
          <w:p w14:paraId="5EB6758B"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18C83C4D"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54BE118A"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1AB3C47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7D858B5B"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074018C0"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41022670" w14:textId="77777777" w:rsidR="005C2B07" w:rsidRPr="00484B07" w:rsidRDefault="005C2B07" w:rsidP="00E71060">
            <w:pPr>
              <w:pStyle w:val="TAC"/>
              <w:rPr>
                <w:rFonts w:eastAsiaTheme="minorEastAsia"/>
                <w:lang w:eastAsia="zh-CN"/>
              </w:rPr>
            </w:pPr>
            <w:r w:rsidRPr="00484B07">
              <w:rPr>
                <w:rFonts w:eastAsiaTheme="minorEastAsia"/>
                <w:lang w:eastAsia="zh-CN"/>
              </w:rPr>
              <w:t>6.08</w:t>
            </w:r>
          </w:p>
        </w:tc>
        <w:tc>
          <w:tcPr>
            <w:tcW w:w="539" w:type="pct"/>
            <w:shd w:val="clear" w:color="auto" w:fill="auto"/>
            <w:vAlign w:val="center"/>
          </w:tcPr>
          <w:p w14:paraId="0A89625E" w14:textId="77777777" w:rsidR="005C2B07" w:rsidRPr="00484B07" w:rsidRDefault="005C2B07" w:rsidP="00E71060">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538F7528" w14:textId="77777777" w:rsidR="005C2B07" w:rsidRPr="00484B07" w:rsidRDefault="005C2B07" w:rsidP="00E71060">
            <w:pPr>
              <w:pStyle w:val="TAC"/>
              <w:rPr>
                <w:rFonts w:eastAsiaTheme="minorEastAsia"/>
                <w:lang w:eastAsia="zh-CN"/>
              </w:rPr>
            </w:pPr>
            <w:r w:rsidRPr="00484B07">
              <w:rPr>
                <w:rFonts w:eastAsiaTheme="minorEastAsia"/>
                <w:lang w:eastAsia="zh-CN"/>
              </w:rPr>
              <w:t>91.67%</w:t>
            </w:r>
          </w:p>
        </w:tc>
        <w:tc>
          <w:tcPr>
            <w:tcW w:w="414" w:type="pct"/>
            <w:vMerge/>
            <w:shd w:val="clear" w:color="auto" w:fill="auto"/>
            <w:noWrap/>
            <w:vAlign w:val="center"/>
          </w:tcPr>
          <w:p w14:paraId="418E6489" w14:textId="77777777" w:rsidR="005C2B07" w:rsidRPr="00484B07" w:rsidRDefault="005C2B07" w:rsidP="00E71060">
            <w:pPr>
              <w:pStyle w:val="TAC"/>
              <w:rPr>
                <w:rFonts w:eastAsiaTheme="minorEastAsia"/>
                <w:lang w:eastAsia="zh-CN"/>
              </w:rPr>
            </w:pPr>
          </w:p>
        </w:tc>
      </w:tr>
      <w:tr w:rsidR="00484B07" w:rsidRPr="00484B07" w14:paraId="606F2A50" w14:textId="77777777" w:rsidTr="0057390C">
        <w:trPr>
          <w:trHeight w:val="105"/>
          <w:jc w:val="center"/>
        </w:trPr>
        <w:tc>
          <w:tcPr>
            <w:tcW w:w="443" w:type="pct"/>
            <w:vMerge w:val="restart"/>
            <w:shd w:val="clear" w:color="auto" w:fill="auto"/>
            <w:noWrap/>
            <w:vAlign w:val="center"/>
          </w:tcPr>
          <w:p w14:paraId="1E707D2D" w14:textId="77777777" w:rsidR="005C2B07" w:rsidRPr="00484B07" w:rsidRDefault="005C2B07" w:rsidP="00E71060">
            <w:pPr>
              <w:pStyle w:val="TAC"/>
            </w:pPr>
            <w:r w:rsidRPr="00484B07">
              <w:t>Source [vivo]</w:t>
            </w:r>
          </w:p>
        </w:tc>
        <w:tc>
          <w:tcPr>
            <w:tcW w:w="521" w:type="pct"/>
            <w:vMerge w:val="restart"/>
            <w:shd w:val="clear" w:color="auto" w:fill="auto"/>
            <w:noWrap/>
            <w:vAlign w:val="center"/>
          </w:tcPr>
          <w:p w14:paraId="5C7EE0AB"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0A7DD83E"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18DD6704"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0C5C98B"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ED178BE"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0511E10D"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9F36E5E" w14:textId="77777777" w:rsidR="005C2B07" w:rsidRPr="00484B07" w:rsidRDefault="005C2B07" w:rsidP="00E71060">
            <w:pPr>
              <w:pStyle w:val="TAC"/>
              <w:rPr>
                <w:rFonts w:eastAsiaTheme="minorEastAsia"/>
                <w:lang w:eastAsia="zh-CN"/>
              </w:rPr>
            </w:pPr>
            <w:r w:rsidRPr="00484B07">
              <w:rPr>
                <w:rFonts w:eastAsiaTheme="minorEastAsia"/>
                <w:lang w:eastAsia="zh-CN"/>
              </w:rPr>
              <w:t>8.16</w:t>
            </w:r>
          </w:p>
        </w:tc>
        <w:tc>
          <w:tcPr>
            <w:tcW w:w="539" w:type="pct"/>
            <w:shd w:val="clear" w:color="auto" w:fill="auto"/>
            <w:vAlign w:val="center"/>
          </w:tcPr>
          <w:p w14:paraId="2ADDB9EE" w14:textId="77777777" w:rsidR="005C2B07" w:rsidRPr="00484B07" w:rsidRDefault="005C2B07" w:rsidP="00E71060">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1732B8A1" w14:textId="77777777" w:rsidR="005C2B07" w:rsidRPr="00484B07" w:rsidRDefault="005C2B07" w:rsidP="00E71060">
            <w:pPr>
              <w:pStyle w:val="TAC"/>
              <w:rPr>
                <w:rFonts w:eastAsiaTheme="minorEastAsia"/>
                <w:lang w:eastAsia="zh-CN"/>
              </w:rPr>
            </w:pPr>
            <w:r w:rsidRPr="00484B07">
              <w:rPr>
                <w:rFonts w:eastAsiaTheme="minorEastAsia"/>
                <w:lang w:eastAsia="zh-CN"/>
              </w:rPr>
              <w:t>91.07%</w:t>
            </w:r>
          </w:p>
        </w:tc>
        <w:tc>
          <w:tcPr>
            <w:tcW w:w="414" w:type="pct"/>
            <w:vMerge w:val="restart"/>
            <w:shd w:val="clear" w:color="auto" w:fill="auto"/>
            <w:noWrap/>
            <w:vAlign w:val="center"/>
          </w:tcPr>
          <w:p w14:paraId="0FE1B1D0"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55444D15" w14:textId="77777777" w:rsidTr="0057390C">
        <w:trPr>
          <w:trHeight w:val="105"/>
          <w:jc w:val="center"/>
        </w:trPr>
        <w:tc>
          <w:tcPr>
            <w:tcW w:w="443" w:type="pct"/>
            <w:vMerge/>
            <w:shd w:val="clear" w:color="auto" w:fill="auto"/>
            <w:noWrap/>
            <w:vAlign w:val="center"/>
          </w:tcPr>
          <w:p w14:paraId="23B73048" w14:textId="77777777" w:rsidR="005C2B07" w:rsidRPr="00484B07" w:rsidRDefault="005C2B07" w:rsidP="00E71060">
            <w:pPr>
              <w:pStyle w:val="TAC"/>
            </w:pPr>
          </w:p>
        </w:tc>
        <w:tc>
          <w:tcPr>
            <w:tcW w:w="521" w:type="pct"/>
            <w:vMerge/>
            <w:shd w:val="clear" w:color="auto" w:fill="auto"/>
            <w:noWrap/>
            <w:vAlign w:val="center"/>
          </w:tcPr>
          <w:p w14:paraId="45C3FF3D"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0B23B323"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739BEF5F"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403B0F6A"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34CB31BF"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724036DD"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2485AB42" w14:textId="77777777" w:rsidR="005C2B07" w:rsidRPr="00484B07" w:rsidRDefault="005C2B07" w:rsidP="00E71060">
            <w:pPr>
              <w:pStyle w:val="TAC"/>
              <w:rPr>
                <w:rFonts w:eastAsiaTheme="minorEastAsia"/>
                <w:lang w:eastAsia="zh-CN"/>
              </w:rPr>
            </w:pPr>
            <w:r w:rsidRPr="00484B07">
              <w:rPr>
                <w:rFonts w:eastAsiaTheme="minorEastAsia"/>
                <w:lang w:eastAsia="zh-CN"/>
              </w:rPr>
              <w:t>4.66</w:t>
            </w:r>
          </w:p>
        </w:tc>
        <w:tc>
          <w:tcPr>
            <w:tcW w:w="539" w:type="pct"/>
            <w:shd w:val="clear" w:color="auto" w:fill="auto"/>
            <w:vAlign w:val="center"/>
          </w:tcPr>
          <w:p w14:paraId="3707B6E7" w14:textId="77777777" w:rsidR="005C2B07" w:rsidRPr="00484B07" w:rsidRDefault="005C2B07" w:rsidP="00E71060">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3E009109" w14:textId="77777777" w:rsidR="005C2B07" w:rsidRPr="00484B07" w:rsidRDefault="005C2B07" w:rsidP="00E71060">
            <w:pPr>
              <w:pStyle w:val="TAC"/>
              <w:rPr>
                <w:rFonts w:eastAsiaTheme="minorEastAsia"/>
                <w:lang w:eastAsia="zh-CN"/>
              </w:rPr>
            </w:pPr>
            <w:r w:rsidRPr="00484B07">
              <w:rPr>
                <w:rFonts w:eastAsiaTheme="minorEastAsia"/>
                <w:lang w:eastAsia="zh-CN"/>
              </w:rPr>
              <w:t>97.22%</w:t>
            </w:r>
          </w:p>
        </w:tc>
        <w:tc>
          <w:tcPr>
            <w:tcW w:w="414" w:type="pct"/>
            <w:vMerge/>
            <w:shd w:val="clear" w:color="auto" w:fill="auto"/>
            <w:noWrap/>
            <w:vAlign w:val="center"/>
          </w:tcPr>
          <w:p w14:paraId="36C8ED4C" w14:textId="77777777" w:rsidR="005C2B07" w:rsidRPr="00484B07" w:rsidRDefault="005C2B07" w:rsidP="00E71060">
            <w:pPr>
              <w:pStyle w:val="TAC"/>
              <w:rPr>
                <w:rFonts w:eastAsiaTheme="minorEastAsia"/>
                <w:lang w:eastAsia="zh-CN"/>
              </w:rPr>
            </w:pPr>
          </w:p>
        </w:tc>
      </w:tr>
      <w:tr w:rsidR="00484B07" w:rsidRPr="00484B07" w14:paraId="79332D3B" w14:textId="77777777" w:rsidTr="0057390C">
        <w:trPr>
          <w:trHeight w:val="424"/>
          <w:jc w:val="center"/>
        </w:trPr>
        <w:tc>
          <w:tcPr>
            <w:tcW w:w="443" w:type="pct"/>
            <w:shd w:val="clear" w:color="auto" w:fill="auto"/>
            <w:noWrap/>
            <w:vAlign w:val="center"/>
          </w:tcPr>
          <w:p w14:paraId="384DFB9E" w14:textId="77777777" w:rsidR="005C2B07" w:rsidRPr="00484B07" w:rsidRDefault="005C2B07" w:rsidP="00E71060">
            <w:pPr>
              <w:pStyle w:val="TAC"/>
            </w:pPr>
            <w:r w:rsidRPr="00484B07">
              <w:t>Source [vivo]</w:t>
            </w:r>
          </w:p>
        </w:tc>
        <w:tc>
          <w:tcPr>
            <w:tcW w:w="521" w:type="pct"/>
            <w:shd w:val="clear" w:color="auto" w:fill="auto"/>
            <w:noWrap/>
            <w:vAlign w:val="center"/>
          </w:tcPr>
          <w:p w14:paraId="22BA9FD6"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C929A7F"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4F3DFE7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857C651"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A5FD5E8"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99E263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532D9680" w14:textId="77777777" w:rsidR="005C2B07" w:rsidRPr="00484B07" w:rsidRDefault="005C2B07" w:rsidP="00E71060">
            <w:pPr>
              <w:pStyle w:val="TAC"/>
              <w:rPr>
                <w:rFonts w:eastAsiaTheme="minorEastAsia"/>
                <w:lang w:eastAsia="zh-CN"/>
              </w:rPr>
            </w:pPr>
            <w:r w:rsidRPr="00484B07">
              <w:rPr>
                <w:rFonts w:eastAsiaTheme="minorEastAsia"/>
                <w:lang w:eastAsia="zh-CN"/>
              </w:rPr>
              <w:t>10.25</w:t>
            </w:r>
          </w:p>
        </w:tc>
        <w:tc>
          <w:tcPr>
            <w:tcW w:w="539" w:type="pct"/>
            <w:shd w:val="clear" w:color="auto" w:fill="auto"/>
            <w:vAlign w:val="center"/>
          </w:tcPr>
          <w:p w14:paraId="16F38A03"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180262F1" w14:textId="77777777" w:rsidR="005C2B07" w:rsidRPr="00484B07" w:rsidRDefault="005C2B07" w:rsidP="00E71060">
            <w:pPr>
              <w:pStyle w:val="TAC"/>
              <w:rPr>
                <w:rFonts w:eastAsiaTheme="minorEastAsia"/>
                <w:lang w:eastAsia="zh-CN"/>
              </w:rPr>
            </w:pPr>
            <w:r w:rsidRPr="00484B07">
              <w:rPr>
                <w:rFonts w:eastAsiaTheme="minorEastAsia"/>
                <w:lang w:eastAsia="zh-CN"/>
              </w:rPr>
              <w:t>93.06%</w:t>
            </w:r>
          </w:p>
        </w:tc>
        <w:tc>
          <w:tcPr>
            <w:tcW w:w="414" w:type="pct"/>
            <w:shd w:val="clear" w:color="auto" w:fill="auto"/>
            <w:noWrap/>
            <w:vAlign w:val="center"/>
          </w:tcPr>
          <w:p w14:paraId="2E9A86D4"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3B589BB9" w14:textId="77777777" w:rsidTr="0057390C">
        <w:trPr>
          <w:trHeight w:val="205"/>
          <w:jc w:val="center"/>
        </w:trPr>
        <w:tc>
          <w:tcPr>
            <w:tcW w:w="443" w:type="pct"/>
            <w:vMerge w:val="restart"/>
            <w:shd w:val="clear" w:color="auto" w:fill="auto"/>
            <w:noWrap/>
            <w:vAlign w:val="center"/>
          </w:tcPr>
          <w:p w14:paraId="3B5B35CE" w14:textId="77777777" w:rsidR="005C2B07" w:rsidRPr="00484B07" w:rsidRDefault="005C2B07" w:rsidP="00E71060">
            <w:pPr>
              <w:pStyle w:val="TAC"/>
              <w:rPr>
                <w:rFonts w:eastAsiaTheme="minorEastAsia"/>
                <w:lang w:eastAsia="zh-CN"/>
              </w:rPr>
            </w:pPr>
            <w:r w:rsidRPr="00484B07">
              <w:t>Source [vivo]</w:t>
            </w:r>
          </w:p>
        </w:tc>
        <w:tc>
          <w:tcPr>
            <w:tcW w:w="521" w:type="pct"/>
            <w:vMerge w:val="restart"/>
            <w:shd w:val="clear" w:color="auto" w:fill="auto"/>
            <w:noWrap/>
            <w:vAlign w:val="center"/>
          </w:tcPr>
          <w:p w14:paraId="352C05F7"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74ED9E4F"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vMerge w:val="restart"/>
            <w:shd w:val="clear" w:color="auto" w:fill="auto"/>
            <w:vAlign w:val="center"/>
          </w:tcPr>
          <w:p w14:paraId="5ADF24C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D92A54F"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DDC9853"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52CC6CB6"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77363AD" w14:textId="77777777" w:rsidR="005C2B07" w:rsidRPr="00484B07" w:rsidRDefault="005C2B07" w:rsidP="00E71060">
            <w:pPr>
              <w:pStyle w:val="TAC"/>
              <w:rPr>
                <w:rFonts w:eastAsiaTheme="minorEastAsia"/>
                <w:lang w:eastAsia="zh-CN"/>
              </w:rPr>
            </w:pPr>
            <w:r w:rsidRPr="00484B07">
              <w:rPr>
                <w:rFonts w:eastAsiaTheme="minorEastAsia"/>
                <w:lang w:eastAsia="zh-CN"/>
              </w:rPr>
              <w:t>10.37</w:t>
            </w:r>
          </w:p>
        </w:tc>
        <w:tc>
          <w:tcPr>
            <w:tcW w:w="539" w:type="pct"/>
            <w:shd w:val="clear" w:color="auto" w:fill="auto"/>
            <w:vAlign w:val="center"/>
          </w:tcPr>
          <w:p w14:paraId="70C3AA5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1D6B3BFA" w14:textId="77777777" w:rsidR="005C2B07" w:rsidRPr="00484B07" w:rsidRDefault="005C2B07" w:rsidP="00E71060">
            <w:pPr>
              <w:pStyle w:val="TAC"/>
              <w:rPr>
                <w:rFonts w:eastAsiaTheme="minorEastAsia"/>
                <w:lang w:eastAsia="zh-CN"/>
              </w:rPr>
            </w:pPr>
            <w:r w:rsidRPr="00484B07">
              <w:rPr>
                <w:rFonts w:eastAsiaTheme="minorEastAsia"/>
                <w:lang w:eastAsia="zh-CN"/>
              </w:rPr>
              <w:t>95%</w:t>
            </w:r>
          </w:p>
        </w:tc>
        <w:tc>
          <w:tcPr>
            <w:tcW w:w="414" w:type="pct"/>
            <w:vMerge w:val="restart"/>
            <w:shd w:val="clear" w:color="auto" w:fill="auto"/>
            <w:noWrap/>
            <w:vAlign w:val="center"/>
          </w:tcPr>
          <w:p w14:paraId="35E8B445"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2791C9D9" w14:textId="77777777" w:rsidTr="0057390C">
        <w:trPr>
          <w:trHeight w:val="205"/>
          <w:jc w:val="center"/>
        </w:trPr>
        <w:tc>
          <w:tcPr>
            <w:tcW w:w="443" w:type="pct"/>
            <w:vMerge/>
            <w:shd w:val="clear" w:color="auto" w:fill="auto"/>
            <w:noWrap/>
            <w:vAlign w:val="center"/>
          </w:tcPr>
          <w:p w14:paraId="515AEE2F" w14:textId="77777777" w:rsidR="005C2B07" w:rsidRPr="00484B07" w:rsidRDefault="005C2B07" w:rsidP="00E71060">
            <w:pPr>
              <w:pStyle w:val="TAC"/>
            </w:pPr>
          </w:p>
        </w:tc>
        <w:tc>
          <w:tcPr>
            <w:tcW w:w="521" w:type="pct"/>
            <w:vMerge/>
            <w:shd w:val="clear" w:color="auto" w:fill="auto"/>
            <w:noWrap/>
            <w:vAlign w:val="center"/>
          </w:tcPr>
          <w:p w14:paraId="28706315"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7A95E694"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63BBC6AE"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35C1F86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6D6420B2"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35474839"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0AAA7A6B" w14:textId="77777777" w:rsidR="005C2B07" w:rsidRPr="00484B07" w:rsidRDefault="005C2B07" w:rsidP="00E71060">
            <w:pPr>
              <w:pStyle w:val="TAC"/>
              <w:rPr>
                <w:rFonts w:eastAsiaTheme="minorEastAsia"/>
                <w:lang w:eastAsia="zh-CN"/>
              </w:rPr>
            </w:pPr>
            <w:r w:rsidRPr="00484B07">
              <w:rPr>
                <w:rFonts w:eastAsiaTheme="minorEastAsia"/>
                <w:lang w:eastAsia="zh-CN"/>
              </w:rPr>
              <w:t>6.27</w:t>
            </w:r>
          </w:p>
        </w:tc>
        <w:tc>
          <w:tcPr>
            <w:tcW w:w="539" w:type="pct"/>
            <w:shd w:val="clear" w:color="auto" w:fill="auto"/>
            <w:vAlign w:val="center"/>
          </w:tcPr>
          <w:p w14:paraId="492707D4" w14:textId="77777777" w:rsidR="005C2B07" w:rsidRPr="00484B07" w:rsidRDefault="005C2B07" w:rsidP="00E71060">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79642941" w14:textId="77777777" w:rsidR="005C2B07" w:rsidRPr="00484B07" w:rsidRDefault="005C2B07" w:rsidP="00E71060">
            <w:pPr>
              <w:pStyle w:val="TAC"/>
              <w:rPr>
                <w:rFonts w:eastAsiaTheme="minorEastAsia"/>
                <w:lang w:eastAsia="zh-CN"/>
              </w:rPr>
            </w:pPr>
            <w:r w:rsidRPr="00484B07">
              <w:rPr>
                <w:rFonts w:eastAsiaTheme="minorEastAsia"/>
                <w:lang w:eastAsia="zh-CN"/>
              </w:rPr>
              <w:t>94.91%</w:t>
            </w:r>
          </w:p>
        </w:tc>
        <w:tc>
          <w:tcPr>
            <w:tcW w:w="414" w:type="pct"/>
            <w:vMerge/>
            <w:shd w:val="clear" w:color="auto" w:fill="auto"/>
            <w:noWrap/>
            <w:vAlign w:val="center"/>
          </w:tcPr>
          <w:p w14:paraId="128F8945" w14:textId="77777777" w:rsidR="005C2B07" w:rsidRPr="00484B07" w:rsidRDefault="005C2B07" w:rsidP="00E71060">
            <w:pPr>
              <w:pStyle w:val="TAC"/>
              <w:rPr>
                <w:rFonts w:eastAsiaTheme="minorEastAsia"/>
                <w:lang w:eastAsia="zh-CN"/>
              </w:rPr>
            </w:pPr>
          </w:p>
        </w:tc>
      </w:tr>
      <w:tr w:rsidR="00484B07" w:rsidRPr="00484B07" w14:paraId="3FE56656" w14:textId="77777777" w:rsidTr="0057390C">
        <w:trPr>
          <w:trHeight w:val="140"/>
          <w:jc w:val="center"/>
        </w:trPr>
        <w:tc>
          <w:tcPr>
            <w:tcW w:w="443" w:type="pct"/>
            <w:vMerge w:val="restart"/>
            <w:shd w:val="clear" w:color="auto" w:fill="auto"/>
            <w:noWrap/>
            <w:vAlign w:val="center"/>
          </w:tcPr>
          <w:p w14:paraId="1EF96300" w14:textId="77777777" w:rsidR="005C2B07" w:rsidRPr="00484B07" w:rsidRDefault="005C2B07" w:rsidP="00E71060">
            <w:pPr>
              <w:pStyle w:val="TAC"/>
            </w:pPr>
            <w:r w:rsidRPr="00484B07">
              <w:t>Source [vivo]</w:t>
            </w:r>
          </w:p>
        </w:tc>
        <w:tc>
          <w:tcPr>
            <w:tcW w:w="521" w:type="pct"/>
            <w:vMerge w:val="restart"/>
            <w:shd w:val="clear" w:color="auto" w:fill="auto"/>
            <w:noWrap/>
            <w:vAlign w:val="center"/>
          </w:tcPr>
          <w:p w14:paraId="6057B052"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vMerge w:val="restart"/>
            <w:shd w:val="clear" w:color="auto" w:fill="auto"/>
            <w:vAlign w:val="center"/>
          </w:tcPr>
          <w:p w14:paraId="1F1411E8"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vMerge w:val="restart"/>
            <w:shd w:val="clear" w:color="auto" w:fill="auto"/>
            <w:vAlign w:val="center"/>
          </w:tcPr>
          <w:p w14:paraId="5FFFBC22"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E14FCC"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EBF311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57CAC2B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89D3A15" w14:textId="77777777" w:rsidR="005C2B07" w:rsidRPr="00484B07" w:rsidRDefault="005C2B07" w:rsidP="00E71060">
            <w:pPr>
              <w:pStyle w:val="TAC"/>
              <w:rPr>
                <w:rFonts w:eastAsiaTheme="minorEastAsia"/>
                <w:lang w:eastAsia="zh-CN"/>
              </w:rPr>
            </w:pPr>
            <w:r w:rsidRPr="00484B07">
              <w:rPr>
                <w:rFonts w:eastAsiaTheme="minorEastAsia"/>
                <w:lang w:eastAsia="zh-CN"/>
              </w:rPr>
              <w:t>9.58</w:t>
            </w:r>
          </w:p>
        </w:tc>
        <w:tc>
          <w:tcPr>
            <w:tcW w:w="539" w:type="pct"/>
            <w:shd w:val="clear" w:color="auto" w:fill="auto"/>
            <w:vAlign w:val="center"/>
          </w:tcPr>
          <w:p w14:paraId="62C9E94E"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77083F95" w14:textId="77777777" w:rsidR="005C2B07" w:rsidRPr="00484B07" w:rsidRDefault="005C2B07" w:rsidP="00E71060">
            <w:pPr>
              <w:pStyle w:val="TAC"/>
              <w:rPr>
                <w:rFonts w:eastAsiaTheme="minorEastAsia"/>
                <w:lang w:eastAsia="zh-CN"/>
              </w:rPr>
            </w:pPr>
            <w:r w:rsidRPr="00484B07">
              <w:rPr>
                <w:rFonts w:eastAsiaTheme="minorEastAsia"/>
                <w:lang w:eastAsia="zh-CN"/>
              </w:rPr>
              <w:t>95.14%</w:t>
            </w:r>
          </w:p>
        </w:tc>
        <w:tc>
          <w:tcPr>
            <w:tcW w:w="414" w:type="pct"/>
            <w:vMerge w:val="restart"/>
            <w:shd w:val="clear" w:color="auto" w:fill="auto"/>
            <w:noWrap/>
            <w:vAlign w:val="center"/>
          </w:tcPr>
          <w:p w14:paraId="127C26B3"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6906298E" w14:textId="77777777" w:rsidTr="0057390C">
        <w:trPr>
          <w:trHeight w:val="140"/>
          <w:jc w:val="center"/>
        </w:trPr>
        <w:tc>
          <w:tcPr>
            <w:tcW w:w="443" w:type="pct"/>
            <w:vMerge/>
            <w:shd w:val="clear" w:color="auto" w:fill="auto"/>
            <w:noWrap/>
            <w:vAlign w:val="center"/>
          </w:tcPr>
          <w:p w14:paraId="5E93CBC1" w14:textId="77777777" w:rsidR="005C2B07" w:rsidRPr="00484B07" w:rsidRDefault="005C2B07" w:rsidP="00E71060">
            <w:pPr>
              <w:pStyle w:val="TAC"/>
            </w:pPr>
          </w:p>
        </w:tc>
        <w:tc>
          <w:tcPr>
            <w:tcW w:w="521" w:type="pct"/>
            <w:vMerge/>
            <w:shd w:val="clear" w:color="auto" w:fill="auto"/>
            <w:noWrap/>
            <w:vAlign w:val="center"/>
          </w:tcPr>
          <w:p w14:paraId="66FC9522"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02F23A62"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21B66CD6"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6E7A202A"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5E30D49B"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2592723"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013F219E" w14:textId="77777777" w:rsidR="005C2B07" w:rsidRPr="00484B07" w:rsidRDefault="005C2B07" w:rsidP="00E71060">
            <w:pPr>
              <w:pStyle w:val="TAC"/>
              <w:rPr>
                <w:rFonts w:eastAsiaTheme="minorEastAsia"/>
                <w:lang w:eastAsia="zh-CN"/>
              </w:rPr>
            </w:pPr>
            <w:r w:rsidRPr="00484B07">
              <w:rPr>
                <w:rFonts w:eastAsiaTheme="minorEastAsia"/>
                <w:lang w:eastAsia="zh-CN"/>
              </w:rPr>
              <w:t>5.57</w:t>
            </w:r>
          </w:p>
        </w:tc>
        <w:tc>
          <w:tcPr>
            <w:tcW w:w="539" w:type="pct"/>
            <w:shd w:val="clear" w:color="auto" w:fill="auto"/>
            <w:vAlign w:val="center"/>
          </w:tcPr>
          <w:p w14:paraId="6DF94AD7" w14:textId="77777777" w:rsidR="005C2B07" w:rsidRPr="00484B07" w:rsidRDefault="005C2B07" w:rsidP="00E71060">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0FB90CE6" w14:textId="77777777" w:rsidR="005C2B07" w:rsidRPr="00484B07" w:rsidRDefault="005C2B07" w:rsidP="00E71060">
            <w:pPr>
              <w:pStyle w:val="TAC"/>
              <w:rPr>
                <w:rFonts w:eastAsiaTheme="minorEastAsia"/>
                <w:lang w:eastAsia="zh-CN"/>
              </w:rPr>
            </w:pPr>
            <w:r w:rsidRPr="00484B07">
              <w:rPr>
                <w:rFonts w:eastAsiaTheme="minorEastAsia"/>
                <w:lang w:eastAsia="zh-CN"/>
              </w:rPr>
              <w:t>96.67%</w:t>
            </w:r>
          </w:p>
        </w:tc>
        <w:tc>
          <w:tcPr>
            <w:tcW w:w="414" w:type="pct"/>
            <w:vMerge/>
            <w:shd w:val="clear" w:color="auto" w:fill="auto"/>
            <w:noWrap/>
            <w:vAlign w:val="center"/>
          </w:tcPr>
          <w:p w14:paraId="49309D0F" w14:textId="77777777" w:rsidR="005C2B07" w:rsidRPr="00484B07" w:rsidRDefault="005C2B07" w:rsidP="00E71060">
            <w:pPr>
              <w:pStyle w:val="TAC"/>
              <w:rPr>
                <w:rFonts w:eastAsiaTheme="minorEastAsia"/>
                <w:lang w:eastAsia="zh-CN"/>
              </w:rPr>
            </w:pPr>
          </w:p>
        </w:tc>
      </w:tr>
      <w:tr w:rsidR="00484B07" w:rsidRPr="00484B07" w14:paraId="25481A19" w14:textId="77777777" w:rsidTr="0057390C">
        <w:trPr>
          <w:trHeight w:val="424"/>
          <w:jc w:val="center"/>
        </w:trPr>
        <w:tc>
          <w:tcPr>
            <w:tcW w:w="443" w:type="pct"/>
            <w:shd w:val="clear" w:color="auto" w:fill="auto"/>
            <w:noWrap/>
            <w:vAlign w:val="center"/>
          </w:tcPr>
          <w:p w14:paraId="2C751603" w14:textId="77777777" w:rsidR="005C2B07" w:rsidRPr="00484B07" w:rsidRDefault="005C2B07" w:rsidP="00E71060">
            <w:pPr>
              <w:pStyle w:val="TAC"/>
            </w:pPr>
            <w:r w:rsidRPr="00484B07">
              <w:t>Source [vivo]</w:t>
            </w:r>
          </w:p>
        </w:tc>
        <w:tc>
          <w:tcPr>
            <w:tcW w:w="521" w:type="pct"/>
            <w:shd w:val="clear" w:color="auto" w:fill="auto"/>
            <w:noWrap/>
            <w:vAlign w:val="center"/>
          </w:tcPr>
          <w:p w14:paraId="22DA3A5F"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8FE1AB7" w14:textId="77777777" w:rsidR="005C2B07" w:rsidRPr="00484B07" w:rsidRDefault="005C2B07" w:rsidP="00E71060">
            <w:pPr>
              <w:pStyle w:val="TAC"/>
              <w:rPr>
                <w:rFonts w:eastAsiaTheme="minorEastAsia"/>
                <w:lang w:eastAsia="zh-CN"/>
              </w:rPr>
            </w:pPr>
            <w:r w:rsidRPr="00484B07">
              <w:rPr>
                <w:rFonts w:eastAsiaTheme="minorEastAsia"/>
                <w:lang w:eastAsia="zh-CN"/>
              </w:rPr>
              <w:t>1.2***</w:t>
            </w:r>
          </w:p>
        </w:tc>
        <w:tc>
          <w:tcPr>
            <w:tcW w:w="368" w:type="pct"/>
            <w:shd w:val="clear" w:color="auto" w:fill="auto"/>
            <w:vAlign w:val="center"/>
          </w:tcPr>
          <w:p w14:paraId="3753ADE8"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0436571"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4975074"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BF65904"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4C1D75A" w14:textId="77777777" w:rsidR="005C2B07" w:rsidRPr="00484B07" w:rsidRDefault="005C2B07" w:rsidP="00E71060">
            <w:pPr>
              <w:pStyle w:val="TAC"/>
              <w:rPr>
                <w:rFonts w:eastAsiaTheme="minorEastAsia"/>
                <w:lang w:eastAsia="zh-CN"/>
              </w:rPr>
            </w:pPr>
            <w:r w:rsidRPr="00484B07">
              <w:rPr>
                <w:rFonts w:eastAsiaTheme="minorEastAsia"/>
                <w:lang w:eastAsia="zh-CN"/>
              </w:rPr>
              <w:t>10.1</w:t>
            </w:r>
          </w:p>
        </w:tc>
        <w:tc>
          <w:tcPr>
            <w:tcW w:w="539" w:type="pct"/>
            <w:shd w:val="clear" w:color="auto" w:fill="auto"/>
            <w:vAlign w:val="center"/>
          </w:tcPr>
          <w:p w14:paraId="5B6F7CE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5F1852C8" w14:textId="77777777" w:rsidR="005C2B07" w:rsidRPr="00484B07" w:rsidRDefault="005C2B07" w:rsidP="00E71060">
            <w:pPr>
              <w:pStyle w:val="TAC"/>
              <w:rPr>
                <w:rFonts w:eastAsiaTheme="minorEastAsia"/>
                <w:lang w:eastAsia="zh-CN"/>
              </w:rPr>
            </w:pPr>
            <w:r w:rsidRPr="00484B07">
              <w:rPr>
                <w:rFonts w:eastAsiaTheme="minorEastAsia"/>
                <w:lang w:eastAsia="zh-CN"/>
              </w:rPr>
              <w:t>91.28%</w:t>
            </w:r>
          </w:p>
        </w:tc>
        <w:tc>
          <w:tcPr>
            <w:tcW w:w="414" w:type="pct"/>
            <w:shd w:val="clear" w:color="auto" w:fill="auto"/>
            <w:noWrap/>
            <w:vAlign w:val="center"/>
          </w:tcPr>
          <w:p w14:paraId="432CB5D2" w14:textId="77777777" w:rsidR="005C2B07" w:rsidRPr="00484B07" w:rsidRDefault="005C2B07" w:rsidP="00E71060">
            <w:pPr>
              <w:pStyle w:val="TAC"/>
              <w:rPr>
                <w:rFonts w:eastAsiaTheme="minorEastAsia"/>
                <w:lang w:eastAsia="zh-CN"/>
              </w:rPr>
            </w:pPr>
            <w:r w:rsidRPr="00484B07">
              <w:rPr>
                <w:rFonts w:eastAsiaTheme="minorEastAsia"/>
                <w:lang w:eastAsia="zh-CN"/>
              </w:rPr>
              <w:t>Note 1, 2,3</w:t>
            </w:r>
          </w:p>
        </w:tc>
      </w:tr>
      <w:tr w:rsidR="00484B07" w:rsidRPr="00484B07" w14:paraId="12E6993E" w14:textId="77777777" w:rsidTr="0057390C">
        <w:trPr>
          <w:trHeight w:val="424"/>
          <w:jc w:val="center"/>
        </w:trPr>
        <w:tc>
          <w:tcPr>
            <w:tcW w:w="443" w:type="pct"/>
            <w:shd w:val="clear" w:color="auto" w:fill="auto"/>
            <w:noWrap/>
            <w:vAlign w:val="center"/>
          </w:tcPr>
          <w:p w14:paraId="5A1DFEA2" w14:textId="77777777" w:rsidR="005C2B07" w:rsidRPr="00484B07" w:rsidRDefault="005C2B07" w:rsidP="00E71060">
            <w:pPr>
              <w:pStyle w:val="TAC"/>
            </w:pPr>
            <w:r w:rsidRPr="00484B07">
              <w:t>Source [vivo]</w:t>
            </w:r>
          </w:p>
        </w:tc>
        <w:tc>
          <w:tcPr>
            <w:tcW w:w="521" w:type="pct"/>
            <w:shd w:val="clear" w:color="auto" w:fill="auto"/>
            <w:noWrap/>
            <w:vAlign w:val="center"/>
          </w:tcPr>
          <w:p w14:paraId="4BBE669E"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273861A"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04EC70F6"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7DB634DA"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21684D5"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4F2C01D"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C0DF1E" w14:textId="77777777" w:rsidR="005C2B07" w:rsidRPr="00484B07" w:rsidRDefault="005C2B07" w:rsidP="00E71060">
            <w:pPr>
              <w:pStyle w:val="TAC"/>
              <w:rPr>
                <w:rFonts w:eastAsiaTheme="minorEastAsia"/>
                <w:lang w:eastAsia="zh-CN"/>
              </w:rPr>
            </w:pPr>
            <w:r w:rsidRPr="00484B07">
              <w:rPr>
                <w:rFonts w:eastAsiaTheme="minorEastAsia"/>
                <w:lang w:eastAsia="zh-CN"/>
              </w:rPr>
              <w:t>8.81</w:t>
            </w:r>
          </w:p>
        </w:tc>
        <w:tc>
          <w:tcPr>
            <w:tcW w:w="539" w:type="pct"/>
            <w:shd w:val="clear" w:color="auto" w:fill="auto"/>
            <w:vAlign w:val="center"/>
          </w:tcPr>
          <w:p w14:paraId="153C5FC9" w14:textId="77777777" w:rsidR="005C2B07" w:rsidRPr="00484B07" w:rsidRDefault="005C2B07" w:rsidP="00E71060">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48336C59" w14:textId="77777777" w:rsidR="005C2B07" w:rsidRPr="00484B07" w:rsidRDefault="005C2B07" w:rsidP="00E71060">
            <w:pPr>
              <w:pStyle w:val="TAC"/>
              <w:rPr>
                <w:rFonts w:eastAsiaTheme="minorEastAsia"/>
                <w:lang w:eastAsia="zh-CN"/>
              </w:rPr>
            </w:pPr>
            <w:r w:rsidRPr="00484B07">
              <w:rPr>
                <w:rFonts w:eastAsiaTheme="minorEastAsia"/>
                <w:lang w:eastAsia="zh-CN"/>
              </w:rPr>
              <w:t>93.89%</w:t>
            </w:r>
          </w:p>
        </w:tc>
        <w:tc>
          <w:tcPr>
            <w:tcW w:w="414" w:type="pct"/>
            <w:shd w:val="clear" w:color="auto" w:fill="auto"/>
            <w:noWrap/>
            <w:vAlign w:val="center"/>
          </w:tcPr>
          <w:p w14:paraId="77D0735C"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33CC828F" w14:textId="77777777" w:rsidTr="0057390C">
        <w:trPr>
          <w:trHeight w:val="424"/>
          <w:jc w:val="center"/>
        </w:trPr>
        <w:tc>
          <w:tcPr>
            <w:tcW w:w="443" w:type="pct"/>
            <w:shd w:val="clear" w:color="auto" w:fill="auto"/>
            <w:noWrap/>
            <w:vAlign w:val="center"/>
          </w:tcPr>
          <w:p w14:paraId="3391AD13" w14:textId="77777777" w:rsidR="005C2B07" w:rsidRPr="00484B07" w:rsidRDefault="005C2B07" w:rsidP="00E71060">
            <w:pPr>
              <w:pStyle w:val="TAC"/>
            </w:pPr>
            <w:r w:rsidRPr="00484B07">
              <w:t>Source [vivo]</w:t>
            </w:r>
          </w:p>
        </w:tc>
        <w:tc>
          <w:tcPr>
            <w:tcW w:w="521" w:type="pct"/>
            <w:shd w:val="clear" w:color="auto" w:fill="auto"/>
            <w:noWrap/>
            <w:vAlign w:val="center"/>
          </w:tcPr>
          <w:p w14:paraId="76A98BAA"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615FE9D3"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379A213D"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EF9F5FB"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65E6956"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EFBE933"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12E2505" w14:textId="77777777" w:rsidR="005C2B07" w:rsidRPr="00484B07" w:rsidRDefault="005C2B07" w:rsidP="00E71060">
            <w:pPr>
              <w:pStyle w:val="TAC"/>
              <w:rPr>
                <w:rFonts w:eastAsiaTheme="minorEastAsia"/>
                <w:lang w:eastAsia="zh-CN"/>
              </w:rPr>
            </w:pPr>
            <w:r w:rsidRPr="00484B07">
              <w:rPr>
                <w:rFonts w:eastAsiaTheme="minorEastAsia"/>
                <w:lang w:eastAsia="zh-CN"/>
              </w:rPr>
              <w:t>7.25</w:t>
            </w:r>
          </w:p>
        </w:tc>
        <w:tc>
          <w:tcPr>
            <w:tcW w:w="539" w:type="pct"/>
            <w:shd w:val="clear" w:color="auto" w:fill="auto"/>
            <w:vAlign w:val="center"/>
          </w:tcPr>
          <w:p w14:paraId="324EDBFA" w14:textId="77777777" w:rsidR="005C2B07" w:rsidRPr="00484B07" w:rsidRDefault="005C2B07" w:rsidP="00E71060">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1659D147" w14:textId="77777777" w:rsidR="005C2B07" w:rsidRPr="00484B07" w:rsidRDefault="005C2B07" w:rsidP="00E71060">
            <w:pPr>
              <w:pStyle w:val="TAC"/>
              <w:rPr>
                <w:rFonts w:eastAsiaTheme="minorEastAsia"/>
                <w:lang w:eastAsia="zh-CN"/>
              </w:rPr>
            </w:pPr>
            <w:r w:rsidRPr="00484B07">
              <w:rPr>
                <w:rFonts w:eastAsiaTheme="minorEastAsia"/>
                <w:lang w:eastAsia="zh-CN"/>
              </w:rPr>
              <w:t>92.02%</w:t>
            </w:r>
          </w:p>
        </w:tc>
        <w:tc>
          <w:tcPr>
            <w:tcW w:w="414" w:type="pct"/>
            <w:shd w:val="clear" w:color="auto" w:fill="auto"/>
            <w:noWrap/>
            <w:vAlign w:val="center"/>
          </w:tcPr>
          <w:p w14:paraId="0EBE40E6"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41842B9F" w14:textId="77777777" w:rsidTr="0057390C">
        <w:trPr>
          <w:trHeight w:val="424"/>
          <w:jc w:val="center"/>
        </w:trPr>
        <w:tc>
          <w:tcPr>
            <w:tcW w:w="443" w:type="pct"/>
            <w:shd w:val="clear" w:color="auto" w:fill="auto"/>
            <w:noWrap/>
            <w:vAlign w:val="center"/>
          </w:tcPr>
          <w:p w14:paraId="47B97AF8" w14:textId="77777777" w:rsidR="005C2B07" w:rsidRPr="00484B07" w:rsidRDefault="005C2B07" w:rsidP="00E71060">
            <w:pPr>
              <w:pStyle w:val="TAC"/>
            </w:pPr>
            <w:r w:rsidRPr="00484B07">
              <w:t>Source [vivo]</w:t>
            </w:r>
          </w:p>
        </w:tc>
        <w:tc>
          <w:tcPr>
            <w:tcW w:w="521" w:type="pct"/>
            <w:shd w:val="clear" w:color="auto" w:fill="auto"/>
            <w:noWrap/>
            <w:vAlign w:val="center"/>
          </w:tcPr>
          <w:p w14:paraId="31AF5FD3"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FFBF26D" w14:textId="77777777" w:rsidR="005C2B07" w:rsidRPr="00484B07" w:rsidRDefault="005C2B07" w:rsidP="00E71060">
            <w:pPr>
              <w:pStyle w:val="TAC"/>
              <w:rPr>
                <w:rFonts w:eastAsiaTheme="minorEastAsia"/>
                <w:lang w:eastAsia="zh-CN"/>
              </w:rPr>
            </w:pPr>
            <w:r w:rsidRPr="00484B07">
              <w:rPr>
                <w:rFonts w:eastAsiaTheme="minorEastAsia"/>
                <w:lang w:eastAsia="zh-CN"/>
              </w:rPr>
              <w:t>1.3***</w:t>
            </w:r>
          </w:p>
        </w:tc>
        <w:tc>
          <w:tcPr>
            <w:tcW w:w="368" w:type="pct"/>
            <w:shd w:val="clear" w:color="auto" w:fill="auto"/>
            <w:vAlign w:val="center"/>
          </w:tcPr>
          <w:p w14:paraId="6F901217"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0512FC0A"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45BAC87"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BF686EC"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BA2B0FA" w14:textId="77777777" w:rsidR="005C2B07" w:rsidRPr="00484B07" w:rsidRDefault="005C2B07" w:rsidP="00E71060">
            <w:pPr>
              <w:pStyle w:val="TAC"/>
              <w:rPr>
                <w:rFonts w:eastAsiaTheme="minorEastAsia"/>
                <w:lang w:eastAsia="zh-CN"/>
              </w:rPr>
            </w:pPr>
            <w:r w:rsidRPr="00484B07">
              <w:rPr>
                <w:rFonts w:eastAsiaTheme="minorEastAsia"/>
                <w:lang w:eastAsia="zh-CN"/>
              </w:rPr>
              <w:t>9.68</w:t>
            </w:r>
          </w:p>
        </w:tc>
        <w:tc>
          <w:tcPr>
            <w:tcW w:w="539" w:type="pct"/>
            <w:shd w:val="clear" w:color="auto" w:fill="auto"/>
            <w:vAlign w:val="center"/>
          </w:tcPr>
          <w:p w14:paraId="7B6C24DC" w14:textId="77777777" w:rsidR="005C2B07" w:rsidRPr="00484B07" w:rsidRDefault="005C2B07" w:rsidP="00E71060">
            <w:pPr>
              <w:pStyle w:val="TAC"/>
              <w:rPr>
                <w:rFonts w:eastAsiaTheme="minorEastAsia"/>
                <w:lang w:eastAsia="zh-CN"/>
              </w:rPr>
            </w:pPr>
            <w:r w:rsidRPr="00484B07">
              <w:rPr>
                <w:rFonts w:eastAsiaTheme="minorEastAsia"/>
                <w:lang w:eastAsia="zh-CN"/>
              </w:rPr>
              <w:t>9</w:t>
            </w:r>
          </w:p>
        </w:tc>
        <w:tc>
          <w:tcPr>
            <w:tcW w:w="562" w:type="pct"/>
            <w:shd w:val="clear" w:color="auto" w:fill="auto"/>
            <w:vAlign w:val="center"/>
          </w:tcPr>
          <w:p w14:paraId="7ECEF50B" w14:textId="77777777" w:rsidR="005C2B07" w:rsidRPr="00484B07" w:rsidRDefault="005C2B07" w:rsidP="00E71060">
            <w:pPr>
              <w:pStyle w:val="TAC"/>
              <w:rPr>
                <w:rFonts w:eastAsiaTheme="minorEastAsia"/>
                <w:lang w:eastAsia="zh-CN"/>
              </w:rPr>
            </w:pPr>
            <w:r w:rsidRPr="00484B07">
              <w:rPr>
                <w:rFonts w:eastAsiaTheme="minorEastAsia"/>
                <w:lang w:eastAsia="zh-CN"/>
              </w:rPr>
              <w:t>98.37%</w:t>
            </w:r>
          </w:p>
        </w:tc>
        <w:tc>
          <w:tcPr>
            <w:tcW w:w="414" w:type="pct"/>
            <w:shd w:val="clear" w:color="auto" w:fill="auto"/>
            <w:noWrap/>
            <w:vAlign w:val="center"/>
          </w:tcPr>
          <w:p w14:paraId="649BA134" w14:textId="77777777" w:rsidR="005C2B07" w:rsidRPr="00484B07" w:rsidRDefault="005C2B07" w:rsidP="00E71060">
            <w:pPr>
              <w:pStyle w:val="TAC"/>
              <w:rPr>
                <w:rFonts w:eastAsiaTheme="minorEastAsia"/>
                <w:lang w:eastAsia="zh-CN"/>
              </w:rPr>
            </w:pPr>
            <w:r w:rsidRPr="00484B07">
              <w:rPr>
                <w:rFonts w:eastAsiaTheme="minorEastAsia"/>
                <w:lang w:eastAsia="zh-CN"/>
              </w:rPr>
              <w:t>Note 1,3</w:t>
            </w:r>
          </w:p>
        </w:tc>
      </w:tr>
      <w:tr w:rsidR="00484B07" w:rsidRPr="00484B07" w14:paraId="55B4AB35" w14:textId="77777777" w:rsidTr="0057390C">
        <w:trPr>
          <w:trHeight w:val="283"/>
          <w:jc w:val="center"/>
        </w:trPr>
        <w:tc>
          <w:tcPr>
            <w:tcW w:w="443" w:type="pct"/>
            <w:shd w:val="clear" w:color="auto" w:fill="auto"/>
            <w:noWrap/>
            <w:vAlign w:val="center"/>
          </w:tcPr>
          <w:p w14:paraId="068A438A" w14:textId="77777777" w:rsidR="005C2B07" w:rsidRPr="00484B07" w:rsidRDefault="005C2B07" w:rsidP="00E71060">
            <w:pPr>
              <w:pStyle w:val="TAC"/>
              <w:rPr>
                <w:rFonts w:eastAsiaTheme="minorEastAsia"/>
                <w:lang w:eastAsia="zh-CN"/>
              </w:rPr>
            </w:pPr>
            <w:r w:rsidRPr="00484B07">
              <w:t>Source [vivo]</w:t>
            </w:r>
          </w:p>
        </w:tc>
        <w:tc>
          <w:tcPr>
            <w:tcW w:w="521" w:type="pct"/>
            <w:shd w:val="clear" w:color="auto" w:fill="auto"/>
            <w:noWrap/>
            <w:vAlign w:val="center"/>
          </w:tcPr>
          <w:p w14:paraId="014DB145"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1C965705" w14:textId="77777777" w:rsidR="005C2B07" w:rsidRPr="00484B07" w:rsidRDefault="005C2B07" w:rsidP="00E71060">
            <w:pPr>
              <w:pStyle w:val="TAC"/>
              <w:rPr>
                <w:rFonts w:eastAsiaTheme="minorEastAsia"/>
                <w:lang w:eastAsia="zh-CN"/>
              </w:rPr>
            </w:pPr>
            <w:r w:rsidRPr="00484B07">
              <w:rPr>
                <w:rFonts w:eastAsiaTheme="minorEastAsia"/>
                <w:lang w:eastAsia="zh-CN"/>
              </w:rPr>
              <w:t>1.4*</w:t>
            </w:r>
          </w:p>
        </w:tc>
        <w:tc>
          <w:tcPr>
            <w:tcW w:w="368" w:type="pct"/>
            <w:shd w:val="clear" w:color="auto" w:fill="auto"/>
            <w:vAlign w:val="center"/>
          </w:tcPr>
          <w:p w14:paraId="4E952213"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A490E47"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FB59401"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3FBDEE1"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0A2229A" w14:textId="77777777" w:rsidR="005C2B07" w:rsidRPr="00484B07" w:rsidRDefault="005C2B07" w:rsidP="00E71060">
            <w:pPr>
              <w:pStyle w:val="TAC"/>
              <w:rPr>
                <w:rFonts w:eastAsiaTheme="minorEastAsia"/>
                <w:lang w:eastAsia="zh-CN"/>
              </w:rPr>
            </w:pPr>
            <w:r w:rsidRPr="00484B07">
              <w:rPr>
                <w:rFonts w:eastAsiaTheme="minorEastAsia"/>
                <w:lang w:eastAsia="zh-CN"/>
              </w:rPr>
              <w:t>11.09</w:t>
            </w:r>
          </w:p>
        </w:tc>
        <w:tc>
          <w:tcPr>
            <w:tcW w:w="539" w:type="pct"/>
            <w:shd w:val="clear" w:color="auto" w:fill="auto"/>
            <w:vAlign w:val="center"/>
          </w:tcPr>
          <w:p w14:paraId="37161EA6"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66A2A2B0" w14:textId="77777777" w:rsidR="005C2B07" w:rsidRPr="00484B07" w:rsidRDefault="005C2B07" w:rsidP="00E71060">
            <w:pPr>
              <w:pStyle w:val="TAC"/>
              <w:rPr>
                <w:rFonts w:eastAsiaTheme="minorEastAsia"/>
                <w:lang w:eastAsia="zh-CN"/>
              </w:rPr>
            </w:pPr>
            <w:r w:rsidRPr="00484B07">
              <w:rPr>
                <w:rFonts w:eastAsiaTheme="minorEastAsia"/>
                <w:lang w:eastAsia="zh-CN"/>
              </w:rPr>
              <w:t>90.8%</w:t>
            </w:r>
          </w:p>
        </w:tc>
        <w:tc>
          <w:tcPr>
            <w:tcW w:w="414" w:type="pct"/>
            <w:shd w:val="clear" w:color="auto" w:fill="auto"/>
            <w:noWrap/>
            <w:vAlign w:val="center"/>
          </w:tcPr>
          <w:p w14:paraId="084838B8"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06E4B790" w14:textId="77777777" w:rsidTr="0057390C">
        <w:trPr>
          <w:trHeight w:val="283"/>
          <w:jc w:val="center"/>
        </w:trPr>
        <w:tc>
          <w:tcPr>
            <w:tcW w:w="443" w:type="pct"/>
            <w:shd w:val="clear" w:color="auto" w:fill="auto"/>
            <w:noWrap/>
            <w:vAlign w:val="center"/>
          </w:tcPr>
          <w:p w14:paraId="0F18EB38" w14:textId="77777777" w:rsidR="005C2B07" w:rsidRPr="00484B07" w:rsidRDefault="005C2B07" w:rsidP="00E71060">
            <w:pPr>
              <w:pStyle w:val="TAC"/>
              <w:rPr>
                <w:rFonts w:eastAsiaTheme="minorEastAsia"/>
                <w:lang w:eastAsia="zh-CN"/>
              </w:rPr>
            </w:pPr>
            <w:r w:rsidRPr="00484B07">
              <w:t>Source [vivo]</w:t>
            </w:r>
          </w:p>
        </w:tc>
        <w:tc>
          <w:tcPr>
            <w:tcW w:w="521" w:type="pct"/>
            <w:shd w:val="clear" w:color="auto" w:fill="auto"/>
            <w:noWrap/>
            <w:vAlign w:val="center"/>
          </w:tcPr>
          <w:p w14:paraId="4A048A73" w14:textId="77777777" w:rsidR="005C2B07" w:rsidRPr="00484B07" w:rsidRDefault="005C2B07" w:rsidP="00E71060">
            <w:pPr>
              <w:pStyle w:val="TAC"/>
              <w:rPr>
                <w:rFonts w:eastAsiaTheme="minorEastAsia"/>
                <w:lang w:eastAsia="zh-CN"/>
              </w:rPr>
            </w:pPr>
            <w:r w:rsidRPr="00484B07">
              <w:rPr>
                <w:rFonts w:eastAsiaTheme="minorEastAsia"/>
                <w:lang w:eastAsia="zh-CN"/>
              </w:rPr>
              <w:t>R1-2208661</w:t>
            </w:r>
          </w:p>
        </w:tc>
        <w:tc>
          <w:tcPr>
            <w:tcW w:w="505" w:type="pct"/>
            <w:shd w:val="clear" w:color="auto" w:fill="auto"/>
            <w:vAlign w:val="center"/>
          </w:tcPr>
          <w:p w14:paraId="2B404614" w14:textId="77777777" w:rsidR="005C2B07" w:rsidRPr="00484B07" w:rsidRDefault="005C2B07" w:rsidP="00E71060">
            <w:pPr>
              <w:pStyle w:val="TAC"/>
              <w:rPr>
                <w:rFonts w:eastAsiaTheme="minorEastAsia"/>
                <w:lang w:eastAsia="zh-CN"/>
              </w:rPr>
            </w:pPr>
            <w:r w:rsidRPr="00484B07">
              <w:rPr>
                <w:rFonts w:eastAsiaTheme="minorEastAsia"/>
                <w:lang w:eastAsia="zh-CN"/>
              </w:rPr>
              <w:t>1.5*</w:t>
            </w:r>
          </w:p>
        </w:tc>
        <w:tc>
          <w:tcPr>
            <w:tcW w:w="368" w:type="pct"/>
            <w:shd w:val="clear" w:color="auto" w:fill="auto"/>
            <w:vAlign w:val="center"/>
          </w:tcPr>
          <w:p w14:paraId="5BCD411C"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C47B2D3"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15A438D3"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5824A6FB"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126CB18" w14:textId="77777777" w:rsidR="005C2B07" w:rsidRPr="00484B07" w:rsidRDefault="005C2B07" w:rsidP="00E71060">
            <w:pPr>
              <w:pStyle w:val="TAC"/>
              <w:rPr>
                <w:rFonts w:eastAsiaTheme="minorEastAsia"/>
                <w:lang w:eastAsia="zh-CN"/>
              </w:rPr>
            </w:pPr>
            <w:r w:rsidRPr="00484B07">
              <w:rPr>
                <w:rFonts w:eastAsiaTheme="minorEastAsia"/>
                <w:lang w:eastAsia="zh-CN"/>
              </w:rPr>
              <w:t>10.59</w:t>
            </w:r>
          </w:p>
        </w:tc>
        <w:tc>
          <w:tcPr>
            <w:tcW w:w="539" w:type="pct"/>
            <w:shd w:val="clear" w:color="auto" w:fill="auto"/>
            <w:vAlign w:val="center"/>
          </w:tcPr>
          <w:p w14:paraId="184A1E61"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6E7C2DBA" w14:textId="77777777" w:rsidR="005C2B07" w:rsidRPr="00484B07" w:rsidRDefault="005C2B07" w:rsidP="00E71060">
            <w:pPr>
              <w:pStyle w:val="TAC"/>
              <w:rPr>
                <w:rFonts w:eastAsiaTheme="minorEastAsia"/>
                <w:lang w:eastAsia="zh-CN"/>
              </w:rPr>
            </w:pPr>
            <w:r w:rsidRPr="00484B07">
              <w:rPr>
                <w:rFonts w:eastAsiaTheme="minorEastAsia"/>
                <w:lang w:eastAsia="zh-CN"/>
              </w:rPr>
              <w:t>95.72%</w:t>
            </w:r>
          </w:p>
        </w:tc>
        <w:tc>
          <w:tcPr>
            <w:tcW w:w="414" w:type="pct"/>
            <w:shd w:val="clear" w:color="auto" w:fill="auto"/>
            <w:noWrap/>
            <w:vAlign w:val="center"/>
          </w:tcPr>
          <w:p w14:paraId="2CF32525"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0683C9B3" w14:textId="77777777" w:rsidTr="0057390C">
        <w:trPr>
          <w:trHeight w:val="301"/>
          <w:jc w:val="center"/>
        </w:trPr>
        <w:tc>
          <w:tcPr>
            <w:tcW w:w="443" w:type="pct"/>
            <w:vMerge w:val="restart"/>
            <w:shd w:val="clear" w:color="auto" w:fill="auto"/>
            <w:noWrap/>
            <w:vAlign w:val="center"/>
          </w:tcPr>
          <w:p w14:paraId="0F62CEDB" w14:textId="77777777" w:rsidR="005C2B07" w:rsidRPr="00484B07" w:rsidRDefault="005C2B07" w:rsidP="00E71060">
            <w:pPr>
              <w:pStyle w:val="TAC"/>
              <w:rPr>
                <w:rFonts w:eastAsiaTheme="minorEastAsia"/>
                <w:lang w:eastAsia="zh-CN"/>
              </w:rPr>
            </w:pPr>
            <w:r w:rsidRPr="00484B07">
              <w:t>Source [InterDigital]</w:t>
            </w:r>
          </w:p>
        </w:tc>
        <w:tc>
          <w:tcPr>
            <w:tcW w:w="521" w:type="pct"/>
            <w:vMerge w:val="restart"/>
            <w:shd w:val="clear" w:color="auto" w:fill="auto"/>
            <w:noWrap/>
            <w:vAlign w:val="center"/>
          </w:tcPr>
          <w:p w14:paraId="5CA65C3B" w14:textId="77777777" w:rsidR="005C2B07" w:rsidRPr="00484B07" w:rsidRDefault="005C2B07" w:rsidP="00E71060">
            <w:pPr>
              <w:pStyle w:val="TAC"/>
              <w:rPr>
                <w:rFonts w:eastAsiaTheme="minorEastAsia"/>
                <w:lang w:eastAsia="zh-CN"/>
              </w:rPr>
            </w:pPr>
            <w:r w:rsidRPr="00484B07">
              <w:rPr>
                <w:rFonts w:eastAsiaTheme="minorEastAsia"/>
                <w:lang w:eastAsia="zh-CN"/>
              </w:rPr>
              <w:t>R1-2209658</w:t>
            </w:r>
          </w:p>
        </w:tc>
        <w:tc>
          <w:tcPr>
            <w:tcW w:w="505" w:type="pct"/>
            <w:vMerge w:val="restart"/>
            <w:shd w:val="clear" w:color="auto" w:fill="auto"/>
            <w:vAlign w:val="center"/>
          </w:tcPr>
          <w:p w14:paraId="752D37DF"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62C54A30"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5BC0E18"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5A7595D2"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C0170BA" w14:textId="77777777" w:rsidR="005C2B07" w:rsidRPr="00484B07" w:rsidRDefault="005C2B07" w:rsidP="00E71060">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E4E8ECD" w14:textId="77777777" w:rsidR="005C2B07" w:rsidRPr="00484B07" w:rsidRDefault="005C2B07" w:rsidP="00E71060">
            <w:pPr>
              <w:pStyle w:val="TAC"/>
              <w:rPr>
                <w:rFonts w:eastAsiaTheme="minorEastAsia"/>
                <w:lang w:eastAsia="zh-CN"/>
              </w:rPr>
            </w:pPr>
            <w:r w:rsidRPr="00484B07">
              <w:rPr>
                <w:rFonts w:eastAsiaTheme="minorEastAsia"/>
                <w:lang w:eastAsia="zh-CN"/>
              </w:rPr>
              <w:t>5.3</w:t>
            </w:r>
          </w:p>
        </w:tc>
        <w:tc>
          <w:tcPr>
            <w:tcW w:w="539" w:type="pct"/>
            <w:shd w:val="clear" w:color="auto" w:fill="auto"/>
            <w:vAlign w:val="center"/>
          </w:tcPr>
          <w:p w14:paraId="76C9126E" w14:textId="77777777" w:rsidR="005C2B07" w:rsidRPr="00484B07" w:rsidRDefault="005C2B07" w:rsidP="00E71060">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1AD4FC80" w14:textId="77777777" w:rsidR="005C2B07" w:rsidRPr="00484B07" w:rsidRDefault="005C2B07" w:rsidP="00E71060">
            <w:pPr>
              <w:pStyle w:val="TAC"/>
              <w:rPr>
                <w:rFonts w:eastAsiaTheme="minorEastAsia"/>
                <w:lang w:eastAsia="zh-CN"/>
              </w:rPr>
            </w:pPr>
            <w:r w:rsidRPr="00484B07">
              <w:rPr>
                <w:rFonts w:eastAsiaTheme="minorEastAsia"/>
                <w:lang w:eastAsia="zh-CN"/>
              </w:rPr>
              <w:t>94%</w:t>
            </w:r>
          </w:p>
        </w:tc>
        <w:tc>
          <w:tcPr>
            <w:tcW w:w="414" w:type="pct"/>
            <w:vMerge w:val="restart"/>
            <w:shd w:val="clear" w:color="auto" w:fill="auto"/>
            <w:noWrap/>
            <w:vAlign w:val="center"/>
          </w:tcPr>
          <w:p w14:paraId="77E77BC2"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5A3A58CC" w14:textId="77777777" w:rsidTr="0057390C">
        <w:trPr>
          <w:trHeight w:val="205"/>
          <w:jc w:val="center"/>
        </w:trPr>
        <w:tc>
          <w:tcPr>
            <w:tcW w:w="443" w:type="pct"/>
            <w:vMerge/>
            <w:shd w:val="clear" w:color="auto" w:fill="auto"/>
            <w:noWrap/>
            <w:vAlign w:val="center"/>
          </w:tcPr>
          <w:p w14:paraId="08DD9433" w14:textId="77777777" w:rsidR="005C2B07" w:rsidRPr="00484B07" w:rsidRDefault="005C2B07" w:rsidP="00E71060">
            <w:pPr>
              <w:pStyle w:val="TAC"/>
            </w:pPr>
          </w:p>
        </w:tc>
        <w:tc>
          <w:tcPr>
            <w:tcW w:w="521" w:type="pct"/>
            <w:vMerge/>
            <w:shd w:val="clear" w:color="auto" w:fill="auto"/>
            <w:noWrap/>
            <w:vAlign w:val="center"/>
          </w:tcPr>
          <w:p w14:paraId="378B1689"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6DEC4D79" w14:textId="77777777" w:rsidR="005C2B07" w:rsidRPr="00484B07" w:rsidRDefault="005C2B07" w:rsidP="00E71060">
            <w:pPr>
              <w:pStyle w:val="TAC"/>
              <w:rPr>
                <w:rFonts w:eastAsiaTheme="minorEastAsia"/>
                <w:lang w:eastAsia="zh-CN"/>
              </w:rPr>
            </w:pPr>
          </w:p>
        </w:tc>
        <w:tc>
          <w:tcPr>
            <w:tcW w:w="368" w:type="pct"/>
            <w:vMerge/>
            <w:shd w:val="clear" w:color="auto" w:fill="auto"/>
            <w:vAlign w:val="center"/>
          </w:tcPr>
          <w:p w14:paraId="1D6514A5"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49D5B0D1"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25ED2894" w14:textId="77777777" w:rsidR="005C2B07" w:rsidRPr="00484B07" w:rsidRDefault="005C2B07" w:rsidP="00E71060">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63A89C3" w14:textId="77777777" w:rsidR="005C2B07" w:rsidRPr="00484B07" w:rsidRDefault="005C2B07" w:rsidP="00E71060">
            <w:pPr>
              <w:pStyle w:val="TAC"/>
              <w:rPr>
                <w:rFonts w:eastAsiaTheme="minorEastAsia"/>
                <w:lang w:eastAsia="zh-CN"/>
              </w:rPr>
            </w:pPr>
          </w:p>
        </w:tc>
        <w:tc>
          <w:tcPr>
            <w:tcW w:w="379" w:type="pct"/>
            <w:shd w:val="clear" w:color="auto" w:fill="auto"/>
            <w:vAlign w:val="center"/>
          </w:tcPr>
          <w:p w14:paraId="5EC3C911" w14:textId="77777777" w:rsidR="005C2B07" w:rsidRPr="00484B07" w:rsidRDefault="005C2B07" w:rsidP="00E71060">
            <w:pPr>
              <w:pStyle w:val="TAC"/>
              <w:rPr>
                <w:rFonts w:eastAsiaTheme="minorEastAsia"/>
                <w:lang w:eastAsia="zh-CN"/>
              </w:rPr>
            </w:pPr>
            <w:r w:rsidRPr="00484B07">
              <w:rPr>
                <w:rFonts w:eastAsiaTheme="minorEastAsia"/>
                <w:lang w:eastAsia="zh-CN"/>
              </w:rPr>
              <w:t>3.1</w:t>
            </w:r>
          </w:p>
        </w:tc>
        <w:tc>
          <w:tcPr>
            <w:tcW w:w="539" w:type="pct"/>
            <w:shd w:val="clear" w:color="auto" w:fill="auto"/>
            <w:vAlign w:val="center"/>
          </w:tcPr>
          <w:p w14:paraId="1805791B" w14:textId="77777777" w:rsidR="005C2B07" w:rsidRPr="00484B07" w:rsidRDefault="005C2B07" w:rsidP="00E71060">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2503B1D0" w14:textId="77777777" w:rsidR="005C2B07" w:rsidRPr="00484B07" w:rsidRDefault="005C2B07" w:rsidP="00E71060">
            <w:pPr>
              <w:pStyle w:val="TAC"/>
              <w:rPr>
                <w:rFonts w:eastAsiaTheme="minorEastAsia"/>
                <w:lang w:eastAsia="zh-CN"/>
              </w:rPr>
            </w:pPr>
            <w:r w:rsidRPr="00484B07">
              <w:rPr>
                <w:rFonts w:eastAsiaTheme="minorEastAsia"/>
                <w:lang w:eastAsia="zh-CN"/>
              </w:rPr>
              <w:t>91.5%</w:t>
            </w:r>
          </w:p>
        </w:tc>
        <w:tc>
          <w:tcPr>
            <w:tcW w:w="414" w:type="pct"/>
            <w:vMerge/>
            <w:shd w:val="clear" w:color="auto" w:fill="auto"/>
            <w:noWrap/>
            <w:vAlign w:val="center"/>
          </w:tcPr>
          <w:p w14:paraId="19C94A76" w14:textId="77777777" w:rsidR="005C2B07" w:rsidRPr="00484B07" w:rsidRDefault="005C2B07" w:rsidP="00E71060">
            <w:pPr>
              <w:pStyle w:val="TAC"/>
              <w:rPr>
                <w:rFonts w:eastAsiaTheme="minorEastAsia"/>
                <w:lang w:eastAsia="zh-CN"/>
              </w:rPr>
            </w:pPr>
          </w:p>
        </w:tc>
      </w:tr>
      <w:tr w:rsidR="00484B07" w:rsidRPr="00484B07" w14:paraId="6509AB29" w14:textId="77777777" w:rsidTr="0057390C">
        <w:trPr>
          <w:trHeight w:val="283"/>
          <w:jc w:val="center"/>
        </w:trPr>
        <w:tc>
          <w:tcPr>
            <w:tcW w:w="443" w:type="pct"/>
            <w:shd w:val="clear" w:color="auto" w:fill="auto"/>
            <w:noWrap/>
            <w:vAlign w:val="center"/>
          </w:tcPr>
          <w:p w14:paraId="0B6D7257" w14:textId="77777777" w:rsidR="005C2B07" w:rsidRPr="00484B07" w:rsidRDefault="005C2B07" w:rsidP="00E71060">
            <w:pPr>
              <w:pStyle w:val="TAC"/>
              <w:rPr>
                <w:rFonts w:eastAsiaTheme="minorEastAsia"/>
                <w:lang w:eastAsia="zh-CN"/>
              </w:rPr>
            </w:pPr>
            <w:r w:rsidRPr="00484B07">
              <w:t>Source [InterDigital]</w:t>
            </w:r>
          </w:p>
        </w:tc>
        <w:tc>
          <w:tcPr>
            <w:tcW w:w="521" w:type="pct"/>
            <w:shd w:val="clear" w:color="auto" w:fill="auto"/>
            <w:noWrap/>
            <w:vAlign w:val="center"/>
          </w:tcPr>
          <w:p w14:paraId="00C81A1F" w14:textId="77777777" w:rsidR="005C2B07" w:rsidRPr="00484B07" w:rsidRDefault="005C2B07" w:rsidP="00E71060">
            <w:pPr>
              <w:pStyle w:val="TAC"/>
              <w:rPr>
                <w:rFonts w:eastAsiaTheme="minorEastAsia"/>
                <w:lang w:eastAsia="zh-CN"/>
              </w:rPr>
            </w:pPr>
            <w:r w:rsidRPr="00484B07">
              <w:rPr>
                <w:rFonts w:eastAsiaTheme="minorEastAsia"/>
                <w:lang w:eastAsia="zh-CN"/>
              </w:rPr>
              <w:t>R1-2209658</w:t>
            </w:r>
          </w:p>
        </w:tc>
        <w:tc>
          <w:tcPr>
            <w:tcW w:w="505" w:type="pct"/>
            <w:shd w:val="clear" w:color="auto" w:fill="auto"/>
            <w:vAlign w:val="center"/>
          </w:tcPr>
          <w:p w14:paraId="179ED8AD" w14:textId="77777777" w:rsidR="005C2B07" w:rsidRPr="00484B07" w:rsidRDefault="005C2B07" w:rsidP="00E71060">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43EB2E47"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05B3F6F"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79D5B31" w14:textId="77777777" w:rsidR="005C2B07" w:rsidRPr="00484B07" w:rsidRDefault="005C2B07" w:rsidP="00E71060">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2AC046C9" w14:textId="77777777" w:rsidR="005C2B07" w:rsidRPr="00484B07" w:rsidRDefault="005C2B07" w:rsidP="00E71060">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2D685AA6" w14:textId="77777777" w:rsidR="005C2B07" w:rsidRPr="00484B07" w:rsidRDefault="005C2B07" w:rsidP="00E71060">
            <w:pPr>
              <w:pStyle w:val="TAC"/>
              <w:rPr>
                <w:rFonts w:eastAsiaTheme="minorEastAsia"/>
                <w:lang w:eastAsia="zh-CN"/>
              </w:rPr>
            </w:pPr>
            <w:r w:rsidRPr="00484B07">
              <w:rPr>
                <w:rFonts w:eastAsiaTheme="minorEastAsia"/>
                <w:lang w:eastAsia="zh-CN"/>
              </w:rPr>
              <w:t>7.2</w:t>
            </w:r>
          </w:p>
        </w:tc>
        <w:tc>
          <w:tcPr>
            <w:tcW w:w="539" w:type="pct"/>
            <w:shd w:val="clear" w:color="auto" w:fill="auto"/>
            <w:vAlign w:val="center"/>
          </w:tcPr>
          <w:p w14:paraId="176A4CAD" w14:textId="77777777" w:rsidR="005C2B07" w:rsidRPr="00484B07" w:rsidRDefault="005C2B07" w:rsidP="00E71060">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640C4F6E" w14:textId="77777777" w:rsidR="005C2B07" w:rsidRPr="00484B07" w:rsidRDefault="005C2B07" w:rsidP="00E71060">
            <w:pPr>
              <w:pStyle w:val="TAC"/>
              <w:rPr>
                <w:rFonts w:eastAsiaTheme="minorEastAsia"/>
                <w:lang w:eastAsia="zh-CN"/>
              </w:rPr>
            </w:pPr>
            <w:r w:rsidRPr="00484B07">
              <w:rPr>
                <w:rFonts w:eastAsiaTheme="minorEastAsia"/>
                <w:lang w:eastAsia="zh-CN"/>
              </w:rPr>
              <w:t>94.5%</w:t>
            </w:r>
          </w:p>
        </w:tc>
        <w:tc>
          <w:tcPr>
            <w:tcW w:w="414" w:type="pct"/>
            <w:shd w:val="clear" w:color="auto" w:fill="auto"/>
            <w:noWrap/>
            <w:vAlign w:val="center"/>
          </w:tcPr>
          <w:p w14:paraId="47500CD9"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71D540DF" w14:textId="77777777" w:rsidTr="0057390C">
        <w:trPr>
          <w:trHeight w:val="319"/>
          <w:jc w:val="center"/>
        </w:trPr>
        <w:tc>
          <w:tcPr>
            <w:tcW w:w="443" w:type="pct"/>
            <w:vMerge w:val="restart"/>
            <w:shd w:val="clear" w:color="auto" w:fill="auto"/>
            <w:noWrap/>
            <w:vAlign w:val="center"/>
          </w:tcPr>
          <w:p w14:paraId="3EF824ED" w14:textId="77777777" w:rsidR="005C2B07" w:rsidRPr="00484B07" w:rsidRDefault="005C2B07" w:rsidP="00E71060">
            <w:pPr>
              <w:pStyle w:val="TAC"/>
            </w:pPr>
            <w:r w:rsidRPr="00484B07">
              <w:t>Source [InterDigital]</w:t>
            </w:r>
          </w:p>
        </w:tc>
        <w:tc>
          <w:tcPr>
            <w:tcW w:w="521" w:type="pct"/>
            <w:vMerge w:val="restart"/>
            <w:shd w:val="clear" w:color="auto" w:fill="auto"/>
            <w:noWrap/>
            <w:vAlign w:val="center"/>
          </w:tcPr>
          <w:p w14:paraId="50AD7A8E" w14:textId="77777777" w:rsidR="005C2B07" w:rsidRPr="00484B07" w:rsidRDefault="005C2B07" w:rsidP="00E71060">
            <w:pPr>
              <w:pStyle w:val="TAC"/>
            </w:pPr>
            <w:r w:rsidRPr="00484B07">
              <w:rPr>
                <w:rFonts w:eastAsiaTheme="minorEastAsia"/>
                <w:lang w:eastAsia="zh-CN"/>
              </w:rPr>
              <w:t>R1-2209658</w:t>
            </w:r>
          </w:p>
        </w:tc>
        <w:tc>
          <w:tcPr>
            <w:tcW w:w="505" w:type="pct"/>
            <w:vMerge w:val="restart"/>
            <w:shd w:val="clear" w:color="auto" w:fill="auto"/>
            <w:vAlign w:val="center"/>
          </w:tcPr>
          <w:p w14:paraId="2A4366FD" w14:textId="77777777" w:rsidR="005C2B07" w:rsidRPr="00484B07" w:rsidRDefault="005C2B07" w:rsidP="00E71060">
            <w:pPr>
              <w:pStyle w:val="TAC"/>
            </w:pPr>
            <w:r w:rsidRPr="00484B07">
              <w:rPr>
                <w:rFonts w:eastAsiaTheme="minorEastAsia"/>
                <w:lang w:eastAsia="zh-CN"/>
              </w:rPr>
              <w:t>1.</w:t>
            </w:r>
            <w:r w:rsidRPr="00484B07">
              <w:t>6****</w:t>
            </w:r>
          </w:p>
        </w:tc>
        <w:tc>
          <w:tcPr>
            <w:tcW w:w="368" w:type="pct"/>
            <w:vMerge w:val="restart"/>
            <w:shd w:val="clear" w:color="auto" w:fill="auto"/>
            <w:vAlign w:val="center"/>
          </w:tcPr>
          <w:p w14:paraId="76D2C3BC" w14:textId="77777777" w:rsidR="005C2B07" w:rsidRPr="00484B07" w:rsidRDefault="005C2B07" w:rsidP="00E71060">
            <w:pPr>
              <w:pStyle w:val="TAC"/>
            </w:pPr>
            <w:r w:rsidRPr="00484B07">
              <w:rPr>
                <w:rFonts w:eastAsiaTheme="minorEastAsia"/>
                <w:lang w:eastAsia="zh-CN"/>
              </w:rPr>
              <w:t>DDDSU</w:t>
            </w:r>
          </w:p>
        </w:tc>
        <w:tc>
          <w:tcPr>
            <w:tcW w:w="476" w:type="pct"/>
            <w:vMerge w:val="restart"/>
            <w:shd w:val="clear" w:color="auto" w:fill="auto"/>
            <w:vAlign w:val="center"/>
          </w:tcPr>
          <w:p w14:paraId="0EABFC9C" w14:textId="77777777" w:rsidR="005C2B07" w:rsidRPr="00484B07" w:rsidRDefault="005C2B07" w:rsidP="00E71060">
            <w:pPr>
              <w:pStyle w:val="TAC"/>
            </w:pPr>
            <w:r w:rsidRPr="00484B07">
              <w:rPr>
                <w:rFonts w:eastAsiaTheme="minorEastAsia"/>
                <w:lang w:eastAsia="zh-CN"/>
              </w:rPr>
              <w:t>SU-MIMO</w:t>
            </w:r>
          </w:p>
        </w:tc>
        <w:tc>
          <w:tcPr>
            <w:tcW w:w="468" w:type="pct"/>
            <w:shd w:val="clear" w:color="auto" w:fill="auto"/>
            <w:vAlign w:val="center"/>
          </w:tcPr>
          <w:p w14:paraId="7706A324" w14:textId="77777777" w:rsidR="005C2B07" w:rsidRPr="00484B07" w:rsidRDefault="005C2B07" w:rsidP="00E71060">
            <w:pPr>
              <w:pStyle w:val="TAC"/>
            </w:pPr>
            <w:r w:rsidRPr="00484B07">
              <w:t>30</w:t>
            </w:r>
          </w:p>
        </w:tc>
        <w:tc>
          <w:tcPr>
            <w:tcW w:w="325" w:type="pct"/>
            <w:vMerge w:val="restart"/>
            <w:shd w:val="clear" w:color="auto" w:fill="auto"/>
            <w:vAlign w:val="center"/>
          </w:tcPr>
          <w:p w14:paraId="54AD9E4D" w14:textId="77777777" w:rsidR="005C2B07" w:rsidRPr="00484B07" w:rsidRDefault="005C2B07" w:rsidP="00E71060">
            <w:pPr>
              <w:pStyle w:val="TAC"/>
            </w:pPr>
            <w:r w:rsidRPr="00484B07">
              <w:t>10</w:t>
            </w:r>
          </w:p>
        </w:tc>
        <w:tc>
          <w:tcPr>
            <w:tcW w:w="379" w:type="pct"/>
            <w:shd w:val="clear" w:color="auto" w:fill="auto"/>
            <w:vAlign w:val="center"/>
          </w:tcPr>
          <w:p w14:paraId="239EE47D" w14:textId="77777777" w:rsidR="005C2B07" w:rsidRPr="00484B07" w:rsidRDefault="005C2B07" w:rsidP="00E71060">
            <w:pPr>
              <w:pStyle w:val="TAC"/>
            </w:pPr>
            <w:r w:rsidRPr="00484B07">
              <w:t>7.8</w:t>
            </w:r>
          </w:p>
        </w:tc>
        <w:tc>
          <w:tcPr>
            <w:tcW w:w="539" w:type="pct"/>
            <w:shd w:val="clear" w:color="auto" w:fill="auto"/>
            <w:vAlign w:val="center"/>
          </w:tcPr>
          <w:p w14:paraId="21B05432" w14:textId="77777777" w:rsidR="005C2B07" w:rsidRPr="00484B07" w:rsidRDefault="005C2B07" w:rsidP="00E71060">
            <w:pPr>
              <w:pStyle w:val="TAC"/>
            </w:pPr>
            <w:r w:rsidRPr="00484B07">
              <w:t>7</w:t>
            </w:r>
          </w:p>
        </w:tc>
        <w:tc>
          <w:tcPr>
            <w:tcW w:w="562" w:type="pct"/>
            <w:shd w:val="clear" w:color="auto" w:fill="auto"/>
            <w:vAlign w:val="center"/>
          </w:tcPr>
          <w:p w14:paraId="049AD244" w14:textId="77777777" w:rsidR="005C2B07" w:rsidRPr="00484B07" w:rsidRDefault="005C2B07" w:rsidP="00E71060">
            <w:pPr>
              <w:pStyle w:val="TAC"/>
            </w:pPr>
            <w:r w:rsidRPr="00484B07">
              <w:t>97%</w:t>
            </w:r>
          </w:p>
        </w:tc>
        <w:tc>
          <w:tcPr>
            <w:tcW w:w="414" w:type="pct"/>
            <w:vMerge w:val="restart"/>
            <w:shd w:val="clear" w:color="auto" w:fill="auto"/>
            <w:noWrap/>
            <w:vAlign w:val="center"/>
          </w:tcPr>
          <w:p w14:paraId="428134D9"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5926B33A" w14:textId="77777777" w:rsidTr="0057390C">
        <w:trPr>
          <w:trHeight w:val="205"/>
          <w:jc w:val="center"/>
        </w:trPr>
        <w:tc>
          <w:tcPr>
            <w:tcW w:w="443" w:type="pct"/>
            <w:vMerge/>
            <w:shd w:val="clear" w:color="auto" w:fill="auto"/>
            <w:noWrap/>
            <w:vAlign w:val="center"/>
          </w:tcPr>
          <w:p w14:paraId="1D269543" w14:textId="77777777" w:rsidR="005C2B07" w:rsidRPr="00484B07" w:rsidRDefault="005C2B07" w:rsidP="00E71060">
            <w:pPr>
              <w:pStyle w:val="TAC"/>
            </w:pPr>
          </w:p>
        </w:tc>
        <w:tc>
          <w:tcPr>
            <w:tcW w:w="521" w:type="pct"/>
            <w:vMerge/>
            <w:shd w:val="clear" w:color="auto" w:fill="auto"/>
            <w:noWrap/>
            <w:vAlign w:val="center"/>
          </w:tcPr>
          <w:p w14:paraId="6C38F4B1" w14:textId="77777777" w:rsidR="005C2B07" w:rsidRPr="00484B07" w:rsidRDefault="005C2B07" w:rsidP="00E71060">
            <w:pPr>
              <w:pStyle w:val="TAC"/>
            </w:pPr>
          </w:p>
        </w:tc>
        <w:tc>
          <w:tcPr>
            <w:tcW w:w="505" w:type="pct"/>
            <w:vMerge/>
            <w:shd w:val="clear" w:color="auto" w:fill="auto"/>
            <w:vAlign w:val="center"/>
          </w:tcPr>
          <w:p w14:paraId="601023D5" w14:textId="77777777" w:rsidR="005C2B07" w:rsidRPr="00484B07" w:rsidRDefault="005C2B07" w:rsidP="00E71060">
            <w:pPr>
              <w:pStyle w:val="TAC"/>
            </w:pPr>
          </w:p>
        </w:tc>
        <w:tc>
          <w:tcPr>
            <w:tcW w:w="368" w:type="pct"/>
            <w:vMerge/>
            <w:shd w:val="clear" w:color="auto" w:fill="auto"/>
            <w:vAlign w:val="center"/>
          </w:tcPr>
          <w:p w14:paraId="663B9431" w14:textId="77777777" w:rsidR="005C2B07" w:rsidRPr="00484B07" w:rsidRDefault="005C2B07" w:rsidP="00E71060">
            <w:pPr>
              <w:pStyle w:val="TAC"/>
            </w:pPr>
          </w:p>
        </w:tc>
        <w:tc>
          <w:tcPr>
            <w:tcW w:w="476" w:type="pct"/>
            <w:vMerge/>
            <w:shd w:val="clear" w:color="auto" w:fill="auto"/>
            <w:vAlign w:val="center"/>
          </w:tcPr>
          <w:p w14:paraId="16B118A2" w14:textId="77777777" w:rsidR="005C2B07" w:rsidRPr="00484B07" w:rsidRDefault="005C2B07" w:rsidP="00E71060">
            <w:pPr>
              <w:pStyle w:val="TAC"/>
            </w:pPr>
          </w:p>
        </w:tc>
        <w:tc>
          <w:tcPr>
            <w:tcW w:w="468" w:type="pct"/>
            <w:shd w:val="clear" w:color="auto" w:fill="auto"/>
            <w:vAlign w:val="center"/>
          </w:tcPr>
          <w:p w14:paraId="230AC9DB" w14:textId="77777777" w:rsidR="005C2B07" w:rsidRPr="00484B07" w:rsidRDefault="005C2B07" w:rsidP="00E71060">
            <w:pPr>
              <w:pStyle w:val="TAC"/>
            </w:pPr>
            <w:r w:rsidRPr="00484B07">
              <w:t>45</w:t>
            </w:r>
          </w:p>
        </w:tc>
        <w:tc>
          <w:tcPr>
            <w:tcW w:w="325" w:type="pct"/>
            <w:vMerge/>
            <w:shd w:val="clear" w:color="auto" w:fill="auto"/>
            <w:vAlign w:val="center"/>
          </w:tcPr>
          <w:p w14:paraId="6FEEA994" w14:textId="77777777" w:rsidR="005C2B07" w:rsidRPr="00484B07" w:rsidRDefault="005C2B07" w:rsidP="00E71060">
            <w:pPr>
              <w:pStyle w:val="TAC"/>
            </w:pPr>
          </w:p>
        </w:tc>
        <w:tc>
          <w:tcPr>
            <w:tcW w:w="379" w:type="pct"/>
            <w:shd w:val="clear" w:color="auto" w:fill="auto"/>
            <w:vAlign w:val="center"/>
          </w:tcPr>
          <w:p w14:paraId="31EC767F" w14:textId="77777777" w:rsidR="005C2B07" w:rsidRPr="00484B07" w:rsidRDefault="005C2B07" w:rsidP="00E71060">
            <w:pPr>
              <w:pStyle w:val="TAC"/>
            </w:pPr>
            <w:r w:rsidRPr="00484B07">
              <w:t>4.1</w:t>
            </w:r>
          </w:p>
        </w:tc>
        <w:tc>
          <w:tcPr>
            <w:tcW w:w="539" w:type="pct"/>
            <w:shd w:val="clear" w:color="auto" w:fill="auto"/>
            <w:vAlign w:val="center"/>
          </w:tcPr>
          <w:p w14:paraId="578AB6FC" w14:textId="77777777" w:rsidR="005C2B07" w:rsidRPr="00484B07" w:rsidRDefault="005C2B07" w:rsidP="00E71060">
            <w:pPr>
              <w:pStyle w:val="TAC"/>
            </w:pPr>
            <w:r w:rsidRPr="00484B07">
              <w:t>4</w:t>
            </w:r>
          </w:p>
        </w:tc>
        <w:tc>
          <w:tcPr>
            <w:tcW w:w="562" w:type="pct"/>
            <w:shd w:val="clear" w:color="auto" w:fill="auto"/>
            <w:vAlign w:val="center"/>
          </w:tcPr>
          <w:p w14:paraId="7F9ABB02" w14:textId="77777777" w:rsidR="005C2B07" w:rsidRPr="00484B07" w:rsidRDefault="005C2B07" w:rsidP="00E71060">
            <w:pPr>
              <w:pStyle w:val="TAC"/>
            </w:pPr>
            <w:r w:rsidRPr="00484B07">
              <w:t>91%</w:t>
            </w:r>
          </w:p>
        </w:tc>
        <w:tc>
          <w:tcPr>
            <w:tcW w:w="414" w:type="pct"/>
            <w:vMerge/>
            <w:shd w:val="clear" w:color="auto" w:fill="auto"/>
            <w:noWrap/>
            <w:vAlign w:val="center"/>
          </w:tcPr>
          <w:p w14:paraId="6E053748" w14:textId="77777777" w:rsidR="005C2B07" w:rsidRPr="00484B07" w:rsidRDefault="005C2B07" w:rsidP="00E71060">
            <w:pPr>
              <w:pStyle w:val="TAC"/>
              <w:rPr>
                <w:rFonts w:eastAsiaTheme="minorEastAsia"/>
                <w:lang w:eastAsia="zh-CN"/>
              </w:rPr>
            </w:pPr>
          </w:p>
        </w:tc>
      </w:tr>
      <w:tr w:rsidR="00484B07" w:rsidRPr="00484B07" w14:paraId="0126D3BF" w14:textId="77777777" w:rsidTr="0057390C">
        <w:trPr>
          <w:trHeight w:val="283"/>
          <w:jc w:val="center"/>
        </w:trPr>
        <w:tc>
          <w:tcPr>
            <w:tcW w:w="443" w:type="pct"/>
            <w:shd w:val="clear" w:color="auto" w:fill="auto"/>
            <w:noWrap/>
            <w:vAlign w:val="center"/>
          </w:tcPr>
          <w:p w14:paraId="3CB68B77" w14:textId="77777777" w:rsidR="005C2B07" w:rsidRPr="00484B07" w:rsidRDefault="005C2B07" w:rsidP="00E71060">
            <w:pPr>
              <w:pStyle w:val="TAC"/>
            </w:pPr>
            <w:r w:rsidRPr="00484B07">
              <w:t>Source [InterDigital]</w:t>
            </w:r>
          </w:p>
        </w:tc>
        <w:tc>
          <w:tcPr>
            <w:tcW w:w="521" w:type="pct"/>
            <w:shd w:val="clear" w:color="auto" w:fill="auto"/>
            <w:noWrap/>
            <w:vAlign w:val="center"/>
          </w:tcPr>
          <w:p w14:paraId="42113470" w14:textId="77777777" w:rsidR="005C2B07" w:rsidRPr="00484B07" w:rsidRDefault="005C2B07" w:rsidP="00E71060">
            <w:pPr>
              <w:pStyle w:val="TAC"/>
            </w:pPr>
            <w:r w:rsidRPr="00484B07">
              <w:rPr>
                <w:rFonts w:eastAsiaTheme="minorEastAsia"/>
                <w:lang w:eastAsia="zh-CN"/>
              </w:rPr>
              <w:t>R1-2209658</w:t>
            </w:r>
          </w:p>
        </w:tc>
        <w:tc>
          <w:tcPr>
            <w:tcW w:w="505" w:type="pct"/>
            <w:shd w:val="clear" w:color="auto" w:fill="auto"/>
            <w:vAlign w:val="center"/>
          </w:tcPr>
          <w:p w14:paraId="29158F38" w14:textId="77777777" w:rsidR="005C2B07" w:rsidRPr="00484B07" w:rsidRDefault="005C2B07" w:rsidP="00E71060">
            <w:pPr>
              <w:pStyle w:val="TAC"/>
            </w:pPr>
            <w:r w:rsidRPr="00484B07">
              <w:rPr>
                <w:rFonts w:eastAsiaTheme="minorEastAsia"/>
                <w:lang w:eastAsia="zh-CN"/>
              </w:rPr>
              <w:t>1.</w:t>
            </w:r>
            <w:r w:rsidRPr="00484B07">
              <w:t>6****</w:t>
            </w:r>
          </w:p>
        </w:tc>
        <w:tc>
          <w:tcPr>
            <w:tcW w:w="368" w:type="pct"/>
            <w:shd w:val="clear" w:color="auto" w:fill="auto"/>
            <w:vAlign w:val="center"/>
          </w:tcPr>
          <w:p w14:paraId="3B242BB7" w14:textId="77777777" w:rsidR="005C2B07" w:rsidRPr="00484B07" w:rsidRDefault="005C2B07" w:rsidP="00E71060">
            <w:pPr>
              <w:pStyle w:val="TAC"/>
            </w:pPr>
            <w:r w:rsidRPr="00484B07">
              <w:rPr>
                <w:rFonts w:eastAsiaTheme="minorEastAsia"/>
                <w:lang w:eastAsia="zh-CN"/>
              </w:rPr>
              <w:t>DDDSU</w:t>
            </w:r>
          </w:p>
        </w:tc>
        <w:tc>
          <w:tcPr>
            <w:tcW w:w="476" w:type="pct"/>
            <w:shd w:val="clear" w:color="auto" w:fill="auto"/>
            <w:vAlign w:val="center"/>
          </w:tcPr>
          <w:p w14:paraId="75ADD32F" w14:textId="77777777" w:rsidR="005C2B07" w:rsidRPr="00484B07" w:rsidRDefault="005C2B07" w:rsidP="00E71060">
            <w:pPr>
              <w:pStyle w:val="TAC"/>
            </w:pPr>
            <w:r w:rsidRPr="00484B07">
              <w:rPr>
                <w:rFonts w:eastAsiaTheme="minorEastAsia"/>
                <w:lang w:eastAsia="zh-CN"/>
              </w:rPr>
              <w:t>SU-MIMO</w:t>
            </w:r>
          </w:p>
        </w:tc>
        <w:tc>
          <w:tcPr>
            <w:tcW w:w="468" w:type="pct"/>
            <w:shd w:val="clear" w:color="auto" w:fill="auto"/>
            <w:vAlign w:val="center"/>
          </w:tcPr>
          <w:p w14:paraId="288BABC2" w14:textId="77777777" w:rsidR="005C2B07" w:rsidRPr="00484B07" w:rsidRDefault="005C2B07" w:rsidP="00E71060">
            <w:pPr>
              <w:pStyle w:val="TAC"/>
            </w:pPr>
            <w:r w:rsidRPr="00484B07">
              <w:t>30</w:t>
            </w:r>
          </w:p>
        </w:tc>
        <w:tc>
          <w:tcPr>
            <w:tcW w:w="325" w:type="pct"/>
            <w:shd w:val="clear" w:color="auto" w:fill="auto"/>
            <w:vAlign w:val="center"/>
          </w:tcPr>
          <w:p w14:paraId="11490AB8" w14:textId="77777777" w:rsidR="005C2B07" w:rsidRPr="00484B07" w:rsidRDefault="005C2B07" w:rsidP="00E71060">
            <w:pPr>
              <w:pStyle w:val="TAC"/>
            </w:pPr>
            <w:r w:rsidRPr="00484B07">
              <w:t>15</w:t>
            </w:r>
          </w:p>
        </w:tc>
        <w:tc>
          <w:tcPr>
            <w:tcW w:w="379" w:type="pct"/>
            <w:shd w:val="clear" w:color="auto" w:fill="auto"/>
            <w:vAlign w:val="center"/>
          </w:tcPr>
          <w:p w14:paraId="3A2CF522" w14:textId="77777777" w:rsidR="005C2B07" w:rsidRPr="00484B07" w:rsidRDefault="005C2B07" w:rsidP="00E71060">
            <w:pPr>
              <w:pStyle w:val="TAC"/>
            </w:pPr>
            <w:r w:rsidRPr="00484B07">
              <w:t>10</w:t>
            </w:r>
          </w:p>
        </w:tc>
        <w:tc>
          <w:tcPr>
            <w:tcW w:w="539" w:type="pct"/>
            <w:shd w:val="clear" w:color="auto" w:fill="auto"/>
            <w:vAlign w:val="center"/>
          </w:tcPr>
          <w:p w14:paraId="69C4ED58" w14:textId="77777777" w:rsidR="005C2B07" w:rsidRPr="00484B07" w:rsidRDefault="005C2B07" w:rsidP="00E71060">
            <w:pPr>
              <w:pStyle w:val="TAC"/>
            </w:pPr>
            <w:r w:rsidRPr="00484B07">
              <w:t>10</w:t>
            </w:r>
          </w:p>
        </w:tc>
        <w:tc>
          <w:tcPr>
            <w:tcW w:w="562" w:type="pct"/>
            <w:shd w:val="clear" w:color="auto" w:fill="auto"/>
            <w:vAlign w:val="center"/>
          </w:tcPr>
          <w:p w14:paraId="42D23A8F" w14:textId="77777777" w:rsidR="005C2B07" w:rsidRPr="00484B07" w:rsidRDefault="005C2B07" w:rsidP="00E71060">
            <w:pPr>
              <w:pStyle w:val="TAC"/>
            </w:pPr>
            <w:r w:rsidRPr="00484B07">
              <w:t>100%</w:t>
            </w:r>
          </w:p>
        </w:tc>
        <w:tc>
          <w:tcPr>
            <w:tcW w:w="414" w:type="pct"/>
            <w:shd w:val="clear" w:color="auto" w:fill="auto"/>
            <w:noWrap/>
            <w:vAlign w:val="center"/>
          </w:tcPr>
          <w:p w14:paraId="161D67E1" w14:textId="77777777" w:rsidR="005C2B07" w:rsidRPr="00484B07" w:rsidRDefault="005C2B07" w:rsidP="00E71060">
            <w:pPr>
              <w:pStyle w:val="TAC"/>
              <w:rPr>
                <w:rFonts w:eastAsiaTheme="minorEastAsia"/>
                <w:lang w:eastAsia="zh-CN"/>
              </w:rPr>
            </w:pPr>
            <w:r w:rsidRPr="00484B07">
              <w:rPr>
                <w:rFonts w:eastAsiaTheme="minorEastAsia"/>
                <w:lang w:eastAsia="zh-CN"/>
              </w:rPr>
              <w:t>Note 1,2</w:t>
            </w:r>
          </w:p>
        </w:tc>
      </w:tr>
      <w:tr w:rsidR="00484B07" w:rsidRPr="00484B07" w14:paraId="285E9067" w14:textId="77777777" w:rsidTr="0057390C">
        <w:trPr>
          <w:trHeight w:val="205"/>
          <w:jc w:val="center"/>
        </w:trPr>
        <w:tc>
          <w:tcPr>
            <w:tcW w:w="443" w:type="pct"/>
            <w:vMerge w:val="restart"/>
            <w:shd w:val="clear" w:color="auto" w:fill="auto"/>
            <w:noWrap/>
            <w:vAlign w:val="center"/>
          </w:tcPr>
          <w:p w14:paraId="4995F1EB" w14:textId="77777777" w:rsidR="005C2B07" w:rsidRPr="00484B07" w:rsidRDefault="005C2B07" w:rsidP="00E71060">
            <w:pPr>
              <w:pStyle w:val="TAC"/>
            </w:pPr>
            <w:r w:rsidRPr="00484B07">
              <w:t>Source [ZTE]</w:t>
            </w:r>
          </w:p>
        </w:tc>
        <w:tc>
          <w:tcPr>
            <w:tcW w:w="521" w:type="pct"/>
            <w:vMerge w:val="restart"/>
            <w:shd w:val="clear" w:color="auto" w:fill="auto"/>
            <w:noWrap/>
            <w:vAlign w:val="center"/>
          </w:tcPr>
          <w:p w14:paraId="186EB2AB" w14:textId="77777777" w:rsidR="005C2B07" w:rsidRPr="00484B07" w:rsidRDefault="005C2B07" w:rsidP="00E71060">
            <w:pPr>
              <w:pStyle w:val="TAC"/>
              <w:rPr>
                <w:rFonts w:eastAsiaTheme="minorEastAsia"/>
                <w:lang w:eastAsia="zh-CN"/>
              </w:rPr>
            </w:pPr>
            <w:r w:rsidRPr="00484B07">
              <w:rPr>
                <w:rFonts w:eastAsiaTheme="minorEastAsia"/>
                <w:lang w:eastAsia="zh-CN"/>
              </w:rPr>
              <w:t>R1-2209198</w:t>
            </w:r>
          </w:p>
        </w:tc>
        <w:tc>
          <w:tcPr>
            <w:tcW w:w="505" w:type="pct"/>
            <w:vMerge w:val="restart"/>
            <w:shd w:val="clear" w:color="auto" w:fill="auto"/>
            <w:vAlign w:val="center"/>
          </w:tcPr>
          <w:p w14:paraId="69C91772" w14:textId="77777777" w:rsidR="005C2B07" w:rsidRPr="00484B07" w:rsidRDefault="005C2B07" w:rsidP="00E71060">
            <w:pPr>
              <w:pStyle w:val="TAC"/>
            </w:pPr>
            <w:r w:rsidRPr="00484B07">
              <w:rPr>
                <w:rFonts w:eastAsiaTheme="minorEastAsia"/>
                <w:lang w:eastAsia="zh-CN"/>
              </w:rPr>
              <w:t>1.</w:t>
            </w:r>
            <w:r w:rsidRPr="00484B07">
              <w:t>1**</w:t>
            </w:r>
          </w:p>
        </w:tc>
        <w:tc>
          <w:tcPr>
            <w:tcW w:w="368" w:type="pct"/>
            <w:vMerge w:val="restart"/>
            <w:shd w:val="clear" w:color="auto" w:fill="auto"/>
            <w:vAlign w:val="center"/>
          </w:tcPr>
          <w:p w14:paraId="62955BA2"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6E95349"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102CCD8C" w14:textId="77777777" w:rsidR="005C2B07" w:rsidRPr="00484B07" w:rsidRDefault="005C2B07" w:rsidP="00E71060">
            <w:pPr>
              <w:pStyle w:val="TAC"/>
            </w:pPr>
            <w:r w:rsidRPr="00484B07">
              <w:t>30</w:t>
            </w:r>
          </w:p>
        </w:tc>
        <w:tc>
          <w:tcPr>
            <w:tcW w:w="325" w:type="pct"/>
            <w:vMerge w:val="restart"/>
            <w:shd w:val="clear" w:color="auto" w:fill="auto"/>
            <w:vAlign w:val="center"/>
          </w:tcPr>
          <w:p w14:paraId="21D625EA" w14:textId="77777777" w:rsidR="005C2B07" w:rsidRPr="00484B07" w:rsidRDefault="005C2B07" w:rsidP="00E71060">
            <w:pPr>
              <w:pStyle w:val="TAC"/>
            </w:pPr>
            <w:r w:rsidRPr="00484B07">
              <w:t>10</w:t>
            </w:r>
          </w:p>
        </w:tc>
        <w:tc>
          <w:tcPr>
            <w:tcW w:w="379" w:type="pct"/>
            <w:shd w:val="clear" w:color="auto" w:fill="auto"/>
            <w:vAlign w:val="center"/>
          </w:tcPr>
          <w:p w14:paraId="2F79425F" w14:textId="77777777" w:rsidR="005C2B07" w:rsidRPr="00484B07" w:rsidRDefault="005C2B07" w:rsidP="00E71060">
            <w:pPr>
              <w:pStyle w:val="TAC"/>
            </w:pPr>
            <w:r w:rsidRPr="00484B07">
              <w:t>9.1</w:t>
            </w:r>
          </w:p>
        </w:tc>
        <w:tc>
          <w:tcPr>
            <w:tcW w:w="539" w:type="pct"/>
            <w:shd w:val="clear" w:color="auto" w:fill="auto"/>
            <w:vAlign w:val="center"/>
          </w:tcPr>
          <w:p w14:paraId="59F41179" w14:textId="77777777" w:rsidR="005C2B07" w:rsidRPr="00484B07" w:rsidRDefault="005C2B07" w:rsidP="00E71060">
            <w:pPr>
              <w:pStyle w:val="TAC"/>
            </w:pPr>
            <w:r w:rsidRPr="00484B07">
              <w:t>9</w:t>
            </w:r>
          </w:p>
        </w:tc>
        <w:tc>
          <w:tcPr>
            <w:tcW w:w="562" w:type="pct"/>
            <w:shd w:val="clear" w:color="auto" w:fill="auto"/>
            <w:vAlign w:val="center"/>
          </w:tcPr>
          <w:p w14:paraId="034F3C6E" w14:textId="77777777" w:rsidR="005C2B07" w:rsidRPr="00484B07" w:rsidRDefault="005C2B07" w:rsidP="00E71060">
            <w:pPr>
              <w:pStyle w:val="TAC"/>
            </w:pPr>
            <w:r w:rsidRPr="00484B07">
              <w:t>91%</w:t>
            </w:r>
          </w:p>
        </w:tc>
        <w:tc>
          <w:tcPr>
            <w:tcW w:w="414" w:type="pct"/>
            <w:vMerge w:val="restart"/>
            <w:shd w:val="clear" w:color="auto" w:fill="auto"/>
            <w:noWrap/>
            <w:vAlign w:val="center"/>
          </w:tcPr>
          <w:p w14:paraId="11CE09E7" w14:textId="77777777" w:rsidR="005C2B07" w:rsidRPr="00484B07" w:rsidRDefault="005C2B07" w:rsidP="00E71060">
            <w:pPr>
              <w:pStyle w:val="TAC"/>
              <w:rPr>
                <w:rFonts w:eastAsiaTheme="minorEastAsia"/>
                <w:lang w:eastAsia="zh-CN"/>
              </w:rPr>
            </w:pPr>
            <w:r w:rsidRPr="00484B07">
              <w:rPr>
                <w:rFonts w:eastAsiaTheme="minorEastAsia"/>
                <w:lang w:eastAsia="zh-CN"/>
              </w:rPr>
              <w:t>Note 1</w:t>
            </w:r>
          </w:p>
        </w:tc>
      </w:tr>
      <w:tr w:rsidR="00484B07" w:rsidRPr="00484B07" w14:paraId="0CC06E53" w14:textId="77777777" w:rsidTr="0057390C">
        <w:trPr>
          <w:trHeight w:val="205"/>
          <w:jc w:val="center"/>
        </w:trPr>
        <w:tc>
          <w:tcPr>
            <w:tcW w:w="443" w:type="pct"/>
            <w:vMerge/>
            <w:shd w:val="clear" w:color="auto" w:fill="auto"/>
            <w:noWrap/>
            <w:vAlign w:val="center"/>
          </w:tcPr>
          <w:p w14:paraId="4ED693B6" w14:textId="77777777" w:rsidR="005C2B07" w:rsidRPr="00484B07" w:rsidRDefault="005C2B07" w:rsidP="00E71060">
            <w:pPr>
              <w:pStyle w:val="TAC"/>
            </w:pPr>
          </w:p>
        </w:tc>
        <w:tc>
          <w:tcPr>
            <w:tcW w:w="521" w:type="pct"/>
            <w:vMerge/>
            <w:shd w:val="clear" w:color="auto" w:fill="auto"/>
            <w:noWrap/>
            <w:vAlign w:val="center"/>
          </w:tcPr>
          <w:p w14:paraId="18ED9439" w14:textId="77777777" w:rsidR="005C2B07" w:rsidRPr="00484B07" w:rsidRDefault="005C2B07" w:rsidP="00E71060">
            <w:pPr>
              <w:pStyle w:val="TAC"/>
              <w:rPr>
                <w:rFonts w:eastAsiaTheme="minorEastAsia"/>
                <w:lang w:eastAsia="zh-CN"/>
              </w:rPr>
            </w:pPr>
          </w:p>
        </w:tc>
        <w:tc>
          <w:tcPr>
            <w:tcW w:w="505" w:type="pct"/>
            <w:vMerge/>
            <w:shd w:val="clear" w:color="auto" w:fill="auto"/>
            <w:vAlign w:val="center"/>
          </w:tcPr>
          <w:p w14:paraId="6D5BFFC8" w14:textId="77777777" w:rsidR="005C2B07" w:rsidRPr="00484B07" w:rsidRDefault="005C2B07" w:rsidP="00E71060">
            <w:pPr>
              <w:pStyle w:val="TAC"/>
            </w:pPr>
          </w:p>
        </w:tc>
        <w:tc>
          <w:tcPr>
            <w:tcW w:w="368" w:type="pct"/>
            <w:vMerge/>
            <w:shd w:val="clear" w:color="auto" w:fill="auto"/>
            <w:vAlign w:val="center"/>
          </w:tcPr>
          <w:p w14:paraId="7D709AE2" w14:textId="77777777" w:rsidR="005C2B07" w:rsidRPr="00484B07" w:rsidRDefault="005C2B07" w:rsidP="00E71060">
            <w:pPr>
              <w:pStyle w:val="TAC"/>
              <w:rPr>
                <w:rFonts w:eastAsiaTheme="minorEastAsia"/>
                <w:lang w:eastAsia="zh-CN"/>
              </w:rPr>
            </w:pPr>
          </w:p>
        </w:tc>
        <w:tc>
          <w:tcPr>
            <w:tcW w:w="476" w:type="pct"/>
            <w:vMerge/>
            <w:shd w:val="clear" w:color="auto" w:fill="auto"/>
            <w:vAlign w:val="center"/>
          </w:tcPr>
          <w:p w14:paraId="63F2BA6C" w14:textId="77777777" w:rsidR="005C2B07" w:rsidRPr="00484B07" w:rsidRDefault="005C2B07" w:rsidP="00E71060">
            <w:pPr>
              <w:pStyle w:val="TAC"/>
              <w:rPr>
                <w:rFonts w:eastAsiaTheme="minorEastAsia"/>
                <w:lang w:eastAsia="zh-CN"/>
              </w:rPr>
            </w:pPr>
          </w:p>
        </w:tc>
        <w:tc>
          <w:tcPr>
            <w:tcW w:w="468" w:type="pct"/>
            <w:shd w:val="clear" w:color="auto" w:fill="auto"/>
            <w:vAlign w:val="center"/>
          </w:tcPr>
          <w:p w14:paraId="71E6B7D8" w14:textId="77777777" w:rsidR="005C2B07" w:rsidRPr="00484B07" w:rsidRDefault="005C2B07" w:rsidP="00E71060">
            <w:pPr>
              <w:pStyle w:val="TAC"/>
            </w:pPr>
            <w:r w:rsidRPr="00484B07">
              <w:t>60</w:t>
            </w:r>
          </w:p>
        </w:tc>
        <w:tc>
          <w:tcPr>
            <w:tcW w:w="325" w:type="pct"/>
            <w:vMerge/>
            <w:shd w:val="clear" w:color="auto" w:fill="auto"/>
            <w:vAlign w:val="center"/>
          </w:tcPr>
          <w:p w14:paraId="3B27C7EA" w14:textId="77777777" w:rsidR="005C2B07" w:rsidRPr="00484B07" w:rsidRDefault="005C2B07" w:rsidP="00E71060">
            <w:pPr>
              <w:pStyle w:val="TAC"/>
            </w:pPr>
          </w:p>
        </w:tc>
        <w:tc>
          <w:tcPr>
            <w:tcW w:w="379" w:type="pct"/>
            <w:shd w:val="clear" w:color="auto" w:fill="auto"/>
            <w:vAlign w:val="center"/>
          </w:tcPr>
          <w:p w14:paraId="002D2BF6" w14:textId="77777777" w:rsidR="005C2B07" w:rsidRPr="00484B07" w:rsidRDefault="005C2B07" w:rsidP="00E71060">
            <w:pPr>
              <w:pStyle w:val="TAC"/>
            </w:pPr>
            <w:r w:rsidRPr="00484B07">
              <w:t>3.4</w:t>
            </w:r>
          </w:p>
        </w:tc>
        <w:tc>
          <w:tcPr>
            <w:tcW w:w="539" w:type="pct"/>
            <w:shd w:val="clear" w:color="auto" w:fill="auto"/>
            <w:vAlign w:val="center"/>
          </w:tcPr>
          <w:p w14:paraId="5FFC2893" w14:textId="77777777" w:rsidR="005C2B07" w:rsidRPr="00484B07" w:rsidRDefault="005C2B07" w:rsidP="00E71060">
            <w:pPr>
              <w:pStyle w:val="TAC"/>
            </w:pPr>
            <w:r w:rsidRPr="00484B07">
              <w:t>3</w:t>
            </w:r>
          </w:p>
        </w:tc>
        <w:tc>
          <w:tcPr>
            <w:tcW w:w="562" w:type="pct"/>
            <w:shd w:val="clear" w:color="auto" w:fill="auto"/>
            <w:vAlign w:val="center"/>
          </w:tcPr>
          <w:p w14:paraId="67AD6FAF" w14:textId="77777777" w:rsidR="005C2B07" w:rsidRPr="00484B07" w:rsidRDefault="005C2B07" w:rsidP="00E71060">
            <w:pPr>
              <w:pStyle w:val="TAC"/>
            </w:pPr>
            <w:r w:rsidRPr="00484B07">
              <w:t>97%</w:t>
            </w:r>
          </w:p>
        </w:tc>
        <w:tc>
          <w:tcPr>
            <w:tcW w:w="414" w:type="pct"/>
            <w:vMerge/>
            <w:shd w:val="clear" w:color="auto" w:fill="auto"/>
            <w:noWrap/>
            <w:vAlign w:val="center"/>
          </w:tcPr>
          <w:p w14:paraId="03A28477" w14:textId="77777777" w:rsidR="005C2B07" w:rsidRPr="00484B07" w:rsidRDefault="005C2B07" w:rsidP="00E71060">
            <w:pPr>
              <w:pStyle w:val="TAC"/>
              <w:rPr>
                <w:rFonts w:eastAsiaTheme="minorEastAsia"/>
                <w:lang w:eastAsia="zh-CN"/>
              </w:rPr>
            </w:pPr>
          </w:p>
        </w:tc>
      </w:tr>
      <w:tr w:rsidR="00484B07" w:rsidRPr="00484B07" w14:paraId="0FA3A290" w14:textId="77777777" w:rsidTr="0057390C">
        <w:trPr>
          <w:trHeight w:val="205"/>
          <w:jc w:val="center"/>
        </w:trPr>
        <w:tc>
          <w:tcPr>
            <w:tcW w:w="443" w:type="pct"/>
            <w:vMerge w:val="restart"/>
            <w:shd w:val="clear" w:color="auto" w:fill="auto"/>
            <w:noWrap/>
            <w:vAlign w:val="center"/>
          </w:tcPr>
          <w:p w14:paraId="4D551641" w14:textId="77777777" w:rsidR="005C2B07" w:rsidRPr="00484B07" w:rsidRDefault="005C2B07" w:rsidP="00E71060">
            <w:pPr>
              <w:pStyle w:val="TAC"/>
            </w:pPr>
            <w:r w:rsidRPr="00484B07">
              <w:t>Source [ZTE]</w:t>
            </w:r>
          </w:p>
        </w:tc>
        <w:tc>
          <w:tcPr>
            <w:tcW w:w="521" w:type="pct"/>
            <w:vMerge w:val="restart"/>
            <w:shd w:val="clear" w:color="auto" w:fill="auto"/>
            <w:noWrap/>
            <w:vAlign w:val="center"/>
          </w:tcPr>
          <w:p w14:paraId="5443ACFB" w14:textId="77777777" w:rsidR="005C2B07" w:rsidRPr="00484B07" w:rsidRDefault="005C2B07" w:rsidP="00E71060">
            <w:pPr>
              <w:pStyle w:val="TAC"/>
              <w:rPr>
                <w:rFonts w:eastAsiaTheme="minorEastAsia"/>
                <w:lang w:eastAsia="zh-CN"/>
              </w:rPr>
            </w:pPr>
            <w:r w:rsidRPr="00484B07">
              <w:rPr>
                <w:rFonts w:eastAsiaTheme="minorEastAsia"/>
                <w:lang w:eastAsia="zh-CN"/>
              </w:rPr>
              <w:t>R1-2209198</w:t>
            </w:r>
          </w:p>
        </w:tc>
        <w:tc>
          <w:tcPr>
            <w:tcW w:w="505" w:type="pct"/>
            <w:vMerge w:val="restart"/>
            <w:shd w:val="clear" w:color="auto" w:fill="auto"/>
            <w:vAlign w:val="center"/>
          </w:tcPr>
          <w:p w14:paraId="434FEC34" w14:textId="77777777" w:rsidR="005C2B07" w:rsidRPr="00484B07" w:rsidRDefault="005C2B07" w:rsidP="00E71060">
            <w:pPr>
              <w:pStyle w:val="TAC"/>
            </w:pPr>
            <w:r w:rsidRPr="00484B07">
              <w:rPr>
                <w:rFonts w:eastAsiaTheme="minorEastAsia"/>
                <w:lang w:eastAsia="zh-CN"/>
              </w:rPr>
              <w:t>1.</w:t>
            </w:r>
            <w:r w:rsidRPr="00484B07">
              <w:t>7**</w:t>
            </w:r>
          </w:p>
        </w:tc>
        <w:tc>
          <w:tcPr>
            <w:tcW w:w="368" w:type="pct"/>
            <w:vMerge w:val="restart"/>
            <w:shd w:val="clear" w:color="auto" w:fill="auto"/>
            <w:vAlign w:val="center"/>
          </w:tcPr>
          <w:p w14:paraId="6C256A9E" w14:textId="77777777" w:rsidR="005C2B07" w:rsidRPr="00484B07" w:rsidRDefault="005C2B07" w:rsidP="00E71060">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2782688" w14:textId="77777777" w:rsidR="005C2B07" w:rsidRPr="00484B07" w:rsidRDefault="005C2B07" w:rsidP="00E71060">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66B286B" w14:textId="77777777" w:rsidR="005C2B07" w:rsidRPr="00484B07" w:rsidRDefault="005C2B07" w:rsidP="00E71060">
            <w:pPr>
              <w:pStyle w:val="TAC"/>
            </w:pPr>
            <w:r w:rsidRPr="00484B07">
              <w:t>30</w:t>
            </w:r>
          </w:p>
        </w:tc>
        <w:tc>
          <w:tcPr>
            <w:tcW w:w="325" w:type="pct"/>
            <w:vMerge w:val="restart"/>
            <w:shd w:val="clear" w:color="auto" w:fill="auto"/>
            <w:vAlign w:val="center"/>
          </w:tcPr>
          <w:p w14:paraId="57FA51D5" w14:textId="77777777" w:rsidR="005C2B07" w:rsidRPr="00484B07" w:rsidRDefault="005C2B07" w:rsidP="00E71060">
            <w:pPr>
              <w:pStyle w:val="TAC"/>
            </w:pPr>
            <w:r w:rsidRPr="00484B07">
              <w:t>10</w:t>
            </w:r>
          </w:p>
        </w:tc>
        <w:tc>
          <w:tcPr>
            <w:tcW w:w="379" w:type="pct"/>
            <w:shd w:val="clear" w:color="auto" w:fill="auto"/>
            <w:vAlign w:val="center"/>
          </w:tcPr>
          <w:p w14:paraId="392244BA" w14:textId="77777777" w:rsidR="005C2B07" w:rsidRPr="00484B07" w:rsidRDefault="005C2B07" w:rsidP="00E71060">
            <w:pPr>
              <w:pStyle w:val="TAC"/>
            </w:pPr>
            <w:r w:rsidRPr="00484B07">
              <w:t>7.9</w:t>
            </w:r>
          </w:p>
        </w:tc>
        <w:tc>
          <w:tcPr>
            <w:tcW w:w="539" w:type="pct"/>
            <w:shd w:val="clear" w:color="auto" w:fill="auto"/>
            <w:vAlign w:val="center"/>
          </w:tcPr>
          <w:p w14:paraId="72B36012" w14:textId="77777777" w:rsidR="005C2B07" w:rsidRPr="00484B07" w:rsidRDefault="005C2B07" w:rsidP="00E71060">
            <w:pPr>
              <w:pStyle w:val="TAC"/>
            </w:pPr>
            <w:r w:rsidRPr="00484B07">
              <w:t>7</w:t>
            </w:r>
          </w:p>
        </w:tc>
        <w:tc>
          <w:tcPr>
            <w:tcW w:w="562" w:type="pct"/>
            <w:shd w:val="clear" w:color="auto" w:fill="auto"/>
            <w:vAlign w:val="center"/>
          </w:tcPr>
          <w:p w14:paraId="66797DD6" w14:textId="77777777" w:rsidR="005C2B07" w:rsidRPr="00484B07" w:rsidRDefault="005C2B07" w:rsidP="00E71060">
            <w:pPr>
              <w:pStyle w:val="TAC"/>
            </w:pPr>
            <w:r w:rsidRPr="00484B07">
              <w:t>96%</w:t>
            </w:r>
          </w:p>
        </w:tc>
        <w:tc>
          <w:tcPr>
            <w:tcW w:w="414" w:type="pct"/>
            <w:vMerge w:val="restart"/>
            <w:shd w:val="clear" w:color="auto" w:fill="auto"/>
            <w:noWrap/>
            <w:vAlign w:val="center"/>
          </w:tcPr>
          <w:p w14:paraId="5DDD58C7" w14:textId="77777777" w:rsidR="005C2B07" w:rsidRPr="00484B07" w:rsidRDefault="005C2B07" w:rsidP="00E71060">
            <w:pPr>
              <w:pStyle w:val="TAC"/>
              <w:rPr>
                <w:rFonts w:eastAsiaTheme="minorEastAsia"/>
                <w:lang w:eastAsia="zh-CN"/>
              </w:rPr>
            </w:pPr>
            <w:r w:rsidRPr="00484B07">
              <w:rPr>
                <w:rFonts w:eastAsiaTheme="minorEastAsia"/>
                <w:lang w:eastAsia="zh-CN"/>
              </w:rPr>
              <w:t>Note 1,2,4</w:t>
            </w:r>
          </w:p>
        </w:tc>
      </w:tr>
      <w:tr w:rsidR="00484B07" w:rsidRPr="00484B07" w14:paraId="16E07C89" w14:textId="77777777" w:rsidTr="0057390C">
        <w:trPr>
          <w:trHeight w:val="205"/>
          <w:jc w:val="center"/>
        </w:trPr>
        <w:tc>
          <w:tcPr>
            <w:tcW w:w="443" w:type="pct"/>
            <w:vMerge/>
            <w:shd w:val="clear" w:color="auto" w:fill="auto"/>
            <w:noWrap/>
            <w:vAlign w:val="center"/>
          </w:tcPr>
          <w:p w14:paraId="13A020BE" w14:textId="77777777" w:rsidR="005C2B07" w:rsidRPr="00484B07" w:rsidRDefault="005C2B07" w:rsidP="005C2B07">
            <w:pPr>
              <w:pStyle w:val="TAC"/>
            </w:pPr>
          </w:p>
        </w:tc>
        <w:tc>
          <w:tcPr>
            <w:tcW w:w="521" w:type="pct"/>
            <w:vMerge/>
            <w:shd w:val="clear" w:color="auto" w:fill="auto"/>
            <w:noWrap/>
            <w:vAlign w:val="center"/>
          </w:tcPr>
          <w:p w14:paraId="0114D5DF" w14:textId="77777777" w:rsidR="005C2B07" w:rsidRPr="00484B07" w:rsidRDefault="005C2B07" w:rsidP="005C2B07">
            <w:pPr>
              <w:pStyle w:val="TAC"/>
              <w:rPr>
                <w:rFonts w:eastAsiaTheme="minorEastAsia"/>
                <w:lang w:eastAsia="zh-CN"/>
              </w:rPr>
            </w:pPr>
          </w:p>
        </w:tc>
        <w:tc>
          <w:tcPr>
            <w:tcW w:w="505" w:type="pct"/>
            <w:vMerge/>
            <w:shd w:val="clear" w:color="auto" w:fill="auto"/>
            <w:vAlign w:val="center"/>
          </w:tcPr>
          <w:p w14:paraId="175D6C02" w14:textId="77777777" w:rsidR="005C2B07" w:rsidRPr="00484B07" w:rsidRDefault="005C2B07" w:rsidP="005C2B07">
            <w:pPr>
              <w:pStyle w:val="TAC"/>
            </w:pPr>
          </w:p>
        </w:tc>
        <w:tc>
          <w:tcPr>
            <w:tcW w:w="368" w:type="pct"/>
            <w:vMerge/>
            <w:shd w:val="clear" w:color="auto" w:fill="auto"/>
            <w:vAlign w:val="center"/>
          </w:tcPr>
          <w:p w14:paraId="760551B4" w14:textId="77777777" w:rsidR="005C2B07" w:rsidRPr="00484B07" w:rsidRDefault="005C2B07" w:rsidP="005C2B07">
            <w:pPr>
              <w:pStyle w:val="TAC"/>
              <w:rPr>
                <w:rFonts w:eastAsiaTheme="minorEastAsia"/>
                <w:lang w:eastAsia="zh-CN"/>
              </w:rPr>
            </w:pPr>
          </w:p>
        </w:tc>
        <w:tc>
          <w:tcPr>
            <w:tcW w:w="476" w:type="pct"/>
            <w:vMerge/>
            <w:shd w:val="clear" w:color="auto" w:fill="auto"/>
            <w:vAlign w:val="center"/>
          </w:tcPr>
          <w:p w14:paraId="451C6EF3" w14:textId="77777777" w:rsidR="005C2B07" w:rsidRPr="00484B07" w:rsidRDefault="005C2B07" w:rsidP="005C2B07">
            <w:pPr>
              <w:pStyle w:val="TAC"/>
              <w:rPr>
                <w:rFonts w:eastAsiaTheme="minorEastAsia"/>
                <w:lang w:eastAsia="zh-CN"/>
              </w:rPr>
            </w:pPr>
          </w:p>
        </w:tc>
        <w:tc>
          <w:tcPr>
            <w:tcW w:w="468" w:type="pct"/>
            <w:shd w:val="clear" w:color="auto" w:fill="auto"/>
            <w:vAlign w:val="center"/>
          </w:tcPr>
          <w:p w14:paraId="6ED92895" w14:textId="77777777" w:rsidR="005C2B07" w:rsidRPr="00484B07" w:rsidRDefault="005C2B07" w:rsidP="005C2B07">
            <w:pPr>
              <w:pStyle w:val="TAC"/>
            </w:pPr>
            <w:r w:rsidRPr="00484B07">
              <w:t>60</w:t>
            </w:r>
          </w:p>
        </w:tc>
        <w:tc>
          <w:tcPr>
            <w:tcW w:w="325" w:type="pct"/>
            <w:vMerge/>
            <w:shd w:val="clear" w:color="auto" w:fill="auto"/>
            <w:vAlign w:val="center"/>
          </w:tcPr>
          <w:p w14:paraId="1BF6C0D6" w14:textId="77777777" w:rsidR="005C2B07" w:rsidRPr="00484B07" w:rsidRDefault="005C2B07" w:rsidP="005C2B07">
            <w:pPr>
              <w:pStyle w:val="TAC"/>
            </w:pPr>
          </w:p>
        </w:tc>
        <w:tc>
          <w:tcPr>
            <w:tcW w:w="379" w:type="pct"/>
            <w:shd w:val="clear" w:color="auto" w:fill="auto"/>
            <w:vAlign w:val="center"/>
          </w:tcPr>
          <w:p w14:paraId="64508A03" w14:textId="77777777" w:rsidR="005C2B07" w:rsidRPr="00484B07" w:rsidRDefault="005C2B07" w:rsidP="005C2B07">
            <w:pPr>
              <w:pStyle w:val="TAC"/>
            </w:pPr>
            <w:r w:rsidRPr="00484B07">
              <w:t>3.7</w:t>
            </w:r>
          </w:p>
        </w:tc>
        <w:tc>
          <w:tcPr>
            <w:tcW w:w="539" w:type="pct"/>
            <w:shd w:val="clear" w:color="auto" w:fill="auto"/>
            <w:vAlign w:val="center"/>
          </w:tcPr>
          <w:p w14:paraId="00CB7EBE" w14:textId="77777777" w:rsidR="005C2B07" w:rsidRPr="00484B07" w:rsidRDefault="005C2B07" w:rsidP="005C2B07">
            <w:pPr>
              <w:pStyle w:val="TAC"/>
            </w:pPr>
            <w:r w:rsidRPr="00484B07">
              <w:t>3</w:t>
            </w:r>
          </w:p>
        </w:tc>
        <w:tc>
          <w:tcPr>
            <w:tcW w:w="562" w:type="pct"/>
            <w:shd w:val="clear" w:color="auto" w:fill="auto"/>
            <w:vAlign w:val="center"/>
          </w:tcPr>
          <w:p w14:paraId="19C9F6D9" w14:textId="77777777" w:rsidR="005C2B07" w:rsidRPr="00484B07" w:rsidRDefault="005C2B07" w:rsidP="005C2B07">
            <w:pPr>
              <w:pStyle w:val="TAC"/>
            </w:pPr>
            <w:r w:rsidRPr="00484B07">
              <w:t>99%</w:t>
            </w:r>
          </w:p>
        </w:tc>
        <w:tc>
          <w:tcPr>
            <w:tcW w:w="414" w:type="pct"/>
            <w:vMerge/>
            <w:shd w:val="clear" w:color="auto" w:fill="auto"/>
            <w:noWrap/>
            <w:vAlign w:val="center"/>
          </w:tcPr>
          <w:p w14:paraId="740FA2AB" w14:textId="77777777" w:rsidR="005C2B07" w:rsidRPr="00484B07" w:rsidRDefault="005C2B07" w:rsidP="005C2B07">
            <w:pPr>
              <w:pStyle w:val="TAC"/>
              <w:rPr>
                <w:rFonts w:eastAsiaTheme="minorEastAsia"/>
                <w:lang w:eastAsia="zh-CN"/>
              </w:rPr>
            </w:pPr>
          </w:p>
        </w:tc>
      </w:tr>
      <w:tr w:rsidR="005C2B07" w:rsidRPr="00484B07" w14:paraId="001893B6" w14:textId="77777777" w:rsidTr="0057390C">
        <w:trPr>
          <w:trHeight w:val="283"/>
          <w:jc w:val="center"/>
        </w:trPr>
        <w:tc>
          <w:tcPr>
            <w:tcW w:w="5000" w:type="pct"/>
            <w:gridSpan w:val="11"/>
            <w:shd w:val="clear" w:color="auto" w:fill="auto"/>
            <w:noWrap/>
          </w:tcPr>
          <w:p w14:paraId="3D16601F" w14:textId="51ACA34A" w:rsidR="005C2B07" w:rsidRPr="00484B07" w:rsidRDefault="005C2B07" w:rsidP="0077559D">
            <w:pPr>
              <w:pStyle w:val="TAN"/>
              <w:rPr>
                <w:lang w:eastAsia="zh-CN"/>
              </w:rPr>
            </w:pPr>
            <w:r w:rsidRPr="00484B07">
              <w:rPr>
                <w:lang w:eastAsia="zh-CN"/>
              </w:rPr>
              <w:t>N</w:t>
            </w:r>
            <w:r w:rsidR="0070384E" w:rsidRPr="00484B07">
              <w:rPr>
                <w:lang w:eastAsia="zh-CN"/>
              </w:rPr>
              <w:t>OTE</w:t>
            </w:r>
            <w:r w:rsidRPr="00484B07">
              <w:rPr>
                <w:lang w:eastAsia="zh-CN"/>
              </w:rPr>
              <w:t xml:space="preserve"> 1:</w:t>
            </w:r>
            <w:r w:rsidRPr="00484B07">
              <w:rPr>
                <w:lang w:eastAsia="zh-CN"/>
              </w:rPr>
              <w:tab/>
              <w:t>BS antenna parameters: 32TxRUs, (M, N, P, Mg, Ng; Mp, Np) = (4,4,2,1,1,4,4)</w:t>
            </w:r>
          </w:p>
          <w:p w14:paraId="1E7262A0" w14:textId="5E2631A4" w:rsidR="005C2B07" w:rsidRPr="00484B07" w:rsidRDefault="005C2B07" w:rsidP="0077559D">
            <w:pPr>
              <w:pStyle w:val="TAN"/>
              <w:rPr>
                <w:lang w:eastAsia="zh-CN"/>
              </w:rPr>
            </w:pPr>
            <w:r w:rsidRPr="00484B07">
              <w:rPr>
                <w:lang w:eastAsia="zh-CN"/>
              </w:rPr>
              <w:t>N</w:t>
            </w:r>
            <w:r w:rsidR="0070384E" w:rsidRPr="00484B07">
              <w:rPr>
                <w:lang w:eastAsia="zh-CN"/>
              </w:rPr>
              <w:t>OTE</w:t>
            </w:r>
            <w:r w:rsidRPr="00484B07">
              <w:rPr>
                <w:lang w:eastAsia="zh-CN"/>
              </w:rPr>
              <w:t xml:space="preserve"> 2:</w:t>
            </w:r>
            <w:r w:rsidRPr="00484B07">
              <w:rPr>
                <w:lang w:eastAsia="zh-CN"/>
              </w:rPr>
              <w:tab/>
              <w:t>No symbol for PDCCH is reserved in the slot where no scheduling DCI is transmitted</w:t>
            </w:r>
          </w:p>
          <w:p w14:paraId="253E540A" w14:textId="7CF42B79" w:rsidR="005C2B07" w:rsidRPr="00484B07" w:rsidRDefault="005C2B07" w:rsidP="002B3AA7">
            <w:pPr>
              <w:pStyle w:val="TAN"/>
              <w:rPr>
                <w:lang w:eastAsia="zh-CN"/>
              </w:rPr>
            </w:pPr>
            <w:r w:rsidRPr="00484B07">
              <w:rPr>
                <w:lang w:eastAsia="zh-CN"/>
              </w:rPr>
              <w:t>N</w:t>
            </w:r>
            <w:r w:rsidR="0070384E" w:rsidRPr="00484B07">
              <w:rPr>
                <w:lang w:eastAsia="zh-CN"/>
              </w:rPr>
              <w:t>OTE</w:t>
            </w:r>
            <w:r w:rsidRPr="00484B07">
              <w:rPr>
                <w:lang w:eastAsia="zh-CN"/>
              </w:rPr>
              <w:t xml:space="preserve"> 3:</w:t>
            </w:r>
            <w:r w:rsidRPr="00484B07">
              <w:rPr>
                <w:lang w:eastAsia="zh-CN"/>
              </w:rPr>
              <w:tab/>
              <w:t>Results does not consider any other PDCCH that may occupy the CORESET(s) than scheduling DCI, e.g. broadcast PDCCH</w:t>
            </w:r>
          </w:p>
          <w:p w14:paraId="50184F0C" w14:textId="3516A1B1" w:rsidR="009A744E" w:rsidRPr="00484B07" w:rsidRDefault="005C2B07" w:rsidP="002B3AA7">
            <w:pPr>
              <w:pStyle w:val="TAN"/>
              <w:rPr>
                <w:lang w:eastAsia="zh-CN"/>
              </w:rPr>
            </w:pPr>
            <w:r w:rsidRPr="00484B07">
              <w:rPr>
                <w:lang w:eastAsia="zh-CN"/>
              </w:rPr>
              <w:t>N</w:t>
            </w:r>
            <w:r w:rsidR="0070384E" w:rsidRPr="00484B07">
              <w:rPr>
                <w:lang w:eastAsia="zh-CN"/>
              </w:rPr>
              <w:t>OTE 4</w:t>
            </w:r>
            <w:r w:rsidRPr="00484B07">
              <w:rPr>
                <w:lang w:eastAsia="zh-CN"/>
              </w:rPr>
              <w:t>:</w:t>
            </w:r>
            <w:r w:rsidRPr="00484B07">
              <w:rPr>
                <w:lang w:eastAsia="zh-CN"/>
              </w:rPr>
              <w:tab/>
              <w:t>Results consider 2 symbols are used for PDCCH, if at least one UE needs to be scheduled with the first TB out of multiple TBs</w:t>
            </w:r>
          </w:p>
          <w:p w14:paraId="7E2620A2" w14:textId="4F9D5E85" w:rsidR="005C2B07" w:rsidRPr="00484B07" w:rsidRDefault="005C2B07" w:rsidP="0077559D">
            <w:pPr>
              <w:pStyle w:val="TAN"/>
              <w:rPr>
                <w:lang w:eastAsia="zh-CN"/>
              </w:rPr>
            </w:pPr>
            <w:r w:rsidRPr="00484B07">
              <w:rPr>
                <w:lang w:eastAsia="zh-CN"/>
              </w:rPr>
              <w:t>*</w:t>
            </w:r>
            <w:r w:rsidRPr="00484B07">
              <w:rPr>
                <w:lang w:eastAsia="zh-CN"/>
              </w:rPr>
              <w:tab/>
              <w:t>Number of PDCCH symbols per slot = 1</w:t>
            </w:r>
          </w:p>
          <w:p w14:paraId="17BEF345" w14:textId="77777777" w:rsidR="005C2B07" w:rsidRPr="00484B07" w:rsidRDefault="005C2B07" w:rsidP="0077559D">
            <w:pPr>
              <w:pStyle w:val="TAN"/>
              <w:rPr>
                <w:lang w:eastAsia="zh-CN"/>
              </w:rPr>
            </w:pPr>
            <w:r w:rsidRPr="00484B07">
              <w:rPr>
                <w:lang w:eastAsia="zh-CN"/>
              </w:rPr>
              <w:t>**</w:t>
            </w:r>
            <w:r w:rsidRPr="00484B07">
              <w:rPr>
                <w:lang w:eastAsia="zh-CN"/>
              </w:rPr>
              <w:tab/>
              <w:t>Number of PDCCH symbols per slot = 2</w:t>
            </w:r>
          </w:p>
          <w:p w14:paraId="138760D5" w14:textId="47AA97AD" w:rsidR="005C2B07" w:rsidRPr="00484B07" w:rsidRDefault="005C2B07" w:rsidP="0077559D">
            <w:pPr>
              <w:pStyle w:val="TAN"/>
              <w:rPr>
                <w:lang w:eastAsia="zh-CN"/>
              </w:rPr>
            </w:pPr>
            <w:r w:rsidRPr="00484B07">
              <w:rPr>
                <w:lang w:eastAsia="zh-CN"/>
              </w:rPr>
              <w:t>***</w:t>
            </w:r>
            <w:r w:rsidRPr="00484B07">
              <w:rPr>
                <w:lang w:eastAsia="zh-CN"/>
              </w:rPr>
              <w:tab/>
              <w:t>Number of PDCCH symbols per slot = 0.5</w:t>
            </w:r>
          </w:p>
          <w:p w14:paraId="4B9A78C9" w14:textId="7689A594" w:rsidR="005C2B07" w:rsidRPr="00484B07" w:rsidRDefault="005C2B07" w:rsidP="0077559D">
            <w:pPr>
              <w:pStyle w:val="TAN"/>
              <w:rPr>
                <w:lang w:eastAsia="zh-CN"/>
              </w:rPr>
            </w:pPr>
            <w:r w:rsidRPr="00484B07">
              <w:rPr>
                <w:lang w:eastAsia="zh-CN"/>
              </w:rPr>
              <w:t>****</w:t>
            </w:r>
            <w:r w:rsidRPr="00484B07">
              <w:rPr>
                <w:lang w:eastAsia="zh-CN"/>
              </w:rPr>
              <w:tab/>
              <w:t>Number of PDCCH symbols per slot = 4</w:t>
            </w:r>
          </w:p>
        </w:tc>
      </w:tr>
    </w:tbl>
    <w:p w14:paraId="49E754AE" w14:textId="77777777" w:rsidR="005C2B07" w:rsidRPr="00484B07" w:rsidRDefault="005C2B07" w:rsidP="005C2B07"/>
    <w:p w14:paraId="4AA86D74" w14:textId="77777777" w:rsidR="005C2B07" w:rsidRPr="00484B07" w:rsidRDefault="005C2B07" w:rsidP="005C2B07">
      <w:pPr>
        <w:pStyle w:val="TH"/>
        <w:rPr>
          <w:i/>
        </w:rPr>
      </w:pPr>
      <w:r w:rsidRPr="00484B07">
        <w:lastRenderedPageBreak/>
        <w:t>Table</w:t>
      </w:r>
      <w:r w:rsidRPr="00484B07">
        <w:rPr>
          <w:i/>
        </w:rPr>
        <w:t xml:space="preserve"> </w:t>
      </w:r>
      <w:r w:rsidRPr="00484B07">
        <w:t>B.1.1-2: FR1, DL, DU,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48DE3BE2" w14:textId="77777777" w:rsidTr="0057390C">
        <w:trPr>
          <w:trHeight w:val="20"/>
          <w:jc w:val="center"/>
        </w:trPr>
        <w:tc>
          <w:tcPr>
            <w:tcW w:w="443" w:type="pct"/>
            <w:shd w:val="clear" w:color="auto" w:fill="E7E6E6" w:themeFill="background2"/>
            <w:vAlign w:val="center"/>
          </w:tcPr>
          <w:p w14:paraId="3A7BE53D" w14:textId="77777777" w:rsidR="005C2B07" w:rsidRPr="00484B07" w:rsidRDefault="005C2B07" w:rsidP="0057390C">
            <w:pPr>
              <w:pStyle w:val="TAH"/>
            </w:pPr>
            <w:r w:rsidRPr="00484B07">
              <w:t>Source</w:t>
            </w:r>
          </w:p>
        </w:tc>
        <w:tc>
          <w:tcPr>
            <w:tcW w:w="521" w:type="pct"/>
            <w:shd w:val="clear" w:color="000000" w:fill="E7E6E6"/>
            <w:vAlign w:val="center"/>
          </w:tcPr>
          <w:p w14:paraId="3E1636CB" w14:textId="77777777" w:rsidR="005C2B07" w:rsidRPr="00484B07" w:rsidRDefault="005C2B07" w:rsidP="0057390C">
            <w:pPr>
              <w:pStyle w:val="TAH"/>
            </w:pPr>
            <w:r w:rsidRPr="00484B07">
              <w:t>Tdoc Source</w:t>
            </w:r>
          </w:p>
        </w:tc>
        <w:tc>
          <w:tcPr>
            <w:tcW w:w="505" w:type="pct"/>
            <w:shd w:val="clear" w:color="000000" w:fill="E7E6E6"/>
            <w:vAlign w:val="center"/>
          </w:tcPr>
          <w:p w14:paraId="7540D738" w14:textId="77777777" w:rsidR="005C2B07" w:rsidRPr="00484B07" w:rsidRDefault="005C2B07" w:rsidP="0057390C">
            <w:pPr>
              <w:pStyle w:val="TAH"/>
            </w:pPr>
            <w:r w:rsidRPr="00484B07">
              <w:t>Scheme</w:t>
            </w:r>
          </w:p>
          <w:p w14:paraId="538D7880" w14:textId="77777777" w:rsidR="005C2B07" w:rsidRPr="00484B07" w:rsidRDefault="005C2B07" w:rsidP="0057390C">
            <w:pPr>
              <w:pStyle w:val="TAH"/>
            </w:pPr>
          </w:p>
        </w:tc>
        <w:tc>
          <w:tcPr>
            <w:tcW w:w="368" w:type="pct"/>
            <w:shd w:val="clear" w:color="000000" w:fill="E7E6E6"/>
            <w:vAlign w:val="center"/>
          </w:tcPr>
          <w:p w14:paraId="7554BBC3" w14:textId="77777777" w:rsidR="005C2B07" w:rsidRPr="00484B07" w:rsidRDefault="005C2B07" w:rsidP="0057390C">
            <w:pPr>
              <w:pStyle w:val="TAH"/>
            </w:pPr>
            <w:r w:rsidRPr="00484B07">
              <w:t>TDD format</w:t>
            </w:r>
          </w:p>
        </w:tc>
        <w:tc>
          <w:tcPr>
            <w:tcW w:w="476" w:type="pct"/>
            <w:shd w:val="clear" w:color="000000" w:fill="E7E6E6"/>
            <w:vAlign w:val="center"/>
          </w:tcPr>
          <w:p w14:paraId="4EB40BF2" w14:textId="77777777" w:rsidR="005C2B07" w:rsidRPr="00484B07" w:rsidRDefault="005C2B07" w:rsidP="0057390C">
            <w:pPr>
              <w:pStyle w:val="TAH"/>
            </w:pPr>
            <w:r w:rsidRPr="00484B07">
              <w:t>SU/MU-MIMO</w:t>
            </w:r>
          </w:p>
        </w:tc>
        <w:tc>
          <w:tcPr>
            <w:tcW w:w="468" w:type="pct"/>
            <w:shd w:val="clear" w:color="000000" w:fill="E7E6E6"/>
            <w:vAlign w:val="center"/>
          </w:tcPr>
          <w:p w14:paraId="6C3B102A" w14:textId="77777777" w:rsidR="005C2B07" w:rsidRPr="00484B07" w:rsidRDefault="005C2B07" w:rsidP="0057390C">
            <w:pPr>
              <w:pStyle w:val="TAH"/>
            </w:pPr>
            <w:r w:rsidRPr="00484B07">
              <w:t>Data rate (Mbps)</w:t>
            </w:r>
          </w:p>
        </w:tc>
        <w:tc>
          <w:tcPr>
            <w:tcW w:w="325" w:type="pct"/>
            <w:shd w:val="clear" w:color="000000" w:fill="E7E6E6"/>
            <w:vAlign w:val="center"/>
          </w:tcPr>
          <w:p w14:paraId="30E7FF83" w14:textId="77777777" w:rsidR="005C2B07" w:rsidRPr="00484B07" w:rsidRDefault="005C2B07" w:rsidP="0057390C">
            <w:pPr>
              <w:pStyle w:val="TAH"/>
            </w:pPr>
            <w:r w:rsidRPr="00484B07">
              <w:t>PDB (ms)</w:t>
            </w:r>
          </w:p>
        </w:tc>
        <w:tc>
          <w:tcPr>
            <w:tcW w:w="379" w:type="pct"/>
            <w:shd w:val="clear" w:color="000000" w:fill="E7E6E6"/>
            <w:vAlign w:val="center"/>
          </w:tcPr>
          <w:p w14:paraId="4F421FED" w14:textId="77777777" w:rsidR="005C2B07" w:rsidRPr="00484B07" w:rsidRDefault="005C2B07" w:rsidP="0057390C">
            <w:pPr>
              <w:pStyle w:val="TAH"/>
            </w:pPr>
            <w:r w:rsidRPr="00484B07">
              <w:t>Capacity (UEs/cell)</w:t>
            </w:r>
          </w:p>
        </w:tc>
        <w:tc>
          <w:tcPr>
            <w:tcW w:w="539" w:type="pct"/>
            <w:shd w:val="clear" w:color="000000" w:fill="E7E6E6"/>
            <w:vAlign w:val="center"/>
          </w:tcPr>
          <w:p w14:paraId="36CFB10C" w14:textId="77777777" w:rsidR="005C2B07" w:rsidRPr="00484B07" w:rsidRDefault="005C2B07" w:rsidP="0057390C">
            <w:pPr>
              <w:pStyle w:val="TAH"/>
            </w:pPr>
            <w:r w:rsidRPr="00484B07">
              <w:t>C1=floor (Capacity)</w:t>
            </w:r>
          </w:p>
        </w:tc>
        <w:tc>
          <w:tcPr>
            <w:tcW w:w="562" w:type="pct"/>
            <w:shd w:val="clear" w:color="000000" w:fill="E7E6E6"/>
            <w:vAlign w:val="center"/>
          </w:tcPr>
          <w:p w14:paraId="58C7ED0E"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08DE07CF" w14:textId="77777777" w:rsidR="005C2B07" w:rsidRPr="00484B07" w:rsidRDefault="005C2B07" w:rsidP="0057390C">
            <w:pPr>
              <w:pStyle w:val="TAH"/>
            </w:pPr>
            <w:r w:rsidRPr="00484B07">
              <w:t>Notes</w:t>
            </w:r>
          </w:p>
        </w:tc>
      </w:tr>
      <w:tr w:rsidR="00484B07" w:rsidRPr="00484B07" w14:paraId="1793DE5E" w14:textId="77777777" w:rsidTr="0057390C">
        <w:trPr>
          <w:trHeight w:val="305"/>
          <w:jc w:val="center"/>
        </w:trPr>
        <w:tc>
          <w:tcPr>
            <w:tcW w:w="443" w:type="pct"/>
            <w:vMerge w:val="restart"/>
            <w:shd w:val="clear" w:color="auto" w:fill="auto"/>
            <w:noWrap/>
            <w:vAlign w:val="center"/>
          </w:tcPr>
          <w:p w14:paraId="10AC22F9" w14:textId="77777777" w:rsidR="005C2B07" w:rsidRPr="00484B07" w:rsidRDefault="005C2B07" w:rsidP="005C2B07">
            <w:pPr>
              <w:pStyle w:val="TAC"/>
              <w:rPr>
                <w:rFonts w:eastAsiaTheme="minorEastAsia"/>
                <w:lang w:eastAsia="zh-CN"/>
              </w:rPr>
            </w:pPr>
            <w:r w:rsidRPr="00484B07">
              <w:t>Source [InterDigital]</w:t>
            </w:r>
          </w:p>
        </w:tc>
        <w:tc>
          <w:tcPr>
            <w:tcW w:w="521" w:type="pct"/>
            <w:vMerge w:val="restart"/>
            <w:shd w:val="clear" w:color="auto" w:fill="auto"/>
            <w:noWrap/>
            <w:vAlign w:val="center"/>
          </w:tcPr>
          <w:p w14:paraId="36C66414" w14:textId="77777777" w:rsidR="005C2B07" w:rsidRPr="00484B07" w:rsidRDefault="005C2B07" w:rsidP="005C2B07">
            <w:pPr>
              <w:pStyle w:val="TAC"/>
              <w:rPr>
                <w:rFonts w:eastAsiaTheme="minorEastAsia"/>
                <w:lang w:eastAsia="zh-CN"/>
              </w:rPr>
            </w:pPr>
            <w:r w:rsidRPr="00484B07">
              <w:rPr>
                <w:rFonts w:eastAsiaTheme="minorEastAsia"/>
                <w:lang w:eastAsia="zh-CN"/>
              </w:rPr>
              <w:t>R1-2209658</w:t>
            </w:r>
          </w:p>
        </w:tc>
        <w:tc>
          <w:tcPr>
            <w:tcW w:w="505" w:type="pct"/>
            <w:vMerge w:val="restart"/>
            <w:shd w:val="clear" w:color="auto" w:fill="auto"/>
            <w:vAlign w:val="center"/>
          </w:tcPr>
          <w:p w14:paraId="73FA20E3" w14:textId="77777777" w:rsidR="005C2B07" w:rsidRPr="00484B07" w:rsidRDefault="005C2B07" w:rsidP="005C2B07">
            <w:pPr>
              <w:pStyle w:val="TAC"/>
              <w:rPr>
                <w:rFonts w:eastAsiaTheme="minorEastAsia"/>
                <w:lang w:eastAsia="zh-CN"/>
              </w:rPr>
            </w:pPr>
            <w:r w:rsidRPr="00484B07">
              <w:rPr>
                <w:rFonts w:eastAsiaTheme="minorEastAsia"/>
                <w:lang w:eastAsia="zh-CN"/>
              </w:rPr>
              <w:t>1.1**</w:t>
            </w:r>
          </w:p>
        </w:tc>
        <w:tc>
          <w:tcPr>
            <w:tcW w:w="368" w:type="pct"/>
            <w:vMerge w:val="restart"/>
            <w:shd w:val="clear" w:color="auto" w:fill="auto"/>
            <w:vAlign w:val="center"/>
          </w:tcPr>
          <w:p w14:paraId="5DCCAB8F" w14:textId="77777777" w:rsidR="005C2B07" w:rsidRPr="00484B07" w:rsidRDefault="005C2B07" w:rsidP="005C2B07">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FDE79F9" w14:textId="77777777" w:rsidR="005C2B07" w:rsidRPr="00484B07" w:rsidRDefault="005C2B07" w:rsidP="005C2B07">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4FA03F2" w14:textId="77777777" w:rsidR="005C2B07" w:rsidRPr="00484B07" w:rsidRDefault="005C2B07" w:rsidP="005C2B07">
            <w:pPr>
              <w:pStyle w:val="TAC"/>
              <w:rPr>
                <w:rFonts w:eastAsiaTheme="minorEastAsia"/>
                <w:lang w:eastAsia="zh-CN"/>
              </w:rPr>
            </w:pPr>
            <w:r w:rsidRPr="00484B07">
              <w:rPr>
                <w:rFonts w:eastAsiaTheme="minorEastAsia"/>
                <w:lang w:eastAsia="zh-CN"/>
              </w:rPr>
              <w:t>30</w:t>
            </w:r>
          </w:p>
        </w:tc>
        <w:tc>
          <w:tcPr>
            <w:tcW w:w="325" w:type="pct"/>
            <w:vMerge w:val="restart"/>
            <w:shd w:val="clear" w:color="auto" w:fill="auto"/>
            <w:vAlign w:val="center"/>
          </w:tcPr>
          <w:p w14:paraId="6676477C" w14:textId="77777777" w:rsidR="005C2B07" w:rsidRPr="00484B07" w:rsidRDefault="005C2B07" w:rsidP="005C2B07">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62A14174" w14:textId="77777777" w:rsidR="005C2B07" w:rsidRPr="00484B07" w:rsidRDefault="005C2B07" w:rsidP="005C2B07">
            <w:pPr>
              <w:pStyle w:val="TAC"/>
              <w:rPr>
                <w:rFonts w:eastAsiaTheme="minorEastAsia"/>
                <w:lang w:eastAsia="zh-CN"/>
              </w:rPr>
            </w:pPr>
            <w:r w:rsidRPr="00484B07">
              <w:rPr>
                <w:rFonts w:eastAsiaTheme="minorEastAsia"/>
                <w:lang w:eastAsia="zh-CN"/>
              </w:rPr>
              <w:t>5.5</w:t>
            </w:r>
          </w:p>
        </w:tc>
        <w:tc>
          <w:tcPr>
            <w:tcW w:w="539" w:type="pct"/>
            <w:shd w:val="clear" w:color="auto" w:fill="auto"/>
            <w:vAlign w:val="center"/>
          </w:tcPr>
          <w:p w14:paraId="5F58DE13" w14:textId="77777777" w:rsidR="005C2B07" w:rsidRPr="00484B07" w:rsidRDefault="005C2B07" w:rsidP="005C2B07">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6F4C5E0F" w14:textId="77777777" w:rsidR="005C2B07" w:rsidRPr="00484B07" w:rsidRDefault="005C2B07" w:rsidP="005C2B07">
            <w:pPr>
              <w:pStyle w:val="TAC"/>
              <w:rPr>
                <w:rFonts w:eastAsiaTheme="minorEastAsia"/>
                <w:lang w:eastAsia="zh-CN"/>
              </w:rPr>
            </w:pPr>
            <w:r w:rsidRPr="00484B07">
              <w:rPr>
                <w:rFonts w:eastAsiaTheme="minorEastAsia"/>
                <w:lang w:eastAsia="zh-CN"/>
              </w:rPr>
              <w:t>95%</w:t>
            </w:r>
          </w:p>
        </w:tc>
        <w:tc>
          <w:tcPr>
            <w:tcW w:w="414" w:type="pct"/>
            <w:vMerge w:val="restart"/>
            <w:shd w:val="clear" w:color="auto" w:fill="auto"/>
            <w:noWrap/>
            <w:vAlign w:val="center"/>
          </w:tcPr>
          <w:p w14:paraId="5FC15983"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17E3157F" w14:textId="77777777" w:rsidTr="0057390C">
        <w:trPr>
          <w:trHeight w:val="306"/>
          <w:jc w:val="center"/>
        </w:trPr>
        <w:tc>
          <w:tcPr>
            <w:tcW w:w="443" w:type="pct"/>
            <w:vMerge/>
            <w:shd w:val="clear" w:color="auto" w:fill="auto"/>
            <w:noWrap/>
            <w:vAlign w:val="center"/>
          </w:tcPr>
          <w:p w14:paraId="1EC68595" w14:textId="77777777" w:rsidR="005C2B07" w:rsidRPr="00484B07" w:rsidRDefault="005C2B07" w:rsidP="005C2B07">
            <w:pPr>
              <w:pStyle w:val="TAC"/>
            </w:pPr>
          </w:p>
        </w:tc>
        <w:tc>
          <w:tcPr>
            <w:tcW w:w="521" w:type="pct"/>
            <w:vMerge/>
            <w:shd w:val="clear" w:color="auto" w:fill="auto"/>
            <w:noWrap/>
            <w:vAlign w:val="center"/>
          </w:tcPr>
          <w:p w14:paraId="40FF58E8" w14:textId="77777777" w:rsidR="005C2B07" w:rsidRPr="00484B07" w:rsidRDefault="005C2B07" w:rsidP="005C2B07">
            <w:pPr>
              <w:pStyle w:val="TAC"/>
              <w:rPr>
                <w:rFonts w:eastAsiaTheme="minorEastAsia"/>
                <w:lang w:eastAsia="zh-CN"/>
              </w:rPr>
            </w:pPr>
          </w:p>
        </w:tc>
        <w:tc>
          <w:tcPr>
            <w:tcW w:w="505" w:type="pct"/>
            <w:vMerge/>
            <w:shd w:val="clear" w:color="auto" w:fill="auto"/>
            <w:vAlign w:val="center"/>
          </w:tcPr>
          <w:p w14:paraId="1F028377" w14:textId="77777777" w:rsidR="005C2B07" w:rsidRPr="00484B07" w:rsidRDefault="005C2B07" w:rsidP="005C2B07">
            <w:pPr>
              <w:pStyle w:val="TAC"/>
              <w:rPr>
                <w:rFonts w:eastAsiaTheme="minorEastAsia"/>
                <w:lang w:eastAsia="zh-CN"/>
              </w:rPr>
            </w:pPr>
          </w:p>
        </w:tc>
        <w:tc>
          <w:tcPr>
            <w:tcW w:w="368" w:type="pct"/>
            <w:vMerge/>
            <w:shd w:val="clear" w:color="auto" w:fill="auto"/>
            <w:vAlign w:val="center"/>
          </w:tcPr>
          <w:p w14:paraId="3E7A3523" w14:textId="77777777" w:rsidR="005C2B07" w:rsidRPr="00484B07" w:rsidRDefault="005C2B07" w:rsidP="005C2B07">
            <w:pPr>
              <w:pStyle w:val="TAC"/>
              <w:rPr>
                <w:rFonts w:eastAsiaTheme="minorEastAsia"/>
                <w:lang w:eastAsia="zh-CN"/>
              </w:rPr>
            </w:pPr>
          </w:p>
        </w:tc>
        <w:tc>
          <w:tcPr>
            <w:tcW w:w="476" w:type="pct"/>
            <w:vMerge/>
            <w:shd w:val="clear" w:color="auto" w:fill="auto"/>
            <w:vAlign w:val="center"/>
          </w:tcPr>
          <w:p w14:paraId="71554F70" w14:textId="77777777" w:rsidR="005C2B07" w:rsidRPr="00484B07" w:rsidRDefault="005C2B07" w:rsidP="005C2B07">
            <w:pPr>
              <w:pStyle w:val="TAC"/>
              <w:rPr>
                <w:rFonts w:eastAsiaTheme="minorEastAsia"/>
                <w:lang w:eastAsia="zh-CN"/>
              </w:rPr>
            </w:pPr>
          </w:p>
        </w:tc>
        <w:tc>
          <w:tcPr>
            <w:tcW w:w="468" w:type="pct"/>
            <w:shd w:val="clear" w:color="auto" w:fill="auto"/>
            <w:vAlign w:val="center"/>
          </w:tcPr>
          <w:p w14:paraId="70D55FB7" w14:textId="77777777" w:rsidR="005C2B07" w:rsidRPr="00484B07" w:rsidRDefault="005C2B07" w:rsidP="005C2B07">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44C5DC34" w14:textId="77777777" w:rsidR="005C2B07" w:rsidRPr="00484B07" w:rsidRDefault="005C2B07" w:rsidP="005C2B07">
            <w:pPr>
              <w:pStyle w:val="TAC"/>
              <w:rPr>
                <w:rFonts w:eastAsiaTheme="minorEastAsia"/>
                <w:lang w:eastAsia="zh-CN"/>
              </w:rPr>
            </w:pPr>
          </w:p>
        </w:tc>
        <w:tc>
          <w:tcPr>
            <w:tcW w:w="379" w:type="pct"/>
            <w:shd w:val="clear" w:color="auto" w:fill="auto"/>
            <w:vAlign w:val="center"/>
          </w:tcPr>
          <w:p w14:paraId="759D7FF1" w14:textId="77777777" w:rsidR="005C2B07" w:rsidRPr="00484B07" w:rsidRDefault="005C2B07" w:rsidP="005C2B07">
            <w:pPr>
              <w:pStyle w:val="TAC"/>
              <w:rPr>
                <w:rFonts w:eastAsiaTheme="minorEastAsia"/>
                <w:lang w:eastAsia="zh-CN"/>
              </w:rPr>
            </w:pPr>
            <w:r w:rsidRPr="00484B07">
              <w:rPr>
                <w:rFonts w:eastAsiaTheme="minorEastAsia"/>
                <w:lang w:eastAsia="zh-CN"/>
              </w:rPr>
              <w:t>3.7</w:t>
            </w:r>
          </w:p>
        </w:tc>
        <w:tc>
          <w:tcPr>
            <w:tcW w:w="539" w:type="pct"/>
            <w:shd w:val="clear" w:color="auto" w:fill="auto"/>
            <w:vAlign w:val="center"/>
          </w:tcPr>
          <w:p w14:paraId="36424493" w14:textId="77777777" w:rsidR="005C2B07" w:rsidRPr="00484B07" w:rsidRDefault="005C2B07" w:rsidP="005C2B07">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274D9757" w14:textId="77777777" w:rsidR="005C2B07" w:rsidRPr="00484B07" w:rsidRDefault="005C2B07" w:rsidP="005C2B07">
            <w:pPr>
              <w:pStyle w:val="TAC"/>
              <w:rPr>
                <w:rFonts w:eastAsiaTheme="minorEastAsia"/>
                <w:lang w:eastAsia="zh-CN"/>
              </w:rPr>
            </w:pPr>
            <w:r w:rsidRPr="00484B07">
              <w:rPr>
                <w:rFonts w:eastAsiaTheme="minorEastAsia"/>
                <w:lang w:eastAsia="zh-CN"/>
              </w:rPr>
              <w:t>100%</w:t>
            </w:r>
          </w:p>
        </w:tc>
        <w:tc>
          <w:tcPr>
            <w:tcW w:w="414" w:type="pct"/>
            <w:vMerge/>
            <w:shd w:val="clear" w:color="auto" w:fill="auto"/>
            <w:noWrap/>
            <w:vAlign w:val="center"/>
          </w:tcPr>
          <w:p w14:paraId="66B3B992" w14:textId="77777777" w:rsidR="005C2B07" w:rsidRPr="00484B07" w:rsidRDefault="005C2B07" w:rsidP="005C2B07">
            <w:pPr>
              <w:pStyle w:val="TAC"/>
              <w:rPr>
                <w:rFonts w:eastAsiaTheme="minorEastAsia"/>
                <w:lang w:eastAsia="zh-CN"/>
              </w:rPr>
            </w:pPr>
          </w:p>
        </w:tc>
      </w:tr>
      <w:tr w:rsidR="00484B07" w:rsidRPr="00484B07" w14:paraId="01E915EB" w14:textId="77777777" w:rsidTr="0057390C">
        <w:trPr>
          <w:trHeight w:val="283"/>
          <w:jc w:val="center"/>
        </w:trPr>
        <w:tc>
          <w:tcPr>
            <w:tcW w:w="443" w:type="pct"/>
            <w:shd w:val="clear" w:color="auto" w:fill="auto"/>
            <w:noWrap/>
            <w:vAlign w:val="center"/>
          </w:tcPr>
          <w:p w14:paraId="7DBC5B7C" w14:textId="77777777" w:rsidR="005C2B07" w:rsidRPr="00484B07" w:rsidRDefault="005C2B07" w:rsidP="005C2B07">
            <w:pPr>
              <w:pStyle w:val="TAC"/>
              <w:rPr>
                <w:rFonts w:eastAsiaTheme="minorEastAsia"/>
                <w:lang w:eastAsia="zh-CN"/>
              </w:rPr>
            </w:pPr>
            <w:r w:rsidRPr="00484B07">
              <w:t>Source [InterDigital]</w:t>
            </w:r>
          </w:p>
        </w:tc>
        <w:tc>
          <w:tcPr>
            <w:tcW w:w="521" w:type="pct"/>
            <w:shd w:val="clear" w:color="auto" w:fill="auto"/>
            <w:noWrap/>
            <w:vAlign w:val="center"/>
          </w:tcPr>
          <w:p w14:paraId="3E0EA6A6" w14:textId="77777777" w:rsidR="005C2B07" w:rsidRPr="00484B07" w:rsidRDefault="005C2B07" w:rsidP="005C2B07">
            <w:pPr>
              <w:pStyle w:val="TAC"/>
              <w:rPr>
                <w:rFonts w:eastAsiaTheme="minorEastAsia"/>
                <w:lang w:eastAsia="zh-CN"/>
              </w:rPr>
            </w:pPr>
            <w:r w:rsidRPr="00484B07">
              <w:rPr>
                <w:rFonts w:eastAsiaTheme="minorEastAsia"/>
                <w:lang w:eastAsia="zh-CN"/>
              </w:rPr>
              <w:t>R1-2209658</w:t>
            </w:r>
          </w:p>
        </w:tc>
        <w:tc>
          <w:tcPr>
            <w:tcW w:w="505" w:type="pct"/>
            <w:shd w:val="clear" w:color="auto" w:fill="auto"/>
            <w:vAlign w:val="center"/>
          </w:tcPr>
          <w:p w14:paraId="531BF8DC" w14:textId="77777777" w:rsidR="005C2B07" w:rsidRPr="00484B07" w:rsidRDefault="005C2B07" w:rsidP="005C2B07">
            <w:pPr>
              <w:pStyle w:val="TAC"/>
              <w:rPr>
                <w:rFonts w:eastAsiaTheme="minorEastAsia"/>
                <w:lang w:eastAsia="zh-CN"/>
              </w:rPr>
            </w:pPr>
            <w:r w:rsidRPr="00484B07">
              <w:rPr>
                <w:rFonts w:eastAsiaTheme="minorEastAsia"/>
                <w:lang w:eastAsia="zh-CN"/>
              </w:rPr>
              <w:t>1.1**</w:t>
            </w:r>
          </w:p>
        </w:tc>
        <w:tc>
          <w:tcPr>
            <w:tcW w:w="368" w:type="pct"/>
            <w:shd w:val="clear" w:color="auto" w:fill="auto"/>
            <w:vAlign w:val="center"/>
          </w:tcPr>
          <w:p w14:paraId="7326DF7E" w14:textId="77777777" w:rsidR="005C2B07" w:rsidRPr="00484B07" w:rsidRDefault="005C2B07" w:rsidP="005C2B07">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558E13B" w14:textId="77777777" w:rsidR="005C2B07" w:rsidRPr="00484B07" w:rsidRDefault="005C2B07" w:rsidP="005C2B07">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2DC56309" w14:textId="77777777" w:rsidR="005C2B07" w:rsidRPr="00484B07" w:rsidRDefault="005C2B07" w:rsidP="005C2B07">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8751881" w14:textId="77777777" w:rsidR="005C2B07" w:rsidRPr="00484B07" w:rsidRDefault="005C2B07" w:rsidP="005C2B07">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0F39C43D" w14:textId="77777777" w:rsidR="005C2B07" w:rsidRPr="00484B07" w:rsidRDefault="005C2B07" w:rsidP="005C2B07">
            <w:pPr>
              <w:pStyle w:val="TAC"/>
              <w:rPr>
                <w:rFonts w:eastAsiaTheme="minorEastAsia"/>
                <w:lang w:eastAsia="zh-CN"/>
              </w:rPr>
            </w:pPr>
            <w:r w:rsidRPr="00484B07">
              <w:rPr>
                <w:rFonts w:eastAsiaTheme="minorEastAsia"/>
                <w:lang w:eastAsia="zh-CN"/>
              </w:rPr>
              <w:t>7.5</w:t>
            </w:r>
          </w:p>
        </w:tc>
        <w:tc>
          <w:tcPr>
            <w:tcW w:w="539" w:type="pct"/>
            <w:shd w:val="clear" w:color="auto" w:fill="auto"/>
            <w:vAlign w:val="center"/>
          </w:tcPr>
          <w:p w14:paraId="362A148E" w14:textId="77777777" w:rsidR="005C2B07" w:rsidRPr="00484B07" w:rsidRDefault="005C2B07" w:rsidP="005C2B07">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7634E80" w14:textId="77777777" w:rsidR="005C2B07" w:rsidRPr="00484B07" w:rsidRDefault="005C2B07" w:rsidP="005C2B07">
            <w:pPr>
              <w:pStyle w:val="TAC"/>
              <w:rPr>
                <w:rFonts w:eastAsiaTheme="minorEastAsia"/>
                <w:lang w:eastAsia="zh-CN"/>
              </w:rPr>
            </w:pPr>
            <w:r w:rsidRPr="00484B07">
              <w:rPr>
                <w:rFonts w:eastAsiaTheme="minorEastAsia"/>
                <w:lang w:eastAsia="zh-CN"/>
              </w:rPr>
              <w:t>95%</w:t>
            </w:r>
          </w:p>
        </w:tc>
        <w:tc>
          <w:tcPr>
            <w:tcW w:w="414" w:type="pct"/>
            <w:shd w:val="clear" w:color="auto" w:fill="auto"/>
            <w:noWrap/>
            <w:vAlign w:val="center"/>
          </w:tcPr>
          <w:p w14:paraId="07C73FD9"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52D73664" w14:textId="77777777" w:rsidTr="0057390C">
        <w:trPr>
          <w:trHeight w:val="305"/>
          <w:jc w:val="center"/>
        </w:trPr>
        <w:tc>
          <w:tcPr>
            <w:tcW w:w="443" w:type="pct"/>
            <w:vMerge w:val="restart"/>
            <w:shd w:val="clear" w:color="auto" w:fill="auto"/>
            <w:noWrap/>
            <w:vAlign w:val="center"/>
          </w:tcPr>
          <w:p w14:paraId="65FA80AE" w14:textId="77777777" w:rsidR="005C2B07" w:rsidRPr="00484B07" w:rsidRDefault="005C2B07" w:rsidP="005C2B07">
            <w:pPr>
              <w:pStyle w:val="TAC"/>
            </w:pPr>
            <w:r w:rsidRPr="00484B07">
              <w:t>Source [InterDigital]</w:t>
            </w:r>
          </w:p>
        </w:tc>
        <w:tc>
          <w:tcPr>
            <w:tcW w:w="521" w:type="pct"/>
            <w:vMerge w:val="restart"/>
            <w:shd w:val="clear" w:color="auto" w:fill="auto"/>
            <w:noWrap/>
            <w:vAlign w:val="center"/>
          </w:tcPr>
          <w:p w14:paraId="562788C6" w14:textId="77777777" w:rsidR="005C2B07" w:rsidRPr="00484B07" w:rsidRDefault="005C2B07" w:rsidP="005C2B07">
            <w:pPr>
              <w:pStyle w:val="TAC"/>
            </w:pPr>
            <w:r w:rsidRPr="00484B07">
              <w:rPr>
                <w:rFonts w:eastAsiaTheme="minorEastAsia"/>
                <w:lang w:eastAsia="zh-CN"/>
              </w:rPr>
              <w:t>R1-2209658</w:t>
            </w:r>
          </w:p>
        </w:tc>
        <w:tc>
          <w:tcPr>
            <w:tcW w:w="505" w:type="pct"/>
            <w:vMerge w:val="restart"/>
            <w:shd w:val="clear" w:color="auto" w:fill="auto"/>
            <w:vAlign w:val="center"/>
          </w:tcPr>
          <w:p w14:paraId="45B7048C" w14:textId="77777777" w:rsidR="005C2B07" w:rsidRPr="00484B07" w:rsidRDefault="005C2B07" w:rsidP="005C2B07">
            <w:pPr>
              <w:pStyle w:val="TAC"/>
            </w:pPr>
            <w:r w:rsidRPr="00484B07">
              <w:t>1.6****</w:t>
            </w:r>
          </w:p>
        </w:tc>
        <w:tc>
          <w:tcPr>
            <w:tcW w:w="368" w:type="pct"/>
            <w:vMerge w:val="restart"/>
            <w:shd w:val="clear" w:color="auto" w:fill="auto"/>
            <w:vAlign w:val="center"/>
          </w:tcPr>
          <w:p w14:paraId="193648ED" w14:textId="77777777" w:rsidR="005C2B07" w:rsidRPr="00484B07" w:rsidRDefault="005C2B07" w:rsidP="005C2B07">
            <w:pPr>
              <w:pStyle w:val="TAC"/>
            </w:pPr>
            <w:r w:rsidRPr="00484B07">
              <w:rPr>
                <w:rFonts w:eastAsiaTheme="minorEastAsia"/>
                <w:lang w:eastAsia="zh-CN"/>
              </w:rPr>
              <w:t>DDDSU</w:t>
            </w:r>
          </w:p>
        </w:tc>
        <w:tc>
          <w:tcPr>
            <w:tcW w:w="476" w:type="pct"/>
            <w:vMerge w:val="restart"/>
            <w:shd w:val="clear" w:color="auto" w:fill="auto"/>
            <w:vAlign w:val="center"/>
          </w:tcPr>
          <w:p w14:paraId="52986C4F" w14:textId="77777777" w:rsidR="005C2B07" w:rsidRPr="00484B07" w:rsidRDefault="005C2B07" w:rsidP="005C2B07">
            <w:pPr>
              <w:pStyle w:val="TAC"/>
            </w:pPr>
            <w:r w:rsidRPr="00484B07">
              <w:rPr>
                <w:rFonts w:eastAsiaTheme="minorEastAsia"/>
                <w:lang w:eastAsia="zh-CN"/>
              </w:rPr>
              <w:t>SU-MIMO</w:t>
            </w:r>
          </w:p>
        </w:tc>
        <w:tc>
          <w:tcPr>
            <w:tcW w:w="468" w:type="pct"/>
            <w:shd w:val="clear" w:color="auto" w:fill="auto"/>
            <w:vAlign w:val="center"/>
          </w:tcPr>
          <w:p w14:paraId="3C800617" w14:textId="77777777" w:rsidR="005C2B07" w:rsidRPr="00484B07" w:rsidRDefault="005C2B07" w:rsidP="005C2B07">
            <w:pPr>
              <w:pStyle w:val="TAC"/>
            </w:pPr>
            <w:r w:rsidRPr="00484B07">
              <w:t>30</w:t>
            </w:r>
          </w:p>
        </w:tc>
        <w:tc>
          <w:tcPr>
            <w:tcW w:w="325" w:type="pct"/>
            <w:vMerge w:val="restart"/>
            <w:shd w:val="clear" w:color="auto" w:fill="auto"/>
            <w:vAlign w:val="center"/>
          </w:tcPr>
          <w:p w14:paraId="16766FB5" w14:textId="77777777" w:rsidR="005C2B07" w:rsidRPr="00484B07" w:rsidRDefault="005C2B07" w:rsidP="005C2B07">
            <w:pPr>
              <w:pStyle w:val="TAC"/>
            </w:pPr>
            <w:r w:rsidRPr="00484B07">
              <w:t>10</w:t>
            </w:r>
          </w:p>
        </w:tc>
        <w:tc>
          <w:tcPr>
            <w:tcW w:w="379" w:type="pct"/>
            <w:shd w:val="clear" w:color="auto" w:fill="auto"/>
            <w:vAlign w:val="center"/>
          </w:tcPr>
          <w:p w14:paraId="58A833F1" w14:textId="77777777" w:rsidR="005C2B07" w:rsidRPr="00484B07" w:rsidRDefault="005C2B07" w:rsidP="005C2B07">
            <w:pPr>
              <w:pStyle w:val="TAC"/>
            </w:pPr>
            <w:r w:rsidRPr="00484B07">
              <w:t>8.4</w:t>
            </w:r>
          </w:p>
        </w:tc>
        <w:tc>
          <w:tcPr>
            <w:tcW w:w="539" w:type="pct"/>
            <w:shd w:val="clear" w:color="auto" w:fill="auto"/>
            <w:vAlign w:val="center"/>
          </w:tcPr>
          <w:p w14:paraId="47DD7F70" w14:textId="77777777" w:rsidR="005C2B07" w:rsidRPr="00484B07" w:rsidRDefault="005C2B07" w:rsidP="005C2B07">
            <w:pPr>
              <w:pStyle w:val="TAC"/>
            </w:pPr>
            <w:r w:rsidRPr="00484B07">
              <w:t>8</w:t>
            </w:r>
          </w:p>
        </w:tc>
        <w:tc>
          <w:tcPr>
            <w:tcW w:w="562" w:type="pct"/>
            <w:shd w:val="clear" w:color="auto" w:fill="auto"/>
            <w:vAlign w:val="center"/>
          </w:tcPr>
          <w:p w14:paraId="176ED231" w14:textId="77777777" w:rsidR="005C2B07" w:rsidRPr="00484B07" w:rsidRDefault="005C2B07" w:rsidP="005C2B07">
            <w:pPr>
              <w:pStyle w:val="TAC"/>
            </w:pPr>
            <w:r w:rsidRPr="00484B07">
              <w:t>94.5%</w:t>
            </w:r>
          </w:p>
        </w:tc>
        <w:tc>
          <w:tcPr>
            <w:tcW w:w="414" w:type="pct"/>
            <w:vMerge w:val="restart"/>
            <w:shd w:val="clear" w:color="auto" w:fill="auto"/>
            <w:noWrap/>
            <w:vAlign w:val="center"/>
          </w:tcPr>
          <w:p w14:paraId="118267DD"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484B07" w:rsidRPr="00484B07" w14:paraId="4923290A" w14:textId="77777777" w:rsidTr="0057390C">
        <w:trPr>
          <w:trHeight w:val="306"/>
          <w:jc w:val="center"/>
        </w:trPr>
        <w:tc>
          <w:tcPr>
            <w:tcW w:w="443" w:type="pct"/>
            <w:vMerge/>
            <w:shd w:val="clear" w:color="auto" w:fill="auto"/>
            <w:noWrap/>
            <w:vAlign w:val="center"/>
          </w:tcPr>
          <w:p w14:paraId="254E8182" w14:textId="77777777" w:rsidR="005C2B07" w:rsidRPr="00484B07" w:rsidRDefault="005C2B07" w:rsidP="005C2B07">
            <w:pPr>
              <w:pStyle w:val="TAC"/>
            </w:pPr>
          </w:p>
        </w:tc>
        <w:tc>
          <w:tcPr>
            <w:tcW w:w="521" w:type="pct"/>
            <w:vMerge/>
            <w:shd w:val="clear" w:color="auto" w:fill="auto"/>
            <w:noWrap/>
            <w:vAlign w:val="center"/>
          </w:tcPr>
          <w:p w14:paraId="4FCB1046" w14:textId="77777777" w:rsidR="005C2B07" w:rsidRPr="00484B07" w:rsidRDefault="005C2B07" w:rsidP="005C2B07">
            <w:pPr>
              <w:pStyle w:val="TAC"/>
            </w:pPr>
          </w:p>
        </w:tc>
        <w:tc>
          <w:tcPr>
            <w:tcW w:w="505" w:type="pct"/>
            <w:vMerge/>
            <w:shd w:val="clear" w:color="auto" w:fill="auto"/>
            <w:vAlign w:val="center"/>
          </w:tcPr>
          <w:p w14:paraId="3C3C222D" w14:textId="77777777" w:rsidR="005C2B07" w:rsidRPr="00484B07" w:rsidRDefault="005C2B07" w:rsidP="005C2B07">
            <w:pPr>
              <w:pStyle w:val="TAC"/>
            </w:pPr>
          </w:p>
        </w:tc>
        <w:tc>
          <w:tcPr>
            <w:tcW w:w="368" w:type="pct"/>
            <w:vMerge/>
            <w:shd w:val="clear" w:color="auto" w:fill="auto"/>
            <w:vAlign w:val="center"/>
          </w:tcPr>
          <w:p w14:paraId="69F7DC88" w14:textId="77777777" w:rsidR="005C2B07" w:rsidRPr="00484B07" w:rsidRDefault="005C2B07" w:rsidP="005C2B07">
            <w:pPr>
              <w:pStyle w:val="TAC"/>
            </w:pPr>
          </w:p>
        </w:tc>
        <w:tc>
          <w:tcPr>
            <w:tcW w:w="476" w:type="pct"/>
            <w:vMerge/>
            <w:shd w:val="clear" w:color="auto" w:fill="auto"/>
            <w:vAlign w:val="center"/>
          </w:tcPr>
          <w:p w14:paraId="64D4327C" w14:textId="77777777" w:rsidR="005C2B07" w:rsidRPr="00484B07" w:rsidRDefault="005C2B07" w:rsidP="005C2B07">
            <w:pPr>
              <w:pStyle w:val="TAC"/>
            </w:pPr>
          </w:p>
        </w:tc>
        <w:tc>
          <w:tcPr>
            <w:tcW w:w="468" w:type="pct"/>
            <w:shd w:val="clear" w:color="auto" w:fill="auto"/>
            <w:vAlign w:val="center"/>
          </w:tcPr>
          <w:p w14:paraId="3BA19A29" w14:textId="77777777" w:rsidR="005C2B07" w:rsidRPr="00484B07" w:rsidRDefault="005C2B07" w:rsidP="005C2B07">
            <w:pPr>
              <w:pStyle w:val="TAC"/>
            </w:pPr>
            <w:r w:rsidRPr="00484B07">
              <w:t>45</w:t>
            </w:r>
          </w:p>
        </w:tc>
        <w:tc>
          <w:tcPr>
            <w:tcW w:w="325" w:type="pct"/>
            <w:vMerge/>
            <w:shd w:val="clear" w:color="auto" w:fill="auto"/>
            <w:vAlign w:val="center"/>
          </w:tcPr>
          <w:p w14:paraId="41A3EBF0" w14:textId="77777777" w:rsidR="005C2B07" w:rsidRPr="00484B07" w:rsidRDefault="005C2B07" w:rsidP="005C2B07">
            <w:pPr>
              <w:pStyle w:val="TAC"/>
            </w:pPr>
          </w:p>
        </w:tc>
        <w:tc>
          <w:tcPr>
            <w:tcW w:w="379" w:type="pct"/>
            <w:shd w:val="clear" w:color="auto" w:fill="auto"/>
            <w:vAlign w:val="center"/>
          </w:tcPr>
          <w:p w14:paraId="489F363F" w14:textId="77777777" w:rsidR="005C2B07" w:rsidRPr="00484B07" w:rsidRDefault="005C2B07" w:rsidP="005C2B07">
            <w:pPr>
              <w:pStyle w:val="TAC"/>
            </w:pPr>
            <w:r w:rsidRPr="00484B07">
              <w:t>5.1</w:t>
            </w:r>
          </w:p>
        </w:tc>
        <w:tc>
          <w:tcPr>
            <w:tcW w:w="539" w:type="pct"/>
            <w:shd w:val="clear" w:color="auto" w:fill="auto"/>
            <w:vAlign w:val="center"/>
          </w:tcPr>
          <w:p w14:paraId="1EF0E37C" w14:textId="77777777" w:rsidR="005C2B07" w:rsidRPr="00484B07" w:rsidRDefault="005C2B07" w:rsidP="005C2B07">
            <w:pPr>
              <w:pStyle w:val="TAC"/>
            </w:pPr>
            <w:r w:rsidRPr="00484B07">
              <w:t>5</w:t>
            </w:r>
          </w:p>
        </w:tc>
        <w:tc>
          <w:tcPr>
            <w:tcW w:w="562" w:type="pct"/>
            <w:shd w:val="clear" w:color="auto" w:fill="auto"/>
            <w:vAlign w:val="center"/>
          </w:tcPr>
          <w:p w14:paraId="1A53C24C" w14:textId="77777777" w:rsidR="005C2B07" w:rsidRPr="00484B07" w:rsidRDefault="005C2B07" w:rsidP="005C2B07">
            <w:pPr>
              <w:pStyle w:val="TAC"/>
            </w:pPr>
            <w:r w:rsidRPr="00484B07">
              <w:t>91.5%</w:t>
            </w:r>
          </w:p>
        </w:tc>
        <w:tc>
          <w:tcPr>
            <w:tcW w:w="414" w:type="pct"/>
            <w:vMerge/>
            <w:shd w:val="clear" w:color="auto" w:fill="auto"/>
            <w:noWrap/>
            <w:vAlign w:val="center"/>
          </w:tcPr>
          <w:p w14:paraId="1A51A492" w14:textId="77777777" w:rsidR="005C2B07" w:rsidRPr="00484B07" w:rsidRDefault="005C2B07" w:rsidP="005C2B07">
            <w:pPr>
              <w:pStyle w:val="TAC"/>
              <w:rPr>
                <w:rFonts w:eastAsiaTheme="minorEastAsia"/>
                <w:lang w:eastAsia="zh-CN"/>
              </w:rPr>
            </w:pPr>
          </w:p>
        </w:tc>
      </w:tr>
      <w:tr w:rsidR="00484B07" w:rsidRPr="00484B07" w14:paraId="62CB24B9" w14:textId="77777777" w:rsidTr="0057390C">
        <w:trPr>
          <w:trHeight w:val="283"/>
          <w:jc w:val="center"/>
        </w:trPr>
        <w:tc>
          <w:tcPr>
            <w:tcW w:w="443" w:type="pct"/>
            <w:shd w:val="clear" w:color="auto" w:fill="auto"/>
            <w:noWrap/>
            <w:vAlign w:val="center"/>
          </w:tcPr>
          <w:p w14:paraId="64EA40B8" w14:textId="77777777" w:rsidR="005C2B07" w:rsidRPr="00484B07" w:rsidRDefault="005C2B07" w:rsidP="005C2B07">
            <w:pPr>
              <w:pStyle w:val="TAC"/>
            </w:pPr>
            <w:r w:rsidRPr="00484B07">
              <w:t>Source [InterDigital]</w:t>
            </w:r>
          </w:p>
        </w:tc>
        <w:tc>
          <w:tcPr>
            <w:tcW w:w="521" w:type="pct"/>
            <w:shd w:val="clear" w:color="auto" w:fill="auto"/>
            <w:noWrap/>
            <w:vAlign w:val="center"/>
          </w:tcPr>
          <w:p w14:paraId="09C1B5C1" w14:textId="77777777" w:rsidR="005C2B07" w:rsidRPr="00484B07" w:rsidRDefault="005C2B07" w:rsidP="005C2B07">
            <w:pPr>
              <w:pStyle w:val="TAC"/>
            </w:pPr>
            <w:r w:rsidRPr="00484B07">
              <w:rPr>
                <w:rFonts w:eastAsiaTheme="minorEastAsia"/>
                <w:lang w:eastAsia="zh-CN"/>
              </w:rPr>
              <w:t>R1-2209658</w:t>
            </w:r>
          </w:p>
        </w:tc>
        <w:tc>
          <w:tcPr>
            <w:tcW w:w="505" w:type="pct"/>
            <w:shd w:val="clear" w:color="auto" w:fill="auto"/>
            <w:vAlign w:val="center"/>
          </w:tcPr>
          <w:p w14:paraId="67665798" w14:textId="77777777" w:rsidR="005C2B07" w:rsidRPr="00484B07" w:rsidRDefault="005C2B07" w:rsidP="005C2B07">
            <w:pPr>
              <w:pStyle w:val="TAC"/>
            </w:pPr>
            <w:r w:rsidRPr="00484B07">
              <w:t>1.6****</w:t>
            </w:r>
          </w:p>
        </w:tc>
        <w:tc>
          <w:tcPr>
            <w:tcW w:w="368" w:type="pct"/>
            <w:shd w:val="clear" w:color="auto" w:fill="auto"/>
            <w:vAlign w:val="center"/>
          </w:tcPr>
          <w:p w14:paraId="5C3B620C" w14:textId="77777777" w:rsidR="005C2B07" w:rsidRPr="00484B07" w:rsidRDefault="005C2B07" w:rsidP="005C2B07">
            <w:pPr>
              <w:pStyle w:val="TAC"/>
            </w:pPr>
            <w:r w:rsidRPr="00484B07">
              <w:rPr>
                <w:rFonts w:eastAsiaTheme="minorEastAsia"/>
                <w:lang w:eastAsia="zh-CN"/>
              </w:rPr>
              <w:t>DDDSU</w:t>
            </w:r>
          </w:p>
        </w:tc>
        <w:tc>
          <w:tcPr>
            <w:tcW w:w="476" w:type="pct"/>
            <w:shd w:val="clear" w:color="auto" w:fill="auto"/>
            <w:vAlign w:val="center"/>
          </w:tcPr>
          <w:p w14:paraId="6D2D3B8D" w14:textId="77777777" w:rsidR="005C2B07" w:rsidRPr="00484B07" w:rsidRDefault="005C2B07" w:rsidP="005C2B07">
            <w:pPr>
              <w:pStyle w:val="TAC"/>
            </w:pPr>
            <w:r w:rsidRPr="00484B07">
              <w:rPr>
                <w:rFonts w:eastAsiaTheme="minorEastAsia"/>
                <w:lang w:eastAsia="zh-CN"/>
              </w:rPr>
              <w:t>SU-MIMO</w:t>
            </w:r>
          </w:p>
        </w:tc>
        <w:tc>
          <w:tcPr>
            <w:tcW w:w="468" w:type="pct"/>
            <w:shd w:val="clear" w:color="auto" w:fill="auto"/>
            <w:vAlign w:val="center"/>
          </w:tcPr>
          <w:p w14:paraId="7B527E37" w14:textId="77777777" w:rsidR="005C2B07" w:rsidRPr="00484B07" w:rsidRDefault="005C2B07" w:rsidP="005C2B07">
            <w:pPr>
              <w:pStyle w:val="TAC"/>
            </w:pPr>
            <w:r w:rsidRPr="00484B07">
              <w:t>30</w:t>
            </w:r>
          </w:p>
        </w:tc>
        <w:tc>
          <w:tcPr>
            <w:tcW w:w="325" w:type="pct"/>
            <w:shd w:val="clear" w:color="auto" w:fill="auto"/>
            <w:vAlign w:val="center"/>
          </w:tcPr>
          <w:p w14:paraId="26C0F6B3" w14:textId="77777777" w:rsidR="005C2B07" w:rsidRPr="00484B07" w:rsidRDefault="005C2B07" w:rsidP="005C2B07">
            <w:pPr>
              <w:pStyle w:val="TAC"/>
            </w:pPr>
            <w:r w:rsidRPr="00484B07">
              <w:t>15</w:t>
            </w:r>
          </w:p>
        </w:tc>
        <w:tc>
          <w:tcPr>
            <w:tcW w:w="379" w:type="pct"/>
            <w:shd w:val="clear" w:color="auto" w:fill="auto"/>
            <w:vAlign w:val="center"/>
          </w:tcPr>
          <w:p w14:paraId="53C4E819" w14:textId="77777777" w:rsidR="005C2B07" w:rsidRPr="00484B07" w:rsidRDefault="005C2B07" w:rsidP="005C2B07">
            <w:pPr>
              <w:pStyle w:val="TAC"/>
            </w:pPr>
            <w:r w:rsidRPr="00484B07">
              <w:t>9.1</w:t>
            </w:r>
          </w:p>
        </w:tc>
        <w:tc>
          <w:tcPr>
            <w:tcW w:w="539" w:type="pct"/>
            <w:shd w:val="clear" w:color="auto" w:fill="auto"/>
            <w:vAlign w:val="center"/>
          </w:tcPr>
          <w:p w14:paraId="4408F454" w14:textId="77777777" w:rsidR="005C2B07" w:rsidRPr="00484B07" w:rsidRDefault="005C2B07" w:rsidP="005C2B07">
            <w:pPr>
              <w:pStyle w:val="TAC"/>
            </w:pPr>
            <w:r w:rsidRPr="00484B07">
              <w:t>9</w:t>
            </w:r>
          </w:p>
        </w:tc>
        <w:tc>
          <w:tcPr>
            <w:tcW w:w="562" w:type="pct"/>
            <w:shd w:val="clear" w:color="auto" w:fill="auto"/>
            <w:vAlign w:val="center"/>
          </w:tcPr>
          <w:p w14:paraId="26920DEA" w14:textId="77777777" w:rsidR="005C2B07" w:rsidRPr="00484B07" w:rsidRDefault="005C2B07" w:rsidP="005C2B07">
            <w:pPr>
              <w:pStyle w:val="TAC"/>
            </w:pPr>
            <w:r w:rsidRPr="00484B07">
              <w:t>91%</w:t>
            </w:r>
          </w:p>
        </w:tc>
        <w:tc>
          <w:tcPr>
            <w:tcW w:w="414" w:type="pct"/>
            <w:shd w:val="clear" w:color="auto" w:fill="auto"/>
            <w:noWrap/>
            <w:vAlign w:val="center"/>
          </w:tcPr>
          <w:p w14:paraId="4C2C83DA" w14:textId="77777777" w:rsidR="005C2B07" w:rsidRPr="00484B07" w:rsidRDefault="005C2B07" w:rsidP="005C2B07">
            <w:pPr>
              <w:pStyle w:val="TAC"/>
              <w:rPr>
                <w:rFonts w:eastAsiaTheme="minorEastAsia"/>
                <w:lang w:eastAsia="zh-CN"/>
              </w:rPr>
            </w:pPr>
            <w:r w:rsidRPr="00484B07">
              <w:rPr>
                <w:rFonts w:eastAsiaTheme="minorEastAsia"/>
                <w:lang w:eastAsia="zh-CN"/>
              </w:rPr>
              <w:t>Note 1</w:t>
            </w:r>
          </w:p>
        </w:tc>
      </w:tr>
      <w:tr w:rsidR="005C2B07" w:rsidRPr="00484B07" w14:paraId="5A8706E9" w14:textId="77777777" w:rsidTr="0057390C">
        <w:trPr>
          <w:trHeight w:val="283"/>
          <w:jc w:val="center"/>
        </w:trPr>
        <w:tc>
          <w:tcPr>
            <w:tcW w:w="5000" w:type="pct"/>
            <w:gridSpan w:val="11"/>
            <w:shd w:val="clear" w:color="auto" w:fill="auto"/>
            <w:noWrap/>
          </w:tcPr>
          <w:p w14:paraId="264CC7F1" w14:textId="7FEA5AC5" w:rsidR="005C2B07" w:rsidRPr="00484B07" w:rsidRDefault="005C2B07" w:rsidP="0077559D">
            <w:pPr>
              <w:pStyle w:val="TAN"/>
            </w:pPr>
            <w:r w:rsidRPr="00484B07">
              <w:t>N</w:t>
            </w:r>
            <w:r w:rsidR="0070384E" w:rsidRPr="00484B07">
              <w:t>OTE</w:t>
            </w:r>
            <w:r w:rsidRPr="00484B07">
              <w:t xml:space="preserve"> 1:</w:t>
            </w:r>
            <w:r w:rsidRPr="00484B07">
              <w:tab/>
              <w:t>BS antenna parameters: 32TxRUs, (M, N, P, Mg, Ng; Mp, Np) = (8,2,2,1,1:8,2)</w:t>
            </w:r>
          </w:p>
          <w:p w14:paraId="6A9F3041" w14:textId="77777777" w:rsidR="005C2B07" w:rsidRPr="00484B07" w:rsidRDefault="005C2B07" w:rsidP="0077559D">
            <w:pPr>
              <w:pStyle w:val="TAN"/>
            </w:pPr>
            <w:r w:rsidRPr="00484B07">
              <w:t>*</w:t>
            </w:r>
            <w:r w:rsidRPr="00484B07">
              <w:tab/>
              <w:t>Number of PDCCH symbols per slot = 1</w:t>
            </w:r>
          </w:p>
          <w:p w14:paraId="780B274B" w14:textId="7E87DC38" w:rsidR="005C2B07" w:rsidRPr="00484B07" w:rsidRDefault="005C2B07" w:rsidP="0077559D">
            <w:pPr>
              <w:pStyle w:val="TAN"/>
            </w:pPr>
            <w:r w:rsidRPr="00484B07">
              <w:t>**</w:t>
            </w:r>
            <w:r w:rsidRPr="00484B07">
              <w:tab/>
              <w:t>Number of PDCCH symbols per slot = 2</w:t>
            </w:r>
          </w:p>
          <w:p w14:paraId="5EEF67D9" w14:textId="09F7B282" w:rsidR="005C2B07" w:rsidRPr="00484B07" w:rsidRDefault="005C2B07" w:rsidP="0077559D">
            <w:pPr>
              <w:pStyle w:val="TAN"/>
            </w:pPr>
            <w:r w:rsidRPr="00484B07">
              <w:t>***</w:t>
            </w:r>
            <w:r w:rsidRPr="00484B07">
              <w:tab/>
              <w:t>Number of PDCCH symbols per slot = 0.5</w:t>
            </w:r>
          </w:p>
          <w:p w14:paraId="216FD690" w14:textId="3D185CFC" w:rsidR="005C2B07" w:rsidRPr="00484B07" w:rsidRDefault="005C2B07" w:rsidP="0077559D">
            <w:pPr>
              <w:pStyle w:val="TAN"/>
            </w:pPr>
            <w:r w:rsidRPr="00484B07">
              <w:t>****</w:t>
            </w:r>
            <w:r w:rsidRPr="00484B07">
              <w:tab/>
              <w:t>Number of PDCCH symbols per slot = 4</w:t>
            </w:r>
          </w:p>
        </w:tc>
      </w:tr>
    </w:tbl>
    <w:p w14:paraId="0921061E" w14:textId="77777777" w:rsidR="005C2B07" w:rsidRPr="00484B07" w:rsidRDefault="005C2B07" w:rsidP="005C2B07">
      <w:pPr>
        <w:jc w:val="both"/>
        <w:rPr>
          <w:rFonts w:eastAsia="Arial"/>
        </w:rPr>
      </w:pPr>
    </w:p>
    <w:p w14:paraId="52F46ED6" w14:textId="77777777" w:rsidR="005C2B07" w:rsidRPr="00484B07" w:rsidRDefault="005C2B07" w:rsidP="005C2B07">
      <w:pPr>
        <w:pStyle w:val="TH"/>
        <w:rPr>
          <w:i/>
        </w:rPr>
      </w:pPr>
      <w:r w:rsidRPr="00484B07">
        <w:t>Table</w:t>
      </w:r>
      <w:r w:rsidRPr="00484B07">
        <w:rPr>
          <w:i/>
        </w:rPr>
        <w:t xml:space="preserve"> </w:t>
      </w:r>
      <w:r w:rsidRPr="00484B07">
        <w:t>B.1.1-3: FR1, DL, UMa,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5C910A32" w14:textId="77777777" w:rsidTr="0057390C">
        <w:trPr>
          <w:trHeight w:val="20"/>
          <w:jc w:val="center"/>
        </w:trPr>
        <w:tc>
          <w:tcPr>
            <w:tcW w:w="443" w:type="pct"/>
            <w:shd w:val="clear" w:color="auto" w:fill="E7E6E6" w:themeFill="background2"/>
            <w:vAlign w:val="center"/>
          </w:tcPr>
          <w:p w14:paraId="064CDB97" w14:textId="77777777" w:rsidR="005C2B07" w:rsidRPr="00484B07" w:rsidRDefault="005C2B07" w:rsidP="0057390C">
            <w:pPr>
              <w:pStyle w:val="TAH"/>
            </w:pPr>
            <w:r w:rsidRPr="00484B07">
              <w:t>Source</w:t>
            </w:r>
          </w:p>
        </w:tc>
        <w:tc>
          <w:tcPr>
            <w:tcW w:w="521" w:type="pct"/>
            <w:shd w:val="clear" w:color="000000" w:fill="E7E6E6"/>
            <w:vAlign w:val="center"/>
          </w:tcPr>
          <w:p w14:paraId="4D90ED25" w14:textId="77777777" w:rsidR="005C2B07" w:rsidRPr="00484B07" w:rsidRDefault="005C2B07" w:rsidP="0057390C">
            <w:pPr>
              <w:pStyle w:val="TAH"/>
            </w:pPr>
            <w:r w:rsidRPr="00484B07">
              <w:t>Tdoc Source</w:t>
            </w:r>
          </w:p>
        </w:tc>
        <w:tc>
          <w:tcPr>
            <w:tcW w:w="505" w:type="pct"/>
            <w:shd w:val="clear" w:color="000000" w:fill="E7E6E6"/>
            <w:vAlign w:val="center"/>
          </w:tcPr>
          <w:p w14:paraId="4BE6949C" w14:textId="77777777" w:rsidR="005C2B07" w:rsidRPr="00484B07" w:rsidRDefault="005C2B07" w:rsidP="0057390C">
            <w:pPr>
              <w:pStyle w:val="TAH"/>
            </w:pPr>
            <w:r w:rsidRPr="00484B07">
              <w:t>Scheme</w:t>
            </w:r>
          </w:p>
          <w:p w14:paraId="67DFFB49" w14:textId="77777777" w:rsidR="005C2B07" w:rsidRPr="00484B07" w:rsidRDefault="005C2B07" w:rsidP="0057390C">
            <w:pPr>
              <w:pStyle w:val="TAH"/>
            </w:pPr>
          </w:p>
        </w:tc>
        <w:tc>
          <w:tcPr>
            <w:tcW w:w="368" w:type="pct"/>
            <w:shd w:val="clear" w:color="000000" w:fill="E7E6E6"/>
            <w:vAlign w:val="center"/>
          </w:tcPr>
          <w:p w14:paraId="16B81ED3" w14:textId="77777777" w:rsidR="005C2B07" w:rsidRPr="00484B07" w:rsidRDefault="005C2B07" w:rsidP="0057390C">
            <w:pPr>
              <w:pStyle w:val="TAH"/>
            </w:pPr>
            <w:r w:rsidRPr="00484B07">
              <w:t>TDD format</w:t>
            </w:r>
          </w:p>
        </w:tc>
        <w:tc>
          <w:tcPr>
            <w:tcW w:w="476" w:type="pct"/>
            <w:shd w:val="clear" w:color="000000" w:fill="E7E6E6"/>
            <w:vAlign w:val="center"/>
          </w:tcPr>
          <w:p w14:paraId="30834F6F" w14:textId="77777777" w:rsidR="005C2B07" w:rsidRPr="00484B07" w:rsidRDefault="005C2B07" w:rsidP="0057390C">
            <w:pPr>
              <w:pStyle w:val="TAH"/>
            </w:pPr>
            <w:r w:rsidRPr="00484B07">
              <w:t>SU/MU-MIMO</w:t>
            </w:r>
          </w:p>
        </w:tc>
        <w:tc>
          <w:tcPr>
            <w:tcW w:w="468" w:type="pct"/>
            <w:shd w:val="clear" w:color="000000" w:fill="E7E6E6"/>
            <w:vAlign w:val="center"/>
          </w:tcPr>
          <w:p w14:paraId="388B1371" w14:textId="77777777" w:rsidR="005C2B07" w:rsidRPr="00484B07" w:rsidRDefault="005C2B07" w:rsidP="0057390C">
            <w:pPr>
              <w:pStyle w:val="TAH"/>
            </w:pPr>
            <w:r w:rsidRPr="00484B07">
              <w:t>Data rate (Mbps)</w:t>
            </w:r>
          </w:p>
        </w:tc>
        <w:tc>
          <w:tcPr>
            <w:tcW w:w="325" w:type="pct"/>
            <w:shd w:val="clear" w:color="000000" w:fill="E7E6E6"/>
            <w:vAlign w:val="center"/>
          </w:tcPr>
          <w:p w14:paraId="4A759FC8" w14:textId="77777777" w:rsidR="005C2B07" w:rsidRPr="00484B07" w:rsidRDefault="005C2B07" w:rsidP="0057390C">
            <w:pPr>
              <w:pStyle w:val="TAH"/>
            </w:pPr>
            <w:r w:rsidRPr="00484B07">
              <w:t>PDB (ms)</w:t>
            </w:r>
          </w:p>
        </w:tc>
        <w:tc>
          <w:tcPr>
            <w:tcW w:w="379" w:type="pct"/>
            <w:shd w:val="clear" w:color="000000" w:fill="E7E6E6"/>
            <w:vAlign w:val="center"/>
          </w:tcPr>
          <w:p w14:paraId="1D7F8B4F" w14:textId="77777777" w:rsidR="005C2B07" w:rsidRPr="00484B07" w:rsidRDefault="005C2B07" w:rsidP="0057390C">
            <w:pPr>
              <w:pStyle w:val="TAH"/>
            </w:pPr>
            <w:r w:rsidRPr="00484B07">
              <w:t>Capacity (UEs/cell)</w:t>
            </w:r>
          </w:p>
        </w:tc>
        <w:tc>
          <w:tcPr>
            <w:tcW w:w="539" w:type="pct"/>
            <w:shd w:val="clear" w:color="000000" w:fill="E7E6E6"/>
            <w:vAlign w:val="center"/>
          </w:tcPr>
          <w:p w14:paraId="41100C66" w14:textId="77777777" w:rsidR="005C2B07" w:rsidRPr="00484B07" w:rsidRDefault="005C2B07" w:rsidP="0057390C">
            <w:pPr>
              <w:pStyle w:val="TAH"/>
            </w:pPr>
            <w:r w:rsidRPr="00484B07">
              <w:t>C1=floor (Capacity)</w:t>
            </w:r>
          </w:p>
        </w:tc>
        <w:tc>
          <w:tcPr>
            <w:tcW w:w="562" w:type="pct"/>
            <w:shd w:val="clear" w:color="000000" w:fill="E7E6E6"/>
            <w:vAlign w:val="center"/>
          </w:tcPr>
          <w:p w14:paraId="1FB86F76"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0198C382" w14:textId="77777777" w:rsidR="005C2B07" w:rsidRPr="00484B07" w:rsidRDefault="005C2B07" w:rsidP="0057390C">
            <w:pPr>
              <w:pStyle w:val="TAH"/>
            </w:pPr>
            <w:r w:rsidRPr="00484B07">
              <w:t>Notes</w:t>
            </w:r>
          </w:p>
        </w:tc>
      </w:tr>
      <w:tr w:rsidR="00484B07" w:rsidRPr="00484B07" w14:paraId="720E28F3" w14:textId="77777777" w:rsidTr="0057390C">
        <w:trPr>
          <w:trHeight w:val="283"/>
          <w:jc w:val="center"/>
        </w:trPr>
        <w:tc>
          <w:tcPr>
            <w:tcW w:w="443" w:type="pct"/>
            <w:shd w:val="clear" w:color="auto" w:fill="auto"/>
            <w:noWrap/>
            <w:vAlign w:val="center"/>
          </w:tcPr>
          <w:p w14:paraId="4341144E" w14:textId="77777777" w:rsidR="005C2B07" w:rsidRPr="00484B07" w:rsidRDefault="005C2B07" w:rsidP="0057390C">
            <w:pPr>
              <w:pStyle w:val="TAC"/>
            </w:pPr>
            <w:r w:rsidRPr="00484B07">
              <w:t>Source [ZTE]</w:t>
            </w:r>
          </w:p>
        </w:tc>
        <w:tc>
          <w:tcPr>
            <w:tcW w:w="521" w:type="pct"/>
            <w:shd w:val="clear" w:color="auto" w:fill="auto"/>
            <w:noWrap/>
            <w:vAlign w:val="center"/>
          </w:tcPr>
          <w:p w14:paraId="32B4C81B" w14:textId="77777777" w:rsidR="005C2B07" w:rsidRPr="00484B07" w:rsidRDefault="005C2B07" w:rsidP="0057390C">
            <w:pPr>
              <w:pStyle w:val="TAC"/>
              <w:rPr>
                <w:rFonts w:eastAsiaTheme="minorEastAsia"/>
                <w:lang w:eastAsia="zh-CN"/>
              </w:rPr>
            </w:pPr>
            <w:r w:rsidRPr="00484B07">
              <w:rPr>
                <w:rFonts w:eastAsiaTheme="minorEastAsia"/>
                <w:lang w:eastAsia="zh-CN"/>
              </w:rPr>
              <w:t>R1-2209198</w:t>
            </w:r>
          </w:p>
        </w:tc>
        <w:tc>
          <w:tcPr>
            <w:tcW w:w="505" w:type="pct"/>
            <w:shd w:val="clear" w:color="auto" w:fill="auto"/>
            <w:vAlign w:val="center"/>
          </w:tcPr>
          <w:p w14:paraId="5C6D907E" w14:textId="77777777" w:rsidR="005C2B07" w:rsidRPr="00484B07" w:rsidRDefault="005C2B07" w:rsidP="0057390C">
            <w:pPr>
              <w:pStyle w:val="TAC"/>
            </w:pPr>
            <w:r w:rsidRPr="00484B07">
              <w:t>1.1**</w:t>
            </w:r>
          </w:p>
        </w:tc>
        <w:tc>
          <w:tcPr>
            <w:tcW w:w="368" w:type="pct"/>
            <w:shd w:val="clear" w:color="auto" w:fill="auto"/>
            <w:vAlign w:val="center"/>
          </w:tcPr>
          <w:p w14:paraId="724D260F"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4BA0A0F" w14:textId="77777777" w:rsidR="005C2B07" w:rsidRPr="00484B07" w:rsidRDefault="005C2B07"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4020979F" w14:textId="77777777" w:rsidR="005C2B07" w:rsidRPr="00484B07" w:rsidRDefault="005C2B07" w:rsidP="0057390C">
            <w:pPr>
              <w:pStyle w:val="TAC"/>
            </w:pPr>
            <w:r w:rsidRPr="00484B07">
              <w:t>30</w:t>
            </w:r>
          </w:p>
        </w:tc>
        <w:tc>
          <w:tcPr>
            <w:tcW w:w="325" w:type="pct"/>
            <w:shd w:val="clear" w:color="auto" w:fill="auto"/>
            <w:vAlign w:val="center"/>
          </w:tcPr>
          <w:p w14:paraId="3D65951D" w14:textId="77777777" w:rsidR="005C2B07" w:rsidRPr="00484B07" w:rsidRDefault="005C2B07" w:rsidP="0057390C">
            <w:pPr>
              <w:pStyle w:val="TAC"/>
            </w:pPr>
            <w:r w:rsidRPr="00484B07">
              <w:t>10</w:t>
            </w:r>
          </w:p>
        </w:tc>
        <w:tc>
          <w:tcPr>
            <w:tcW w:w="379" w:type="pct"/>
            <w:shd w:val="clear" w:color="auto" w:fill="auto"/>
            <w:vAlign w:val="center"/>
          </w:tcPr>
          <w:p w14:paraId="7D165804" w14:textId="77777777" w:rsidR="005C2B07" w:rsidRPr="00484B07" w:rsidRDefault="005C2B07" w:rsidP="0057390C">
            <w:pPr>
              <w:pStyle w:val="TAC"/>
            </w:pPr>
            <w:r w:rsidRPr="00484B07">
              <w:t>8.8</w:t>
            </w:r>
          </w:p>
        </w:tc>
        <w:tc>
          <w:tcPr>
            <w:tcW w:w="539" w:type="pct"/>
            <w:shd w:val="clear" w:color="auto" w:fill="auto"/>
            <w:vAlign w:val="center"/>
          </w:tcPr>
          <w:p w14:paraId="5D3B9387" w14:textId="77777777" w:rsidR="005C2B07" w:rsidRPr="00484B07" w:rsidRDefault="005C2B07" w:rsidP="0057390C">
            <w:pPr>
              <w:pStyle w:val="TAC"/>
            </w:pPr>
            <w:r w:rsidRPr="00484B07">
              <w:t>8</w:t>
            </w:r>
          </w:p>
        </w:tc>
        <w:tc>
          <w:tcPr>
            <w:tcW w:w="562" w:type="pct"/>
            <w:shd w:val="clear" w:color="auto" w:fill="auto"/>
            <w:vAlign w:val="center"/>
          </w:tcPr>
          <w:p w14:paraId="51978878" w14:textId="77777777" w:rsidR="005C2B07" w:rsidRPr="00484B07" w:rsidRDefault="005C2B07" w:rsidP="0057390C">
            <w:pPr>
              <w:pStyle w:val="TAC"/>
            </w:pPr>
            <w:r w:rsidRPr="00484B07">
              <w:t>97%</w:t>
            </w:r>
          </w:p>
        </w:tc>
        <w:tc>
          <w:tcPr>
            <w:tcW w:w="414" w:type="pct"/>
            <w:shd w:val="clear" w:color="auto" w:fill="auto"/>
            <w:noWrap/>
            <w:vAlign w:val="center"/>
          </w:tcPr>
          <w:p w14:paraId="3D5B490C"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1B5B643F" w14:textId="77777777" w:rsidTr="0057390C">
        <w:trPr>
          <w:trHeight w:val="283"/>
          <w:jc w:val="center"/>
        </w:trPr>
        <w:tc>
          <w:tcPr>
            <w:tcW w:w="443" w:type="pct"/>
            <w:shd w:val="clear" w:color="auto" w:fill="auto"/>
            <w:noWrap/>
            <w:vAlign w:val="center"/>
          </w:tcPr>
          <w:p w14:paraId="2445D915" w14:textId="77777777" w:rsidR="005C2B07" w:rsidRPr="00484B07" w:rsidRDefault="005C2B07" w:rsidP="0057390C">
            <w:pPr>
              <w:pStyle w:val="TAC"/>
            </w:pPr>
            <w:r w:rsidRPr="00484B07">
              <w:t>Source [ZTE]</w:t>
            </w:r>
          </w:p>
        </w:tc>
        <w:tc>
          <w:tcPr>
            <w:tcW w:w="521" w:type="pct"/>
            <w:shd w:val="clear" w:color="auto" w:fill="auto"/>
            <w:noWrap/>
            <w:vAlign w:val="center"/>
          </w:tcPr>
          <w:p w14:paraId="26A5B633" w14:textId="77777777" w:rsidR="005C2B07" w:rsidRPr="00484B07" w:rsidRDefault="005C2B07" w:rsidP="0057390C">
            <w:pPr>
              <w:pStyle w:val="TAC"/>
              <w:rPr>
                <w:rFonts w:eastAsiaTheme="minorEastAsia"/>
                <w:lang w:eastAsia="zh-CN"/>
              </w:rPr>
            </w:pPr>
            <w:r w:rsidRPr="00484B07">
              <w:rPr>
                <w:rFonts w:eastAsiaTheme="minorEastAsia"/>
                <w:lang w:eastAsia="zh-CN"/>
              </w:rPr>
              <w:t>R1-2209198</w:t>
            </w:r>
          </w:p>
        </w:tc>
        <w:tc>
          <w:tcPr>
            <w:tcW w:w="505" w:type="pct"/>
            <w:shd w:val="clear" w:color="auto" w:fill="auto"/>
            <w:vAlign w:val="center"/>
          </w:tcPr>
          <w:p w14:paraId="3E4B8583" w14:textId="77777777" w:rsidR="005C2B07" w:rsidRPr="00484B07" w:rsidRDefault="005C2B07" w:rsidP="0057390C">
            <w:pPr>
              <w:pStyle w:val="TAC"/>
            </w:pPr>
            <w:r w:rsidRPr="00484B07">
              <w:t>1.7**</w:t>
            </w:r>
          </w:p>
        </w:tc>
        <w:tc>
          <w:tcPr>
            <w:tcW w:w="368" w:type="pct"/>
            <w:shd w:val="clear" w:color="auto" w:fill="auto"/>
            <w:vAlign w:val="center"/>
          </w:tcPr>
          <w:p w14:paraId="724DDB43"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FE19007" w14:textId="77777777" w:rsidR="005C2B07" w:rsidRPr="00484B07" w:rsidRDefault="005C2B07"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7B5F2B97" w14:textId="77777777" w:rsidR="005C2B07" w:rsidRPr="00484B07" w:rsidRDefault="005C2B07" w:rsidP="0057390C">
            <w:pPr>
              <w:pStyle w:val="TAC"/>
            </w:pPr>
            <w:r w:rsidRPr="00484B07">
              <w:t>30</w:t>
            </w:r>
          </w:p>
        </w:tc>
        <w:tc>
          <w:tcPr>
            <w:tcW w:w="325" w:type="pct"/>
            <w:shd w:val="clear" w:color="auto" w:fill="auto"/>
            <w:vAlign w:val="center"/>
          </w:tcPr>
          <w:p w14:paraId="0D1831E6" w14:textId="77777777" w:rsidR="005C2B07" w:rsidRPr="00484B07" w:rsidRDefault="005C2B07" w:rsidP="0057390C">
            <w:pPr>
              <w:pStyle w:val="TAC"/>
            </w:pPr>
            <w:r w:rsidRPr="00484B07">
              <w:t>10</w:t>
            </w:r>
          </w:p>
        </w:tc>
        <w:tc>
          <w:tcPr>
            <w:tcW w:w="379" w:type="pct"/>
            <w:shd w:val="clear" w:color="auto" w:fill="auto"/>
            <w:vAlign w:val="center"/>
          </w:tcPr>
          <w:p w14:paraId="743F09B6" w14:textId="77777777" w:rsidR="005C2B07" w:rsidRPr="00484B07" w:rsidRDefault="005C2B07" w:rsidP="0057390C">
            <w:pPr>
              <w:pStyle w:val="TAC"/>
            </w:pPr>
            <w:r w:rsidRPr="00484B07">
              <w:t>7.6</w:t>
            </w:r>
          </w:p>
        </w:tc>
        <w:tc>
          <w:tcPr>
            <w:tcW w:w="539" w:type="pct"/>
            <w:shd w:val="clear" w:color="auto" w:fill="auto"/>
            <w:vAlign w:val="center"/>
          </w:tcPr>
          <w:p w14:paraId="31647E0F" w14:textId="77777777" w:rsidR="005C2B07" w:rsidRPr="00484B07" w:rsidRDefault="005C2B07" w:rsidP="0057390C">
            <w:pPr>
              <w:pStyle w:val="TAC"/>
            </w:pPr>
            <w:r w:rsidRPr="00484B07">
              <w:t>7</w:t>
            </w:r>
          </w:p>
        </w:tc>
        <w:tc>
          <w:tcPr>
            <w:tcW w:w="562" w:type="pct"/>
            <w:shd w:val="clear" w:color="auto" w:fill="auto"/>
            <w:vAlign w:val="center"/>
          </w:tcPr>
          <w:p w14:paraId="7744D180" w14:textId="77777777" w:rsidR="005C2B07" w:rsidRPr="00484B07" w:rsidRDefault="005C2B07" w:rsidP="0057390C">
            <w:pPr>
              <w:pStyle w:val="TAC"/>
            </w:pPr>
            <w:r w:rsidRPr="00484B07">
              <w:t>96%</w:t>
            </w:r>
          </w:p>
        </w:tc>
        <w:tc>
          <w:tcPr>
            <w:tcW w:w="414" w:type="pct"/>
            <w:shd w:val="clear" w:color="auto" w:fill="auto"/>
            <w:noWrap/>
            <w:vAlign w:val="center"/>
          </w:tcPr>
          <w:p w14:paraId="2626035A" w14:textId="77777777" w:rsidR="005C2B07" w:rsidRPr="00484B07" w:rsidRDefault="005C2B07" w:rsidP="0057390C">
            <w:pPr>
              <w:pStyle w:val="TAC"/>
              <w:rPr>
                <w:rFonts w:eastAsiaTheme="minorEastAsia"/>
                <w:lang w:eastAsia="zh-CN"/>
              </w:rPr>
            </w:pPr>
            <w:r w:rsidRPr="00484B07">
              <w:rPr>
                <w:rFonts w:eastAsiaTheme="minorEastAsia"/>
                <w:lang w:eastAsia="zh-CN"/>
              </w:rPr>
              <w:t>Note 1,2,4</w:t>
            </w:r>
          </w:p>
        </w:tc>
      </w:tr>
      <w:tr w:rsidR="005C2B07" w:rsidRPr="00484B07" w14:paraId="5303FE08" w14:textId="77777777" w:rsidTr="0057390C">
        <w:trPr>
          <w:trHeight w:val="283"/>
          <w:jc w:val="center"/>
        </w:trPr>
        <w:tc>
          <w:tcPr>
            <w:tcW w:w="5000" w:type="pct"/>
            <w:gridSpan w:val="11"/>
            <w:shd w:val="clear" w:color="auto" w:fill="auto"/>
            <w:noWrap/>
          </w:tcPr>
          <w:p w14:paraId="1C21827B" w14:textId="3F3622F4" w:rsidR="005C2B07" w:rsidRPr="00484B07" w:rsidRDefault="005C2B07" w:rsidP="0077559D">
            <w:pPr>
              <w:pStyle w:val="TAN"/>
            </w:pPr>
            <w:r w:rsidRPr="00484B07">
              <w:t>N</w:t>
            </w:r>
            <w:r w:rsidR="0070384E" w:rsidRPr="00484B07">
              <w:t>OTE</w:t>
            </w:r>
            <w:r w:rsidRPr="00484B07">
              <w:t xml:space="preserve"> 1:</w:t>
            </w:r>
            <w:r w:rsidRPr="00484B07">
              <w:tab/>
              <w:t>BS antenna parameters: 64TxRUs, (M, N, P, Mg, Ng; Mp, Np) = (8,8,2,1,1:4,8)</w:t>
            </w:r>
          </w:p>
          <w:p w14:paraId="4C9767FF" w14:textId="393CFD86" w:rsidR="005C2B07" w:rsidRPr="00484B07" w:rsidRDefault="005C2B07" w:rsidP="0077559D">
            <w:pPr>
              <w:pStyle w:val="TAN"/>
            </w:pPr>
            <w:r w:rsidRPr="00484B07">
              <w:t>N</w:t>
            </w:r>
            <w:r w:rsidR="0070384E" w:rsidRPr="00484B07">
              <w:t>OTE</w:t>
            </w:r>
            <w:r w:rsidRPr="00484B07">
              <w:t xml:space="preserve"> 2:</w:t>
            </w:r>
            <w:r w:rsidRPr="00484B07">
              <w:tab/>
              <w:t>No symbol for PDCCH is reserved in the slot where no scheduling DCI is transmitted</w:t>
            </w:r>
          </w:p>
          <w:p w14:paraId="677D8E21" w14:textId="1758D6F6" w:rsidR="005C2B07" w:rsidRPr="00484B07" w:rsidRDefault="005C2B07" w:rsidP="0077559D">
            <w:pPr>
              <w:pStyle w:val="TAN"/>
            </w:pPr>
            <w:r w:rsidRPr="00484B07">
              <w:t>N</w:t>
            </w:r>
            <w:r w:rsidR="0070384E" w:rsidRPr="00484B07">
              <w:t>OTE</w:t>
            </w:r>
            <w:r w:rsidRPr="00484B07">
              <w:t xml:space="preserve"> 3:</w:t>
            </w:r>
            <w:r w:rsidRPr="00484B07">
              <w:tab/>
              <w:t>Results did not consider any other PDCCH that may occupy the CORESET(s) than scheduling DCI, e.g. broadcast PDCCH</w:t>
            </w:r>
          </w:p>
          <w:p w14:paraId="56C288CA" w14:textId="1D3B7120" w:rsidR="005C2B07" w:rsidRPr="00484B07" w:rsidRDefault="005C2B07" w:rsidP="0077559D">
            <w:pPr>
              <w:pStyle w:val="TAN"/>
            </w:pPr>
            <w:r w:rsidRPr="00484B07">
              <w:t>N</w:t>
            </w:r>
            <w:r w:rsidR="0070384E" w:rsidRPr="00484B07">
              <w:t>OTE</w:t>
            </w:r>
            <w:r w:rsidRPr="00484B07">
              <w:t xml:space="preserve"> 4</w:t>
            </w:r>
            <w:r w:rsidRPr="00484B07">
              <w:tab/>
              <w:t>Results consider 2 symbols are used for PDCCH, if the slot is not the first slot of multiple TB scheduling for one UE but is the first slot of multiple TBs scheduling or the slot of single TB scheduling for another UE</w:t>
            </w:r>
          </w:p>
          <w:p w14:paraId="00069071" w14:textId="6AB40723" w:rsidR="005C2B07" w:rsidRPr="00484B07" w:rsidRDefault="005C2B07" w:rsidP="0077559D">
            <w:pPr>
              <w:pStyle w:val="TAN"/>
            </w:pPr>
            <w:r w:rsidRPr="00484B07">
              <w:t>*</w:t>
            </w:r>
            <w:r w:rsidRPr="00484B07">
              <w:tab/>
              <w:t>Number of PDCCH symbols per slot = 1</w:t>
            </w:r>
          </w:p>
          <w:p w14:paraId="16DFF77A" w14:textId="1782B085" w:rsidR="005C2B07" w:rsidRPr="00484B07" w:rsidRDefault="005C2B07" w:rsidP="0077559D">
            <w:pPr>
              <w:pStyle w:val="TAN"/>
            </w:pPr>
            <w:r w:rsidRPr="00484B07">
              <w:t>**</w:t>
            </w:r>
            <w:r w:rsidRPr="00484B07">
              <w:tab/>
              <w:t>Number of PDCCH symbols per slot = 2</w:t>
            </w:r>
          </w:p>
          <w:p w14:paraId="2925AE2F" w14:textId="0BBA99E3" w:rsidR="005C2B07" w:rsidRPr="00484B07" w:rsidRDefault="005C2B07" w:rsidP="0077559D">
            <w:pPr>
              <w:pStyle w:val="TAN"/>
            </w:pPr>
            <w:r w:rsidRPr="00484B07">
              <w:t>***</w:t>
            </w:r>
            <w:r w:rsidRPr="00484B07">
              <w:tab/>
              <w:t>Number of PDCCH symbols per slot = 0.5</w:t>
            </w:r>
          </w:p>
          <w:p w14:paraId="2597FE50" w14:textId="10AE5C74" w:rsidR="005C2B07" w:rsidRPr="00484B07" w:rsidRDefault="005C2B07" w:rsidP="0077559D">
            <w:pPr>
              <w:pStyle w:val="TAN"/>
            </w:pPr>
            <w:r w:rsidRPr="00484B07">
              <w:t>****</w:t>
            </w:r>
            <w:r w:rsidRPr="00484B07">
              <w:tab/>
              <w:t>Number of PDCCH symbols per slot = 4</w:t>
            </w:r>
          </w:p>
        </w:tc>
      </w:tr>
    </w:tbl>
    <w:p w14:paraId="5B3550DF" w14:textId="77777777" w:rsidR="005C2B07" w:rsidRPr="00484B07" w:rsidRDefault="005C2B07" w:rsidP="005C2B07"/>
    <w:p w14:paraId="276C5E4B" w14:textId="71B8D474" w:rsidR="005C2B07" w:rsidRPr="00484B07" w:rsidRDefault="005C2B07" w:rsidP="005C2B07">
      <w:r w:rsidRPr="00484B07">
        <w:t>Based on the evaluation results in Table B.1.1-1 and Table B.1.1-3, the following observations regarding multi-PDSCH scheduling by a single DCI as compared to single PDSCH scheduling can be made:</w:t>
      </w:r>
    </w:p>
    <w:p w14:paraId="036A3093" w14:textId="77777777" w:rsidR="005C2B07"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vivo] that the capacity is decreased from 9.8 UEs per cell with single-PDSCH scheduling to 8.81 UEs per cell with multi-PDSCH scheduling, where 1 symbol is always reserved for PDCCH transmission in each slot (capacity drop is -10%). Similar trend is observed when number of PDCCH symbols per slot is equal to 0.5 or 2 symbols.</w:t>
      </w:r>
    </w:p>
    <w:p w14:paraId="25230FFF" w14:textId="77777777" w:rsidR="009A744E"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vivo] that the capacity is increased from 9.8 UEs per cell with single-PDSCH scheduling to 10.37 UEs per cell with multi-PDSCH scheduling, where unoccupied CORESET in a slot can be re-used for PDSCH transmission (1 symbol for PDCCH transmission in each slot) (capacity gain is 6%). For VR/AR single-stream traffic model, 45Mbps, 10ms PDB, the results show similar trend.</w:t>
      </w:r>
    </w:p>
    <w:p w14:paraId="06383122" w14:textId="77777777" w:rsidR="009A744E" w:rsidRPr="00484B07" w:rsidRDefault="005C2B07" w:rsidP="002B3AA7">
      <w:pPr>
        <w:pStyle w:val="B1"/>
      </w:pPr>
      <w:r w:rsidRPr="00484B07">
        <w:lastRenderedPageBreak/>
        <w:t>-</w:t>
      </w:r>
      <w:r w:rsidRPr="00484B07">
        <w:tab/>
        <w:t>For FR1, InH, DL, with 100MHz bandwidth for VR/AR single-stream traffic model, 30Mbps, 10ms PDB, 60 FPS, with SU-MIMO and 32TxRU, it is observed from Source [vivo] that the capacity is decreased from 10.25 UEs per cell with single-PDSCH scheduling to 10.1 UEs per cell with multi-PDSCH scheduling, where unoccupied CORESET in a slot can be re-used for PDSCH transmission (0.5 for PDCCH transmission in each slot) (capacity drop is -1.46%).</w:t>
      </w:r>
    </w:p>
    <w:p w14:paraId="21534B2C" w14:textId="34C1A125" w:rsidR="005C2B07" w:rsidRPr="00484B07" w:rsidRDefault="005C2B07" w:rsidP="002B3AA7">
      <w:pPr>
        <w:pStyle w:val="B1"/>
      </w:pPr>
      <w:r w:rsidRPr="00484B07">
        <w:t>-</w:t>
      </w:r>
      <w:r w:rsidRPr="00484B07">
        <w:tab/>
        <w:t>For FR1, InH, DL, with 100MHz bandwidth for VR/AR single-stream traffic model, 30Mbps, 10ms PDB, 60 FPS, with SU-MIMO and 32TxRU, it is observed from Source [ZTE] that the capacity is decreased from 9.1 UEs per cell with single-PDSCH scheduling to 7.9 UEs per cell with multi-PDSCH scheduling, where 2 symbols per slot are used for PDCCH if there is at least one UE that needs to be scheduled with first TB out of multiple TBs (capacity drop is -13%). For FR1, UMa scenario, the results show similar trend.</w:t>
      </w:r>
    </w:p>
    <w:p w14:paraId="722D9E3F" w14:textId="77777777" w:rsidR="009A744E" w:rsidRPr="00484B07" w:rsidRDefault="005C2B07" w:rsidP="002B3AA7">
      <w:pPr>
        <w:pStyle w:val="B1"/>
      </w:pPr>
      <w:r w:rsidRPr="00484B07">
        <w:t>-</w:t>
      </w:r>
      <w:r w:rsidRPr="00484B07">
        <w:tab/>
        <w:t>For FR1, InH, DL, with 100MHz bandwidth for VR/AR single-stream traffic model, 60Mbps, 10ms PDB, 60 FPS, with SU-MIMO and 32TxRU, it is observed from Source [ZTE] that the capacity is increased from 3.4 UEs per cell with single-PDSCH scheduling to 3.7 UEs per cell with multi-PDSCH scheduling, where 2 symbols per slot are used for PDCCH if there is at least one UE that needs to be scheduled with first TB out of multiple TBs (capacity gain is 8%).</w:t>
      </w:r>
    </w:p>
    <w:p w14:paraId="4CB98599" w14:textId="5B1CD8BC" w:rsidR="005C2B07" w:rsidRPr="00484B07" w:rsidRDefault="005C2B07" w:rsidP="005C2B07">
      <w:r w:rsidRPr="00484B07">
        <w:t>Based on the evaluation results in Table B.1.1-1 and Table B.1.1-2, the following observations regarding enhanced multi-PDSCH scheduling by a single DCI can be made:</w:t>
      </w:r>
    </w:p>
    <w:p w14:paraId="04472C35"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vivo] that the capacity is increased from 10.37 UEs per cell with multi-PDSCH scheduling to 10.59 UEs per cell with multi-PDSCH scheduling enhancement of early HARQ-ACK feedback (unoccupied CORESET in a slot can be re-used for PDSCH transmission, 1 symbol for PDCCH transmission in each slot) (capacity gain is 2.12%).</w:t>
      </w:r>
    </w:p>
    <w:p w14:paraId="397796C4"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vivo] that the capacity is increased from 10.37 UEs per cell with multi-PDSCH scheduling to 11.09 UEs per cell with multi-PDSCH scheduling FDRA enhancement (unoccupied CORESET in a slot can be re-used for PDSCH transmission, 1 symbol for PDCCH transmission in each slot) (capacity gain is 7%).</w:t>
      </w:r>
    </w:p>
    <w:p w14:paraId="3BDFA8CE" w14:textId="77777777" w:rsidR="005C2B07" w:rsidRPr="00484B07" w:rsidRDefault="005C2B07" w:rsidP="009A744E">
      <w:pPr>
        <w:pStyle w:val="B1"/>
      </w:pPr>
      <w:r w:rsidRPr="00484B07">
        <w:t>-</w:t>
      </w:r>
      <w:r w:rsidRPr="00484B07">
        <w:tab/>
        <w:t>For FR1, InH, DL, with 100MHz bandwidth for VR/AR single-stream traffic model, 30Mbps, 10ms PDB, 60 FPS, with SU-MIMO and 32TxRU, it is observed from Source [InterDigital] that the capacity is increased from 5.3 UEs per cell with single-PDSCH scheduling to 7.2 UEs per cell with multi-PDSCH scheduling, where single PDCCH schedules up to 4 PDSCHs/PUSCHs and full flexibility in terms of resource (RB allocation) as well as MCS for each of the 4 PDSCHs/PUSCHs (capacity gain is 36%). For VR/AR single-stream traffic model, 45Mbps, 10ms PDB and for CG single-stream traffic model, 15ms PDB, the results show similar trend.</w:t>
      </w:r>
    </w:p>
    <w:p w14:paraId="0E5BCB3E" w14:textId="77777777" w:rsidR="005C2B07" w:rsidRPr="00484B07" w:rsidRDefault="005C2B07" w:rsidP="009A744E">
      <w:pPr>
        <w:pStyle w:val="B1"/>
      </w:pPr>
      <w:r w:rsidRPr="00484B07">
        <w:t>-</w:t>
      </w:r>
      <w:r w:rsidRPr="00484B07">
        <w:tab/>
        <w:t>For FR1, DU, DL, with 100MHz bandwidth for VR/AR single-stream traffic model, 30Mbps, 10ms PDB, 60 FPS, with SU-MIMO and 32TxRU, it is observed from Source [InterDigital] that the capacity is increased from 5.5 UEs per cell with single-PDSCH scheduling to 8.4 UEs per cell with multi-PDSCH scheduling, where single PDCCH schedules up to 4 PDSCHs/PUSCHs and full flexibility in terms of resource (RB allocation) as well as MCS for each of the 4 PDSCHs/PUSCHs (capacity gain is 53%). For VR/AR single-stream traffic model, 45Mbps, 10ms PDB and for CG single-stream traffic model, 15ms PDB, the results show similar trend.</w:t>
      </w:r>
    </w:p>
    <w:p w14:paraId="48BC9ECE" w14:textId="77777777" w:rsidR="005C2B07" w:rsidRPr="00484B07" w:rsidRDefault="005C2B07" w:rsidP="00AE5BEF">
      <w:pPr>
        <w:pStyle w:val="Heading2"/>
        <w:rPr>
          <w:lang w:eastAsia="zh-CN"/>
        </w:rPr>
      </w:pPr>
      <w:bookmarkStart w:id="62" w:name="_Toc131415145"/>
      <w:r w:rsidRPr="00484B07">
        <w:rPr>
          <w:lang w:eastAsia="zh-CN"/>
        </w:rPr>
        <w:t>B.1.2</w:t>
      </w:r>
      <w:r w:rsidRPr="00484B07">
        <w:rPr>
          <w:lang w:eastAsia="zh-CN"/>
        </w:rPr>
        <w:tab/>
        <w:t>Cooperative MIMO via DL interference probing based on SRS enhancement</w:t>
      </w:r>
      <w:bookmarkEnd w:id="62"/>
    </w:p>
    <w:p w14:paraId="0725317C" w14:textId="77777777" w:rsidR="005C2B07" w:rsidRPr="00484B07" w:rsidRDefault="005C2B07" w:rsidP="005C2B07">
      <w:r w:rsidRPr="00484B07">
        <w:t>This clause captures the capacity performance evaluation results for cooperative MIMO in TDD with downlink interference probing via SRS and precoding via bi-directional training (BiT). In TDD system, channel UL-DL reciprocity is utilized to obtain DL channel state information for improved performance of single-cell (non-cooperative) MU-MIMO. However, inter-cell interference is still the bottleneck that limits further capacity improvement.</w:t>
      </w:r>
    </w:p>
    <w:p w14:paraId="38E8240F" w14:textId="77777777" w:rsidR="005C2B07" w:rsidRPr="00484B07" w:rsidRDefault="005C2B07" w:rsidP="005C2B07">
      <w:r w:rsidRPr="00484B07">
        <w:t>The performance of MU-MIMO with zero forcing precoding (scheme 2.1 in Tables B.1.2-1,2) has been compared against Cooperative MIMO with DL interference probing (scheme 2.2 in Tables B.1.2-1,2).</w:t>
      </w:r>
    </w:p>
    <w:p w14:paraId="3CBC2E43" w14:textId="7EAD277F" w:rsidR="005C2B07" w:rsidRPr="00484B07" w:rsidRDefault="005C2B07" w:rsidP="005C2B07">
      <w:r w:rsidRPr="00484B07">
        <w:t xml:space="preserve">Scheme 2.2: Cooperative MIMO with DL interference probing via SRS and precoding via bi-directional training (BiT), is the scheme where SRS triggering and transmission are enhanced to directly reflect DL interference spatial information (utilizing UL-DL reciprocity). Each gNB performs its own (MU) scheduling and instructs the scheduled UEs to sound on the scheduled PRBs. Then by TDD reciprocity, a gNB seeing strong UL interference from a certain </w:t>
      </w:r>
      <w:r w:rsidRPr="00484B07">
        <w:lastRenderedPageBreak/>
        <w:t xml:space="preserve">spatial direction on the SRS resources (for example, via estimating the UL spatial covariance matrix of interference signals) implies that in DL transmission the gNB will cause strong interference to UE(s) in that direction. The gNB can then adjust the precoding for DL interference avoidance during the PDSCH transmissions. Each gNB measures the corresponding UL SRS resources and adjusts its DL precoding accordingly to achieve multi-cell DL interference coordination/avoidance in a distributed way, and hence the so-called </w:t>
      </w:r>
      <w:r w:rsidR="001A6159">
        <w:t>'</w:t>
      </w:r>
      <w:r w:rsidRPr="00484B07">
        <w:t>Bi-directional Training</w:t>
      </w:r>
      <w:r w:rsidR="00843747">
        <w:t>'</w:t>
      </w:r>
      <w:r w:rsidRPr="00484B07">
        <w:t xml:space="preserve"> (BiT).</w:t>
      </w:r>
    </w:p>
    <w:p w14:paraId="1A479FE0" w14:textId="77777777" w:rsidR="005C2B07" w:rsidRPr="00484B07" w:rsidRDefault="005C2B07" w:rsidP="005C2B07">
      <w:r w:rsidRPr="00484B07">
        <w:t>The performance results are reported in B.1.2-1 and B.1.2-2 in terms of the ratio of satisfied users.</w:t>
      </w:r>
    </w:p>
    <w:p w14:paraId="48CD1E8E" w14:textId="77777777" w:rsidR="005C2B07" w:rsidRPr="00484B07" w:rsidRDefault="005C2B07" w:rsidP="005C2B07">
      <w:pPr>
        <w:pStyle w:val="TH"/>
        <w:rPr>
          <w:i/>
        </w:rPr>
      </w:pPr>
      <w:r w:rsidRPr="00484B07">
        <w:t>Table</w:t>
      </w:r>
      <w:r w:rsidRPr="00484B07">
        <w:rPr>
          <w:i/>
        </w:rPr>
        <w:t xml:space="preserve"> </w:t>
      </w:r>
      <w:r w:rsidRPr="00484B07">
        <w:t>B.1.2-1: FR1, DL, DU,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08D75912" w14:textId="77777777" w:rsidTr="0057390C">
        <w:trPr>
          <w:trHeight w:val="20"/>
          <w:jc w:val="center"/>
        </w:trPr>
        <w:tc>
          <w:tcPr>
            <w:tcW w:w="443" w:type="pct"/>
            <w:shd w:val="clear" w:color="auto" w:fill="E7E6E6" w:themeFill="background2"/>
            <w:vAlign w:val="center"/>
          </w:tcPr>
          <w:p w14:paraId="001A00B0" w14:textId="77777777" w:rsidR="005C2B07" w:rsidRPr="00484B07" w:rsidRDefault="005C2B07" w:rsidP="0057390C">
            <w:pPr>
              <w:pStyle w:val="TAH"/>
            </w:pPr>
            <w:r w:rsidRPr="00484B07">
              <w:t>Source</w:t>
            </w:r>
          </w:p>
        </w:tc>
        <w:tc>
          <w:tcPr>
            <w:tcW w:w="521" w:type="pct"/>
            <w:shd w:val="clear" w:color="000000" w:fill="E7E6E6"/>
            <w:vAlign w:val="center"/>
          </w:tcPr>
          <w:p w14:paraId="0098FDEA" w14:textId="77777777" w:rsidR="005C2B07" w:rsidRPr="00484B07" w:rsidRDefault="005C2B07" w:rsidP="0057390C">
            <w:pPr>
              <w:pStyle w:val="TAH"/>
            </w:pPr>
            <w:r w:rsidRPr="00484B07">
              <w:t>Tdoc Source</w:t>
            </w:r>
          </w:p>
        </w:tc>
        <w:tc>
          <w:tcPr>
            <w:tcW w:w="505" w:type="pct"/>
            <w:shd w:val="clear" w:color="000000" w:fill="E7E6E6"/>
            <w:vAlign w:val="center"/>
          </w:tcPr>
          <w:p w14:paraId="0851A04D" w14:textId="77777777" w:rsidR="005C2B07" w:rsidRPr="00484B07" w:rsidRDefault="005C2B07" w:rsidP="0057390C">
            <w:pPr>
              <w:pStyle w:val="TAH"/>
            </w:pPr>
            <w:r w:rsidRPr="00484B07">
              <w:t>Scheme</w:t>
            </w:r>
          </w:p>
          <w:p w14:paraId="3E7F64DB" w14:textId="77777777" w:rsidR="005C2B07" w:rsidRPr="00484B07" w:rsidRDefault="005C2B07" w:rsidP="0057390C">
            <w:pPr>
              <w:pStyle w:val="TAH"/>
            </w:pPr>
          </w:p>
        </w:tc>
        <w:tc>
          <w:tcPr>
            <w:tcW w:w="368" w:type="pct"/>
            <w:shd w:val="clear" w:color="000000" w:fill="E7E6E6"/>
            <w:vAlign w:val="center"/>
          </w:tcPr>
          <w:p w14:paraId="384CEB2B" w14:textId="77777777" w:rsidR="005C2B07" w:rsidRPr="00484B07" w:rsidRDefault="005C2B07" w:rsidP="0057390C">
            <w:pPr>
              <w:pStyle w:val="TAH"/>
            </w:pPr>
            <w:r w:rsidRPr="00484B07">
              <w:t>TDD format</w:t>
            </w:r>
          </w:p>
        </w:tc>
        <w:tc>
          <w:tcPr>
            <w:tcW w:w="476" w:type="pct"/>
            <w:shd w:val="clear" w:color="000000" w:fill="E7E6E6"/>
            <w:vAlign w:val="center"/>
          </w:tcPr>
          <w:p w14:paraId="79E6A0A4" w14:textId="77777777" w:rsidR="005C2B07" w:rsidRPr="00484B07" w:rsidRDefault="005C2B07" w:rsidP="0057390C">
            <w:pPr>
              <w:pStyle w:val="TAH"/>
            </w:pPr>
            <w:r w:rsidRPr="00484B07">
              <w:t>SU/MU-MIMO</w:t>
            </w:r>
          </w:p>
        </w:tc>
        <w:tc>
          <w:tcPr>
            <w:tcW w:w="468" w:type="pct"/>
            <w:shd w:val="clear" w:color="000000" w:fill="E7E6E6"/>
            <w:vAlign w:val="center"/>
          </w:tcPr>
          <w:p w14:paraId="1FADB37C" w14:textId="77777777" w:rsidR="005C2B07" w:rsidRPr="00484B07" w:rsidRDefault="005C2B07" w:rsidP="0057390C">
            <w:pPr>
              <w:pStyle w:val="TAH"/>
            </w:pPr>
            <w:r w:rsidRPr="00484B07">
              <w:t>Data rate (Mbps)</w:t>
            </w:r>
          </w:p>
        </w:tc>
        <w:tc>
          <w:tcPr>
            <w:tcW w:w="325" w:type="pct"/>
            <w:shd w:val="clear" w:color="000000" w:fill="E7E6E6"/>
            <w:vAlign w:val="center"/>
          </w:tcPr>
          <w:p w14:paraId="65CB51EB" w14:textId="77777777" w:rsidR="005C2B07" w:rsidRPr="00484B07" w:rsidRDefault="005C2B07" w:rsidP="0057390C">
            <w:pPr>
              <w:pStyle w:val="TAH"/>
            </w:pPr>
            <w:r w:rsidRPr="00484B07">
              <w:t>PDB (ms)</w:t>
            </w:r>
          </w:p>
        </w:tc>
        <w:tc>
          <w:tcPr>
            <w:tcW w:w="379" w:type="pct"/>
            <w:shd w:val="clear" w:color="000000" w:fill="E7E6E6"/>
            <w:vAlign w:val="center"/>
          </w:tcPr>
          <w:p w14:paraId="44129537" w14:textId="77777777" w:rsidR="005C2B07" w:rsidRPr="00484B07" w:rsidRDefault="005C2B07" w:rsidP="0057390C">
            <w:pPr>
              <w:pStyle w:val="TAH"/>
            </w:pPr>
            <w:r w:rsidRPr="00484B07">
              <w:t>Capacity (UEs/cell)</w:t>
            </w:r>
          </w:p>
        </w:tc>
        <w:tc>
          <w:tcPr>
            <w:tcW w:w="539" w:type="pct"/>
            <w:shd w:val="clear" w:color="000000" w:fill="E7E6E6"/>
            <w:vAlign w:val="center"/>
          </w:tcPr>
          <w:p w14:paraId="17F32797" w14:textId="77777777" w:rsidR="005C2B07" w:rsidRPr="00484B07" w:rsidRDefault="005C2B07" w:rsidP="0057390C">
            <w:pPr>
              <w:pStyle w:val="TAH"/>
            </w:pPr>
            <w:r w:rsidRPr="00484B07">
              <w:t>C1=floor (Capacity)</w:t>
            </w:r>
          </w:p>
        </w:tc>
        <w:tc>
          <w:tcPr>
            <w:tcW w:w="562" w:type="pct"/>
            <w:shd w:val="clear" w:color="000000" w:fill="E7E6E6"/>
            <w:vAlign w:val="center"/>
          </w:tcPr>
          <w:p w14:paraId="66427FB4" w14:textId="77777777" w:rsidR="005C2B07" w:rsidRPr="00484B07" w:rsidRDefault="005C2B07" w:rsidP="0057390C">
            <w:pPr>
              <w:pStyle w:val="TAH"/>
            </w:pPr>
            <w:r w:rsidRPr="00484B07">
              <w:t>% of satisfied UEs when #UEs/cell =C1</w:t>
            </w:r>
          </w:p>
        </w:tc>
        <w:tc>
          <w:tcPr>
            <w:tcW w:w="414" w:type="pct"/>
            <w:shd w:val="clear" w:color="000000" w:fill="E7E6E6"/>
            <w:vAlign w:val="center"/>
          </w:tcPr>
          <w:p w14:paraId="202A10E8" w14:textId="77777777" w:rsidR="005C2B07" w:rsidRPr="00484B07" w:rsidRDefault="005C2B07" w:rsidP="0057390C">
            <w:pPr>
              <w:pStyle w:val="TAH"/>
            </w:pPr>
            <w:r w:rsidRPr="00484B07">
              <w:t>Notes</w:t>
            </w:r>
          </w:p>
        </w:tc>
      </w:tr>
      <w:tr w:rsidR="00484B07" w:rsidRPr="00484B07" w14:paraId="5406FD56" w14:textId="77777777" w:rsidTr="0057390C">
        <w:trPr>
          <w:trHeight w:val="283"/>
          <w:jc w:val="center"/>
        </w:trPr>
        <w:tc>
          <w:tcPr>
            <w:tcW w:w="443" w:type="pct"/>
            <w:vMerge w:val="restart"/>
            <w:shd w:val="clear" w:color="auto" w:fill="auto"/>
            <w:noWrap/>
            <w:vAlign w:val="center"/>
          </w:tcPr>
          <w:p w14:paraId="4880B146"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0C1DAAF1"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6933913A"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7A574851"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17E3B0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2AA0DF2"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0E5D76E"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C866615" w14:textId="77777777" w:rsidR="005C2B07" w:rsidRPr="00484B07" w:rsidRDefault="005C2B07" w:rsidP="0057390C">
            <w:pPr>
              <w:pStyle w:val="TAC"/>
              <w:rPr>
                <w:rFonts w:eastAsiaTheme="minorEastAsia"/>
                <w:lang w:eastAsia="zh-CN"/>
              </w:rPr>
            </w:pPr>
            <w:r w:rsidRPr="00484B07">
              <w:rPr>
                <w:rFonts w:eastAsiaTheme="minorEastAsia"/>
                <w:lang w:eastAsia="zh-CN"/>
              </w:rPr>
              <w:t>12.2</w:t>
            </w:r>
          </w:p>
        </w:tc>
        <w:tc>
          <w:tcPr>
            <w:tcW w:w="539" w:type="pct"/>
            <w:shd w:val="clear" w:color="auto" w:fill="auto"/>
            <w:vAlign w:val="center"/>
          </w:tcPr>
          <w:p w14:paraId="4B072CA3" w14:textId="77777777" w:rsidR="005C2B07" w:rsidRPr="00484B07" w:rsidRDefault="005C2B07" w:rsidP="0057390C">
            <w:pPr>
              <w:pStyle w:val="TAC"/>
              <w:rPr>
                <w:rFonts w:eastAsiaTheme="minorEastAsia"/>
                <w:lang w:eastAsia="zh-CN"/>
              </w:rPr>
            </w:pPr>
            <w:r w:rsidRPr="00484B07">
              <w:rPr>
                <w:rFonts w:eastAsiaTheme="minorEastAsia"/>
                <w:lang w:eastAsia="zh-CN"/>
              </w:rPr>
              <w:t>12</w:t>
            </w:r>
          </w:p>
        </w:tc>
        <w:tc>
          <w:tcPr>
            <w:tcW w:w="562" w:type="pct"/>
            <w:shd w:val="clear" w:color="auto" w:fill="auto"/>
            <w:vAlign w:val="center"/>
          </w:tcPr>
          <w:p w14:paraId="6D48508A" w14:textId="77777777" w:rsidR="005C2B07" w:rsidRPr="00484B07" w:rsidRDefault="005C2B07" w:rsidP="0057390C">
            <w:pPr>
              <w:pStyle w:val="TAC"/>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0A46AA7C"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EB928BF" w14:textId="77777777" w:rsidTr="0057390C">
        <w:trPr>
          <w:trHeight w:val="283"/>
          <w:jc w:val="center"/>
        </w:trPr>
        <w:tc>
          <w:tcPr>
            <w:tcW w:w="443" w:type="pct"/>
            <w:vMerge/>
            <w:shd w:val="clear" w:color="auto" w:fill="auto"/>
            <w:noWrap/>
            <w:vAlign w:val="center"/>
          </w:tcPr>
          <w:p w14:paraId="2B319F1D" w14:textId="77777777" w:rsidR="005C2B07" w:rsidRPr="00484B07" w:rsidRDefault="005C2B07" w:rsidP="0057390C">
            <w:pPr>
              <w:pStyle w:val="TAC"/>
            </w:pPr>
          </w:p>
        </w:tc>
        <w:tc>
          <w:tcPr>
            <w:tcW w:w="521" w:type="pct"/>
            <w:vMerge/>
            <w:shd w:val="clear" w:color="auto" w:fill="auto"/>
            <w:noWrap/>
            <w:vAlign w:val="center"/>
          </w:tcPr>
          <w:p w14:paraId="29B1F154" w14:textId="77777777" w:rsidR="005C2B07" w:rsidRPr="00484B07" w:rsidRDefault="005C2B07" w:rsidP="0057390C">
            <w:pPr>
              <w:pStyle w:val="TAC"/>
            </w:pPr>
          </w:p>
        </w:tc>
        <w:tc>
          <w:tcPr>
            <w:tcW w:w="505" w:type="pct"/>
            <w:vMerge/>
            <w:shd w:val="clear" w:color="auto" w:fill="auto"/>
            <w:vAlign w:val="center"/>
          </w:tcPr>
          <w:p w14:paraId="2A83FC88"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47BBF28"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3A611B87"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3A69D426"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08FC81EF"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A117647" w14:textId="77777777" w:rsidR="005C2B07" w:rsidRPr="00484B07" w:rsidRDefault="005C2B07" w:rsidP="0057390C">
            <w:pPr>
              <w:pStyle w:val="TAC"/>
              <w:rPr>
                <w:rFonts w:eastAsiaTheme="minorEastAsia"/>
                <w:lang w:eastAsia="zh-CN"/>
              </w:rPr>
            </w:pPr>
            <w:r w:rsidRPr="00484B07">
              <w:rPr>
                <w:rFonts w:eastAsiaTheme="minorEastAsia"/>
                <w:lang w:eastAsia="zh-CN"/>
              </w:rPr>
              <w:t>17.4</w:t>
            </w:r>
          </w:p>
        </w:tc>
        <w:tc>
          <w:tcPr>
            <w:tcW w:w="539" w:type="pct"/>
            <w:shd w:val="clear" w:color="auto" w:fill="auto"/>
            <w:vAlign w:val="center"/>
          </w:tcPr>
          <w:p w14:paraId="6AF3746E" w14:textId="77777777" w:rsidR="005C2B07" w:rsidRPr="00484B07" w:rsidRDefault="005C2B07" w:rsidP="0057390C">
            <w:pPr>
              <w:pStyle w:val="TAC"/>
              <w:rPr>
                <w:rFonts w:eastAsiaTheme="minorEastAsia"/>
                <w:lang w:eastAsia="zh-CN"/>
              </w:rPr>
            </w:pPr>
            <w:r w:rsidRPr="00484B07">
              <w:rPr>
                <w:rFonts w:eastAsiaTheme="minorEastAsia"/>
                <w:lang w:eastAsia="zh-CN"/>
              </w:rPr>
              <w:t>17</w:t>
            </w:r>
          </w:p>
        </w:tc>
        <w:tc>
          <w:tcPr>
            <w:tcW w:w="562" w:type="pct"/>
            <w:shd w:val="clear" w:color="auto" w:fill="auto"/>
            <w:vAlign w:val="center"/>
          </w:tcPr>
          <w:p w14:paraId="18C69CB8" w14:textId="77777777" w:rsidR="005C2B07" w:rsidRPr="00484B07" w:rsidRDefault="005C2B07" w:rsidP="0057390C">
            <w:pPr>
              <w:pStyle w:val="TAC"/>
              <w:rPr>
                <w:rFonts w:eastAsiaTheme="minorEastAsia"/>
                <w:lang w:eastAsia="zh-CN"/>
              </w:rPr>
            </w:pPr>
            <w:r w:rsidRPr="00484B07">
              <w:rPr>
                <w:rFonts w:eastAsiaTheme="minorEastAsia"/>
                <w:lang w:eastAsia="zh-CN"/>
              </w:rPr>
              <w:t>94%</w:t>
            </w:r>
          </w:p>
        </w:tc>
        <w:tc>
          <w:tcPr>
            <w:tcW w:w="414" w:type="pct"/>
            <w:vMerge/>
            <w:shd w:val="clear" w:color="auto" w:fill="auto"/>
            <w:noWrap/>
            <w:vAlign w:val="center"/>
          </w:tcPr>
          <w:p w14:paraId="167702F5" w14:textId="77777777" w:rsidR="005C2B07" w:rsidRPr="00484B07" w:rsidRDefault="005C2B07" w:rsidP="0057390C">
            <w:pPr>
              <w:pStyle w:val="TAC"/>
              <w:rPr>
                <w:rFonts w:eastAsiaTheme="minorEastAsia"/>
                <w:lang w:eastAsia="zh-CN"/>
              </w:rPr>
            </w:pPr>
          </w:p>
        </w:tc>
      </w:tr>
      <w:tr w:rsidR="00484B07" w:rsidRPr="00484B07" w14:paraId="5B661533" w14:textId="77777777" w:rsidTr="0057390C">
        <w:trPr>
          <w:trHeight w:val="283"/>
          <w:jc w:val="center"/>
        </w:trPr>
        <w:tc>
          <w:tcPr>
            <w:tcW w:w="443" w:type="pct"/>
            <w:vMerge w:val="restart"/>
            <w:shd w:val="clear" w:color="auto" w:fill="auto"/>
            <w:noWrap/>
            <w:vAlign w:val="center"/>
          </w:tcPr>
          <w:p w14:paraId="505D2CFC"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2193944B"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35ACC56F" w14:textId="77777777" w:rsidR="005C2B07" w:rsidRPr="00484B07" w:rsidRDefault="005C2B07" w:rsidP="0057390C">
            <w:pPr>
              <w:pStyle w:val="TAC"/>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401EF20A"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E3844BE"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FB2286E"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00C5E419"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2CC4848" w14:textId="77777777" w:rsidR="005C2B07" w:rsidRPr="00484B07" w:rsidRDefault="005C2B07" w:rsidP="0057390C">
            <w:pPr>
              <w:pStyle w:val="TAC"/>
              <w:rPr>
                <w:rFonts w:eastAsiaTheme="minorEastAsia"/>
                <w:lang w:eastAsia="zh-CN"/>
              </w:rPr>
            </w:pPr>
            <w:r w:rsidRPr="00484B07">
              <w:rPr>
                <w:rFonts w:eastAsiaTheme="minorEastAsia"/>
                <w:lang w:eastAsia="zh-CN"/>
              </w:rPr>
              <w:t>16.9</w:t>
            </w:r>
          </w:p>
        </w:tc>
        <w:tc>
          <w:tcPr>
            <w:tcW w:w="539" w:type="pct"/>
            <w:shd w:val="clear" w:color="auto" w:fill="auto"/>
            <w:vAlign w:val="center"/>
          </w:tcPr>
          <w:p w14:paraId="31FDCAA6" w14:textId="77777777" w:rsidR="005C2B07" w:rsidRPr="00484B07" w:rsidRDefault="005C2B07" w:rsidP="0057390C">
            <w:pPr>
              <w:pStyle w:val="TAC"/>
              <w:rPr>
                <w:rFonts w:eastAsiaTheme="minorEastAsia"/>
                <w:lang w:eastAsia="zh-CN"/>
              </w:rPr>
            </w:pPr>
            <w:r w:rsidRPr="00484B07">
              <w:rPr>
                <w:rFonts w:eastAsiaTheme="minorEastAsia"/>
                <w:lang w:eastAsia="zh-CN"/>
              </w:rPr>
              <w:t>16</w:t>
            </w:r>
          </w:p>
        </w:tc>
        <w:tc>
          <w:tcPr>
            <w:tcW w:w="562" w:type="pct"/>
            <w:shd w:val="clear" w:color="auto" w:fill="auto"/>
            <w:vAlign w:val="center"/>
          </w:tcPr>
          <w:p w14:paraId="70541519"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64BA5545"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14D2C001" w14:textId="77777777" w:rsidTr="0057390C">
        <w:trPr>
          <w:trHeight w:val="283"/>
          <w:jc w:val="center"/>
        </w:trPr>
        <w:tc>
          <w:tcPr>
            <w:tcW w:w="443" w:type="pct"/>
            <w:vMerge/>
            <w:shd w:val="clear" w:color="auto" w:fill="auto"/>
            <w:noWrap/>
            <w:vAlign w:val="center"/>
          </w:tcPr>
          <w:p w14:paraId="76483D42" w14:textId="77777777" w:rsidR="005C2B07" w:rsidRPr="00484B07" w:rsidRDefault="005C2B07" w:rsidP="0057390C">
            <w:pPr>
              <w:pStyle w:val="TAC"/>
            </w:pPr>
          </w:p>
        </w:tc>
        <w:tc>
          <w:tcPr>
            <w:tcW w:w="521" w:type="pct"/>
            <w:vMerge/>
            <w:shd w:val="clear" w:color="auto" w:fill="auto"/>
            <w:noWrap/>
            <w:vAlign w:val="center"/>
          </w:tcPr>
          <w:p w14:paraId="4C631738" w14:textId="77777777" w:rsidR="005C2B07" w:rsidRPr="00484B07" w:rsidRDefault="005C2B07" w:rsidP="0057390C">
            <w:pPr>
              <w:pStyle w:val="TAC"/>
            </w:pPr>
          </w:p>
        </w:tc>
        <w:tc>
          <w:tcPr>
            <w:tcW w:w="505" w:type="pct"/>
            <w:vMerge/>
            <w:shd w:val="clear" w:color="auto" w:fill="auto"/>
            <w:vAlign w:val="center"/>
          </w:tcPr>
          <w:p w14:paraId="107E9E22"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64852935"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638AD28F"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FBC9EE6"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6228CD6C"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25D8957" w14:textId="77777777" w:rsidR="005C2B07" w:rsidRPr="00484B07" w:rsidRDefault="005C2B07" w:rsidP="0057390C">
            <w:pPr>
              <w:pStyle w:val="TAC"/>
              <w:rPr>
                <w:rFonts w:eastAsiaTheme="minorEastAsia"/>
                <w:lang w:eastAsia="zh-CN"/>
              </w:rPr>
            </w:pPr>
            <w:r w:rsidRPr="00484B07">
              <w:rPr>
                <w:rFonts w:eastAsiaTheme="minorEastAsia"/>
                <w:lang w:eastAsia="zh-CN"/>
              </w:rPr>
              <w:t>21.7</w:t>
            </w:r>
          </w:p>
        </w:tc>
        <w:tc>
          <w:tcPr>
            <w:tcW w:w="539" w:type="pct"/>
            <w:shd w:val="clear" w:color="auto" w:fill="auto"/>
            <w:vAlign w:val="center"/>
          </w:tcPr>
          <w:p w14:paraId="696AB807"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562" w:type="pct"/>
            <w:shd w:val="clear" w:color="auto" w:fill="auto"/>
            <w:vAlign w:val="center"/>
          </w:tcPr>
          <w:p w14:paraId="3E22D430" w14:textId="77777777" w:rsidR="005C2B07" w:rsidRPr="00484B07" w:rsidRDefault="005C2B07" w:rsidP="0057390C">
            <w:pPr>
              <w:pStyle w:val="TAC"/>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593301A3" w14:textId="77777777" w:rsidR="005C2B07" w:rsidRPr="00484B07" w:rsidRDefault="005C2B07" w:rsidP="0057390C">
            <w:pPr>
              <w:pStyle w:val="TAC"/>
              <w:rPr>
                <w:rFonts w:eastAsiaTheme="minorEastAsia"/>
                <w:lang w:eastAsia="zh-CN"/>
              </w:rPr>
            </w:pPr>
          </w:p>
        </w:tc>
      </w:tr>
      <w:tr w:rsidR="00484B07" w:rsidRPr="00484B07" w14:paraId="3BA032CA" w14:textId="77777777" w:rsidTr="0057390C">
        <w:trPr>
          <w:trHeight w:val="283"/>
          <w:jc w:val="center"/>
        </w:trPr>
        <w:tc>
          <w:tcPr>
            <w:tcW w:w="443" w:type="pct"/>
            <w:vMerge w:val="restart"/>
            <w:shd w:val="clear" w:color="auto" w:fill="auto"/>
            <w:noWrap/>
            <w:vAlign w:val="center"/>
          </w:tcPr>
          <w:p w14:paraId="741CAE84"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0B5FFB16"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7C303BA7"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616D6C81"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DE86E0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8D0C760"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C7D6B65"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128DBA0A" w14:textId="77777777" w:rsidR="005C2B07" w:rsidRPr="00484B07" w:rsidRDefault="005C2B07" w:rsidP="0057390C">
            <w:pPr>
              <w:pStyle w:val="TAC"/>
              <w:rPr>
                <w:rFonts w:eastAsiaTheme="minorEastAsia"/>
                <w:lang w:eastAsia="zh-CN"/>
              </w:rPr>
            </w:pPr>
            <w:r w:rsidRPr="00484B07">
              <w:rPr>
                <w:rFonts w:eastAsiaTheme="minorEastAsia"/>
                <w:lang w:eastAsia="zh-CN"/>
              </w:rPr>
              <w:t>21.7</w:t>
            </w:r>
          </w:p>
        </w:tc>
        <w:tc>
          <w:tcPr>
            <w:tcW w:w="539" w:type="pct"/>
            <w:shd w:val="clear" w:color="auto" w:fill="auto"/>
            <w:vAlign w:val="center"/>
          </w:tcPr>
          <w:p w14:paraId="6226DBE3" w14:textId="77777777" w:rsidR="005C2B07" w:rsidRPr="00484B07" w:rsidRDefault="005C2B07" w:rsidP="0057390C">
            <w:pPr>
              <w:pStyle w:val="TAC"/>
              <w:rPr>
                <w:rFonts w:eastAsiaTheme="minorEastAsia"/>
                <w:lang w:eastAsia="zh-CN"/>
              </w:rPr>
            </w:pPr>
            <w:r w:rsidRPr="00484B07">
              <w:rPr>
                <w:rFonts w:eastAsiaTheme="minorEastAsia"/>
                <w:lang w:eastAsia="zh-CN"/>
              </w:rPr>
              <w:t>21</w:t>
            </w:r>
          </w:p>
        </w:tc>
        <w:tc>
          <w:tcPr>
            <w:tcW w:w="562" w:type="pct"/>
            <w:shd w:val="clear" w:color="auto" w:fill="auto"/>
            <w:vAlign w:val="center"/>
          </w:tcPr>
          <w:p w14:paraId="07CE6D88"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154CBA9F"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5E49B2B" w14:textId="77777777" w:rsidTr="0057390C">
        <w:trPr>
          <w:trHeight w:val="283"/>
          <w:jc w:val="center"/>
        </w:trPr>
        <w:tc>
          <w:tcPr>
            <w:tcW w:w="443" w:type="pct"/>
            <w:vMerge/>
            <w:shd w:val="clear" w:color="auto" w:fill="auto"/>
            <w:noWrap/>
            <w:vAlign w:val="center"/>
          </w:tcPr>
          <w:p w14:paraId="0BC93EBC" w14:textId="77777777" w:rsidR="005C2B07" w:rsidRPr="00484B07" w:rsidRDefault="005C2B07" w:rsidP="0057390C">
            <w:pPr>
              <w:pStyle w:val="TAC"/>
            </w:pPr>
          </w:p>
        </w:tc>
        <w:tc>
          <w:tcPr>
            <w:tcW w:w="521" w:type="pct"/>
            <w:vMerge/>
            <w:shd w:val="clear" w:color="auto" w:fill="auto"/>
            <w:noWrap/>
            <w:vAlign w:val="center"/>
          </w:tcPr>
          <w:p w14:paraId="4278737C" w14:textId="77777777" w:rsidR="005C2B07" w:rsidRPr="00484B07" w:rsidRDefault="005C2B07" w:rsidP="0057390C">
            <w:pPr>
              <w:pStyle w:val="TAC"/>
            </w:pPr>
          </w:p>
        </w:tc>
        <w:tc>
          <w:tcPr>
            <w:tcW w:w="505" w:type="pct"/>
            <w:vMerge/>
            <w:shd w:val="clear" w:color="auto" w:fill="auto"/>
            <w:vAlign w:val="center"/>
          </w:tcPr>
          <w:p w14:paraId="21F336F0"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0A8F5554"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37C93D93"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3E4C03DF"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053D693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1FF934D9" w14:textId="77777777" w:rsidR="005C2B07" w:rsidRPr="00484B07" w:rsidRDefault="005C2B07" w:rsidP="0057390C">
            <w:pPr>
              <w:pStyle w:val="TAC"/>
              <w:rPr>
                <w:rFonts w:eastAsiaTheme="minorEastAsia"/>
                <w:lang w:eastAsia="zh-CN"/>
              </w:rPr>
            </w:pPr>
            <w:r w:rsidRPr="00484B07">
              <w:t>27.1</w:t>
            </w:r>
          </w:p>
        </w:tc>
        <w:tc>
          <w:tcPr>
            <w:tcW w:w="539" w:type="pct"/>
            <w:shd w:val="clear" w:color="auto" w:fill="auto"/>
            <w:vAlign w:val="center"/>
          </w:tcPr>
          <w:p w14:paraId="366D3D94" w14:textId="77777777" w:rsidR="005C2B07" w:rsidRPr="00484B07" w:rsidRDefault="005C2B07" w:rsidP="0057390C">
            <w:pPr>
              <w:pStyle w:val="TAC"/>
              <w:rPr>
                <w:rFonts w:eastAsiaTheme="minorEastAsia"/>
                <w:lang w:eastAsia="zh-CN"/>
              </w:rPr>
            </w:pPr>
            <w:r w:rsidRPr="00484B07">
              <w:t>27</w:t>
            </w:r>
          </w:p>
        </w:tc>
        <w:tc>
          <w:tcPr>
            <w:tcW w:w="562" w:type="pct"/>
            <w:shd w:val="clear" w:color="auto" w:fill="auto"/>
            <w:vAlign w:val="center"/>
          </w:tcPr>
          <w:p w14:paraId="17E01AF4" w14:textId="77777777" w:rsidR="005C2B07" w:rsidRPr="00484B07" w:rsidRDefault="005C2B07" w:rsidP="0057390C">
            <w:pPr>
              <w:pStyle w:val="TAC"/>
              <w:rPr>
                <w:rFonts w:eastAsiaTheme="minorEastAsia"/>
                <w:lang w:eastAsia="zh-CN"/>
              </w:rPr>
            </w:pPr>
            <w:r w:rsidRPr="00484B07">
              <w:t>91%</w:t>
            </w:r>
          </w:p>
        </w:tc>
        <w:tc>
          <w:tcPr>
            <w:tcW w:w="414" w:type="pct"/>
            <w:vMerge/>
            <w:shd w:val="clear" w:color="auto" w:fill="auto"/>
            <w:noWrap/>
            <w:vAlign w:val="center"/>
          </w:tcPr>
          <w:p w14:paraId="0B76C15C" w14:textId="77777777" w:rsidR="005C2B07" w:rsidRPr="00484B07" w:rsidRDefault="005C2B07" w:rsidP="0057390C">
            <w:pPr>
              <w:pStyle w:val="TAC"/>
              <w:rPr>
                <w:rFonts w:eastAsiaTheme="minorEastAsia"/>
                <w:lang w:eastAsia="zh-CN"/>
              </w:rPr>
            </w:pPr>
          </w:p>
        </w:tc>
      </w:tr>
      <w:tr w:rsidR="00484B07" w:rsidRPr="00484B07" w14:paraId="580496B2" w14:textId="77777777" w:rsidTr="0057390C">
        <w:trPr>
          <w:trHeight w:val="283"/>
          <w:jc w:val="center"/>
        </w:trPr>
        <w:tc>
          <w:tcPr>
            <w:tcW w:w="443" w:type="pct"/>
            <w:vMerge w:val="restart"/>
            <w:shd w:val="clear" w:color="auto" w:fill="auto"/>
            <w:noWrap/>
            <w:vAlign w:val="center"/>
          </w:tcPr>
          <w:p w14:paraId="0E21BC08" w14:textId="77777777" w:rsidR="005C2B07" w:rsidRPr="00484B07" w:rsidRDefault="005C2B07" w:rsidP="0057390C">
            <w:pPr>
              <w:pStyle w:val="TAC"/>
              <w:rPr>
                <w:rFonts w:eastAsiaTheme="minorEastAsia"/>
                <w:lang w:eastAsia="zh-CN"/>
              </w:rPr>
            </w:pPr>
            <w:r w:rsidRPr="00484B07">
              <w:t>Source [Futurewei]</w:t>
            </w:r>
          </w:p>
        </w:tc>
        <w:tc>
          <w:tcPr>
            <w:tcW w:w="521" w:type="pct"/>
            <w:vMerge w:val="restart"/>
            <w:shd w:val="clear" w:color="auto" w:fill="auto"/>
            <w:noWrap/>
            <w:vAlign w:val="center"/>
          </w:tcPr>
          <w:p w14:paraId="3F37389A" w14:textId="77777777" w:rsidR="005C2B07" w:rsidRPr="00484B07" w:rsidRDefault="005C2B07" w:rsidP="0057390C">
            <w:pPr>
              <w:pStyle w:val="TAC"/>
              <w:rPr>
                <w:rFonts w:eastAsiaTheme="minorEastAsia"/>
                <w:lang w:eastAsia="zh-CN"/>
              </w:rPr>
            </w:pPr>
            <w:r w:rsidRPr="00484B07">
              <w:t>R1-2208377</w:t>
            </w:r>
          </w:p>
        </w:tc>
        <w:tc>
          <w:tcPr>
            <w:tcW w:w="505" w:type="pct"/>
            <w:vMerge w:val="restart"/>
            <w:shd w:val="clear" w:color="auto" w:fill="auto"/>
            <w:vAlign w:val="center"/>
          </w:tcPr>
          <w:p w14:paraId="4483408A" w14:textId="77777777" w:rsidR="005C2B07" w:rsidRPr="00484B07" w:rsidRDefault="005C2B07" w:rsidP="0057390C">
            <w:pPr>
              <w:pStyle w:val="TAC"/>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7A4FCABE" w14:textId="77777777" w:rsidR="005C2B07" w:rsidRPr="00484B07" w:rsidRDefault="005C2B07"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221C858"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50FB268"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063C22D7" w14:textId="77777777" w:rsidR="005C2B07" w:rsidRPr="00484B07" w:rsidRDefault="005C2B07"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4C114A87" w14:textId="77777777" w:rsidR="005C2B07" w:rsidRPr="00484B07" w:rsidRDefault="005C2B07" w:rsidP="0057390C">
            <w:pPr>
              <w:pStyle w:val="TAC"/>
              <w:rPr>
                <w:rFonts w:eastAsiaTheme="minorEastAsia"/>
                <w:lang w:eastAsia="zh-CN"/>
              </w:rPr>
            </w:pPr>
            <w:r w:rsidRPr="00484B07">
              <w:rPr>
                <w:rFonts w:eastAsiaTheme="minorEastAsia"/>
                <w:lang w:eastAsia="zh-CN"/>
              </w:rPr>
              <w:t>25.8</w:t>
            </w:r>
          </w:p>
        </w:tc>
        <w:tc>
          <w:tcPr>
            <w:tcW w:w="539" w:type="pct"/>
            <w:shd w:val="clear" w:color="auto" w:fill="auto"/>
            <w:vAlign w:val="center"/>
          </w:tcPr>
          <w:p w14:paraId="4E64EE44" w14:textId="77777777" w:rsidR="005C2B07" w:rsidRPr="00484B07" w:rsidRDefault="005C2B07" w:rsidP="0057390C">
            <w:pPr>
              <w:pStyle w:val="TAC"/>
              <w:rPr>
                <w:rFonts w:eastAsiaTheme="minorEastAsia"/>
                <w:lang w:eastAsia="zh-CN"/>
              </w:rPr>
            </w:pPr>
            <w:r w:rsidRPr="00484B07">
              <w:rPr>
                <w:rFonts w:eastAsiaTheme="minorEastAsia"/>
                <w:lang w:eastAsia="zh-CN"/>
              </w:rPr>
              <w:t>25</w:t>
            </w:r>
          </w:p>
        </w:tc>
        <w:tc>
          <w:tcPr>
            <w:tcW w:w="562" w:type="pct"/>
            <w:shd w:val="clear" w:color="auto" w:fill="auto"/>
            <w:vAlign w:val="center"/>
          </w:tcPr>
          <w:p w14:paraId="11157CA6" w14:textId="77777777" w:rsidR="005C2B07" w:rsidRPr="00484B07" w:rsidRDefault="005C2B07" w:rsidP="0057390C">
            <w:pPr>
              <w:pStyle w:val="TAC"/>
              <w:rPr>
                <w:rFonts w:eastAsiaTheme="minorEastAsia"/>
                <w:lang w:eastAsia="zh-CN"/>
              </w:rPr>
            </w:pPr>
            <w:r w:rsidRPr="00484B07">
              <w:rPr>
                <w:rFonts w:eastAsiaTheme="minorEastAsia"/>
                <w:lang w:eastAsia="zh-CN"/>
              </w:rPr>
              <w:t>91%</w:t>
            </w:r>
          </w:p>
        </w:tc>
        <w:tc>
          <w:tcPr>
            <w:tcW w:w="414" w:type="pct"/>
            <w:vMerge w:val="restart"/>
            <w:shd w:val="clear" w:color="auto" w:fill="auto"/>
            <w:noWrap/>
            <w:vAlign w:val="center"/>
          </w:tcPr>
          <w:p w14:paraId="005BACE6"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5CEF7AF2" w14:textId="77777777" w:rsidTr="0057390C">
        <w:trPr>
          <w:trHeight w:val="283"/>
          <w:jc w:val="center"/>
        </w:trPr>
        <w:tc>
          <w:tcPr>
            <w:tcW w:w="443" w:type="pct"/>
            <w:vMerge/>
            <w:shd w:val="clear" w:color="auto" w:fill="auto"/>
            <w:noWrap/>
            <w:vAlign w:val="center"/>
          </w:tcPr>
          <w:p w14:paraId="43160BC6" w14:textId="77777777" w:rsidR="005C2B07" w:rsidRPr="00484B07" w:rsidRDefault="005C2B07" w:rsidP="0057390C">
            <w:pPr>
              <w:pStyle w:val="TAC"/>
              <w:rPr>
                <w:rFonts w:eastAsiaTheme="minorEastAsia"/>
                <w:lang w:eastAsia="zh-CN"/>
              </w:rPr>
            </w:pPr>
          </w:p>
        </w:tc>
        <w:tc>
          <w:tcPr>
            <w:tcW w:w="521" w:type="pct"/>
            <w:vMerge/>
            <w:shd w:val="clear" w:color="auto" w:fill="auto"/>
            <w:noWrap/>
            <w:vAlign w:val="center"/>
          </w:tcPr>
          <w:p w14:paraId="3FCE7C61" w14:textId="77777777" w:rsidR="005C2B07" w:rsidRPr="00484B07" w:rsidRDefault="005C2B07" w:rsidP="0057390C">
            <w:pPr>
              <w:pStyle w:val="TAC"/>
              <w:rPr>
                <w:rFonts w:eastAsiaTheme="minorEastAsia"/>
                <w:lang w:eastAsia="zh-CN"/>
              </w:rPr>
            </w:pPr>
          </w:p>
        </w:tc>
        <w:tc>
          <w:tcPr>
            <w:tcW w:w="505" w:type="pct"/>
            <w:vMerge/>
            <w:shd w:val="clear" w:color="auto" w:fill="auto"/>
            <w:vAlign w:val="center"/>
          </w:tcPr>
          <w:p w14:paraId="6F8659B8"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102CE8CC"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25EBA4D1"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C1E9D12"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1D7CAFC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536F4E63" w14:textId="77777777" w:rsidR="005C2B07" w:rsidRPr="00484B07" w:rsidRDefault="005C2B07" w:rsidP="0057390C">
            <w:pPr>
              <w:pStyle w:val="TAC"/>
              <w:rPr>
                <w:rFonts w:eastAsiaTheme="minorEastAsia"/>
                <w:lang w:eastAsia="zh-CN"/>
              </w:rPr>
            </w:pPr>
            <w:r w:rsidRPr="00484B07">
              <w:t>30.1</w:t>
            </w:r>
          </w:p>
        </w:tc>
        <w:tc>
          <w:tcPr>
            <w:tcW w:w="539" w:type="pct"/>
            <w:shd w:val="clear" w:color="auto" w:fill="auto"/>
            <w:vAlign w:val="center"/>
          </w:tcPr>
          <w:p w14:paraId="701F0C8B" w14:textId="77777777" w:rsidR="005C2B07" w:rsidRPr="00484B07" w:rsidRDefault="005C2B07" w:rsidP="0057390C">
            <w:pPr>
              <w:pStyle w:val="TAC"/>
              <w:rPr>
                <w:rFonts w:eastAsiaTheme="minorEastAsia"/>
                <w:lang w:eastAsia="zh-CN"/>
              </w:rPr>
            </w:pPr>
            <w:r w:rsidRPr="00484B07">
              <w:t>30</w:t>
            </w:r>
          </w:p>
        </w:tc>
        <w:tc>
          <w:tcPr>
            <w:tcW w:w="562" w:type="pct"/>
            <w:shd w:val="clear" w:color="auto" w:fill="auto"/>
            <w:vAlign w:val="center"/>
          </w:tcPr>
          <w:p w14:paraId="723135DE" w14:textId="77777777" w:rsidR="005C2B07" w:rsidRPr="00484B07" w:rsidRDefault="005C2B07" w:rsidP="0057390C">
            <w:pPr>
              <w:pStyle w:val="TAC"/>
              <w:rPr>
                <w:rFonts w:eastAsiaTheme="minorEastAsia"/>
                <w:lang w:eastAsia="zh-CN"/>
              </w:rPr>
            </w:pPr>
            <w:r w:rsidRPr="00484B07">
              <w:t>91%</w:t>
            </w:r>
          </w:p>
        </w:tc>
        <w:tc>
          <w:tcPr>
            <w:tcW w:w="414" w:type="pct"/>
            <w:vMerge/>
            <w:shd w:val="clear" w:color="auto" w:fill="auto"/>
            <w:noWrap/>
            <w:vAlign w:val="center"/>
          </w:tcPr>
          <w:p w14:paraId="64EC6BC6" w14:textId="77777777" w:rsidR="005C2B07" w:rsidRPr="00484B07" w:rsidRDefault="005C2B07" w:rsidP="0057390C">
            <w:pPr>
              <w:pStyle w:val="TAC"/>
              <w:rPr>
                <w:rFonts w:eastAsiaTheme="minorEastAsia"/>
                <w:lang w:eastAsia="zh-CN"/>
              </w:rPr>
            </w:pPr>
          </w:p>
        </w:tc>
      </w:tr>
      <w:tr w:rsidR="00484B07" w:rsidRPr="00484B07" w14:paraId="4387A53F" w14:textId="77777777" w:rsidTr="0057390C">
        <w:trPr>
          <w:trHeight w:val="283"/>
          <w:jc w:val="center"/>
        </w:trPr>
        <w:tc>
          <w:tcPr>
            <w:tcW w:w="443" w:type="pct"/>
            <w:vMerge w:val="restart"/>
            <w:shd w:val="clear" w:color="auto" w:fill="auto"/>
            <w:noWrap/>
            <w:vAlign w:val="center"/>
          </w:tcPr>
          <w:p w14:paraId="6A4C84F5"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14958C30"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482FD777" w14:textId="77777777" w:rsidR="005C2B07" w:rsidRPr="00484B07" w:rsidRDefault="005C2B07" w:rsidP="0057390C">
            <w:pPr>
              <w:pStyle w:val="TAC"/>
            </w:pPr>
            <w:r w:rsidRPr="00484B07">
              <w:rPr>
                <w:rFonts w:eastAsiaTheme="minorEastAsia"/>
                <w:lang w:eastAsia="zh-CN"/>
              </w:rPr>
              <w:t>2.1</w:t>
            </w:r>
          </w:p>
        </w:tc>
        <w:tc>
          <w:tcPr>
            <w:tcW w:w="368" w:type="pct"/>
            <w:vMerge w:val="restart"/>
            <w:shd w:val="clear" w:color="auto" w:fill="auto"/>
            <w:vAlign w:val="center"/>
          </w:tcPr>
          <w:p w14:paraId="6E69DBC0"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6E2047B0"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76B1D5A"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1351EDA0"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4915C421" w14:textId="77777777" w:rsidR="005C2B07" w:rsidRPr="00484B07" w:rsidRDefault="005C2B07" w:rsidP="0057390C">
            <w:pPr>
              <w:pStyle w:val="TAC"/>
            </w:pPr>
            <w:r w:rsidRPr="00484B07">
              <w:t>8</w:t>
            </w:r>
          </w:p>
        </w:tc>
        <w:tc>
          <w:tcPr>
            <w:tcW w:w="539" w:type="pct"/>
            <w:shd w:val="clear" w:color="auto" w:fill="auto"/>
            <w:vAlign w:val="center"/>
          </w:tcPr>
          <w:p w14:paraId="6311F7E2" w14:textId="77777777" w:rsidR="005C2B07" w:rsidRPr="00484B07" w:rsidRDefault="005C2B07" w:rsidP="0057390C">
            <w:pPr>
              <w:pStyle w:val="TAC"/>
            </w:pPr>
            <w:r w:rsidRPr="00484B07">
              <w:t>8</w:t>
            </w:r>
          </w:p>
        </w:tc>
        <w:tc>
          <w:tcPr>
            <w:tcW w:w="562" w:type="pct"/>
            <w:shd w:val="clear" w:color="auto" w:fill="auto"/>
            <w:vAlign w:val="center"/>
          </w:tcPr>
          <w:p w14:paraId="435F8765" w14:textId="77777777" w:rsidR="005C2B07" w:rsidRPr="00484B07" w:rsidRDefault="005C2B07" w:rsidP="0057390C">
            <w:pPr>
              <w:pStyle w:val="TAC"/>
            </w:pPr>
            <w:r w:rsidRPr="00484B07">
              <w:t>90%</w:t>
            </w:r>
          </w:p>
        </w:tc>
        <w:tc>
          <w:tcPr>
            <w:tcW w:w="414" w:type="pct"/>
            <w:vMerge w:val="restart"/>
            <w:shd w:val="clear" w:color="auto" w:fill="auto"/>
            <w:noWrap/>
            <w:vAlign w:val="center"/>
          </w:tcPr>
          <w:p w14:paraId="42DA15EB"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295AE366" w14:textId="77777777" w:rsidTr="0057390C">
        <w:trPr>
          <w:trHeight w:val="283"/>
          <w:jc w:val="center"/>
        </w:trPr>
        <w:tc>
          <w:tcPr>
            <w:tcW w:w="443" w:type="pct"/>
            <w:vMerge/>
            <w:shd w:val="clear" w:color="auto" w:fill="auto"/>
            <w:noWrap/>
            <w:vAlign w:val="center"/>
          </w:tcPr>
          <w:p w14:paraId="45DB49AA" w14:textId="77777777" w:rsidR="005C2B07" w:rsidRPr="00484B07" w:rsidRDefault="005C2B07" w:rsidP="0057390C">
            <w:pPr>
              <w:pStyle w:val="TAC"/>
            </w:pPr>
          </w:p>
        </w:tc>
        <w:tc>
          <w:tcPr>
            <w:tcW w:w="521" w:type="pct"/>
            <w:vMerge/>
            <w:shd w:val="clear" w:color="auto" w:fill="auto"/>
            <w:noWrap/>
            <w:vAlign w:val="center"/>
          </w:tcPr>
          <w:p w14:paraId="08A5C831" w14:textId="77777777" w:rsidR="005C2B07" w:rsidRPr="00484B07" w:rsidRDefault="005C2B07" w:rsidP="0057390C">
            <w:pPr>
              <w:pStyle w:val="TAC"/>
            </w:pPr>
          </w:p>
        </w:tc>
        <w:tc>
          <w:tcPr>
            <w:tcW w:w="505" w:type="pct"/>
            <w:vMerge/>
            <w:shd w:val="clear" w:color="auto" w:fill="auto"/>
            <w:vAlign w:val="center"/>
          </w:tcPr>
          <w:p w14:paraId="5AFDB393"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51DEFBF2"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7274622E"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75E774C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4B789A23"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6CBE1D6F" w14:textId="77777777" w:rsidR="005C2B07" w:rsidRPr="00484B07" w:rsidRDefault="005C2B07" w:rsidP="0057390C">
            <w:pPr>
              <w:pStyle w:val="TAC"/>
            </w:pPr>
            <w:r w:rsidRPr="00484B07">
              <w:t>12.7</w:t>
            </w:r>
          </w:p>
        </w:tc>
        <w:tc>
          <w:tcPr>
            <w:tcW w:w="539" w:type="pct"/>
            <w:shd w:val="clear" w:color="auto" w:fill="auto"/>
            <w:vAlign w:val="center"/>
          </w:tcPr>
          <w:p w14:paraId="547C1AAB" w14:textId="77777777" w:rsidR="005C2B07" w:rsidRPr="00484B07" w:rsidRDefault="005C2B07" w:rsidP="0057390C">
            <w:pPr>
              <w:pStyle w:val="TAC"/>
            </w:pPr>
            <w:r w:rsidRPr="00484B07">
              <w:t>12</w:t>
            </w:r>
          </w:p>
        </w:tc>
        <w:tc>
          <w:tcPr>
            <w:tcW w:w="562" w:type="pct"/>
            <w:shd w:val="clear" w:color="auto" w:fill="auto"/>
            <w:vAlign w:val="center"/>
          </w:tcPr>
          <w:p w14:paraId="3817E8F7" w14:textId="77777777" w:rsidR="005C2B07" w:rsidRPr="00484B07" w:rsidRDefault="005C2B07" w:rsidP="0057390C">
            <w:pPr>
              <w:pStyle w:val="TAC"/>
            </w:pPr>
            <w:r w:rsidRPr="00484B07">
              <w:t>96%</w:t>
            </w:r>
          </w:p>
        </w:tc>
        <w:tc>
          <w:tcPr>
            <w:tcW w:w="414" w:type="pct"/>
            <w:vMerge/>
            <w:shd w:val="clear" w:color="auto" w:fill="auto"/>
            <w:noWrap/>
            <w:vAlign w:val="center"/>
          </w:tcPr>
          <w:p w14:paraId="08511337" w14:textId="77777777" w:rsidR="005C2B07" w:rsidRPr="00484B07" w:rsidRDefault="005C2B07" w:rsidP="0057390C">
            <w:pPr>
              <w:pStyle w:val="TAC"/>
              <w:rPr>
                <w:rFonts w:eastAsiaTheme="minorEastAsia"/>
                <w:lang w:eastAsia="zh-CN"/>
              </w:rPr>
            </w:pPr>
          </w:p>
        </w:tc>
      </w:tr>
      <w:tr w:rsidR="00484B07" w:rsidRPr="00484B07" w14:paraId="2C187FBA" w14:textId="77777777" w:rsidTr="0057390C">
        <w:trPr>
          <w:trHeight w:val="283"/>
          <w:jc w:val="center"/>
        </w:trPr>
        <w:tc>
          <w:tcPr>
            <w:tcW w:w="443" w:type="pct"/>
            <w:vMerge w:val="restart"/>
            <w:shd w:val="clear" w:color="auto" w:fill="auto"/>
            <w:noWrap/>
            <w:vAlign w:val="center"/>
          </w:tcPr>
          <w:p w14:paraId="1ED27F4C"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0C6A45C7"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64039B7D" w14:textId="77777777" w:rsidR="005C2B07" w:rsidRPr="00484B07" w:rsidRDefault="005C2B07" w:rsidP="0057390C">
            <w:pPr>
              <w:pStyle w:val="TAC"/>
            </w:pPr>
            <w:r w:rsidRPr="00484B07">
              <w:rPr>
                <w:rFonts w:eastAsiaTheme="minorEastAsia"/>
                <w:lang w:eastAsia="zh-CN"/>
              </w:rPr>
              <w:t>2.2</w:t>
            </w:r>
          </w:p>
        </w:tc>
        <w:tc>
          <w:tcPr>
            <w:tcW w:w="368" w:type="pct"/>
            <w:vMerge w:val="restart"/>
            <w:shd w:val="clear" w:color="auto" w:fill="auto"/>
            <w:vAlign w:val="center"/>
          </w:tcPr>
          <w:p w14:paraId="7970ED16"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C446DA8"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82FD238" w14:textId="77777777" w:rsidR="005C2B07" w:rsidRPr="00484B07" w:rsidRDefault="005C2B07"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0DA0A8DB"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677A8C5C" w14:textId="77777777" w:rsidR="005C2B07" w:rsidRPr="00484B07" w:rsidRDefault="005C2B07" w:rsidP="0057390C">
            <w:pPr>
              <w:pStyle w:val="TAC"/>
            </w:pPr>
            <w:r w:rsidRPr="00484B07">
              <w:t>13.1</w:t>
            </w:r>
          </w:p>
        </w:tc>
        <w:tc>
          <w:tcPr>
            <w:tcW w:w="539" w:type="pct"/>
            <w:shd w:val="clear" w:color="auto" w:fill="auto"/>
            <w:vAlign w:val="center"/>
          </w:tcPr>
          <w:p w14:paraId="6367851A" w14:textId="77777777" w:rsidR="005C2B07" w:rsidRPr="00484B07" w:rsidRDefault="005C2B07" w:rsidP="0057390C">
            <w:pPr>
              <w:pStyle w:val="TAC"/>
            </w:pPr>
            <w:r w:rsidRPr="00484B07">
              <w:t>13</w:t>
            </w:r>
          </w:p>
        </w:tc>
        <w:tc>
          <w:tcPr>
            <w:tcW w:w="562" w:type="pct"/>
            <w:shd w:val="clear" w:color="auto" w:fill="auto"/>
            <w:vAlign w:val="center"/>
          </w:tcPr>
          <w:p w14:paraId="156A34ED" w14:textId="77777777" w:rsidR="005C2B07" w:rsidRPr="00484B07" w:rsidRDefault="005C2B07" w:rsidP="0057390C">
            <w:pPr>
              <w:pStyle w:val="TAC"/>
            </w:pPr>
            <w:r w:rsidRPr="00484B07">
              <w:t>90%</w:t>
            </w:r>
          </w:p>
        </w:tc>
        <w:tc>
          <w:tcPr>
            <w:tcW w:w="414" w:type="pct"/>
            <w:vMerge w:val="restart"/>
            <w:shd w:val="clear" w:color="auto" w:fill="auto"/>
            <w:noWrap/>
            <w:vAlign w:val="center"/>
          </w:tcPr>
          <w:p w14:paraId="267D32F4"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6E7CF853" w14:textId="77777777" w:rsidTr="0057390C">
        <w:trPr>
          <w:trHeight w:val="283"/>
          <w:jc w:val="center"/>
        </w:trPr>
        <w:tc>
          <w:tcPr>
            <w:tcW w:w="443" w:type="pct"/>
            <w:vMerge/>
            <w:shd w:val="clear" w:color="auto" w:fill="auto"/>
            <w:noWrap/>
            <w:vAlign w:val="center"/>
          </w:tcPr>
          <w:p w14:paraId="42E8C82E" w14:textId="77777777" w:rsidR="005C2B07" w:rsidRPr="00484B07" w:rsidRDefault="005C2B07" w:rsidP="0057390C">
            <w:pPr>
              <w:pStyle w:val="TAC"/>
            </w:pPr>
          </w:p>
        </w:tc>
        <w:tc>
          <w:tcPr>
            <w:tcW w:w="521" w:type="pct"/>
            <w:vMerge/>
            <w:shd w:val="clear" w:color="auto" w:fill="auto"/>
            <w:noWrap/>
            <w:vAlign w:val="center"/>
          </w:tcPr>
          <w:p w14:paraId="77545CBB" w14:textId="77777777" w:rsidR="005C2B07" w:rsidRPr="00484B07" w:rsidRDefault="005C2B07" w:rsidP="0057390C">
            <w:pPr>
              <w:pStyle w:val="TAC"/>
            </w:pPr>
          </w:p>
        </w:tc>
        <w:tc>
          <w:tcPr>
            <w:tcW w:w="505" w:type="pct"/>
            <w:vMerge/>
            <w:shd w:val="clear" w:color="auto" w:fill="auto"/>
            <w:vAlign w:val="center"/>
          </w:tcPr>
          <w:p w14:paraId="7A7671D5"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CF9FAFB"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0D1E39BE"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5B99D73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37E2EEE4" w14:textId="77777777" w:rsidR="005C2B07" w:rsidRPr="00484B07" w:rsidRDefault="005C2B07"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7F36F5B" w14:textId="77777777" w:rsidR="005C2B07" w:rsidRPr="00484B07" w:rsidRDefault="005C2B07" w:rsidP="0057390C">
            <w:pPr>
              <w:pStyle w:val="TAC"/>
            </w:pPr>
            <w:r w:rsidRPr="00484B07">
              <w:t>16.9</w:t>
            </w:r>
          </w:p>
        </w:tc>
        <w:tc>
          <w:tcPr>
            <w:tcW w:w="539" w:type="pct"/>
            <w:shd w:val="clear" w:color="auto" w:fill="auto"/>
            <w:vAlign w:val="center"/>
          </w:tcPr>
          <w:p w14:paraId="7103B752" w14:textId="77777777" w:rsidR="005C2B07" w:rsidRPr="00484B07" w:rsidRDefault="005C2B07" w:rsidP="0057390C">
            <w:pPr>
              <w:pStyle w:val="TAC"/>
            </w:pPr>
            <w:r w:rsidRPr="00484B07">
              <w:t>16</w:t>
            </w:r>
          </w:p>
        </w:tc>
        <w:tc>
          <w:tcPr>
            <w:tcW w:w="562" w:type="pct"/>
            <w:shd w:val="clear" w:color="auto" w:fill="auto"/>
            <w:vAlign w:val="center"/>
          </w:tcPr>
          <w:p w14:paraId="369CA6A5" w14:textId="77777777" w:rsidR="005C2B07" w:rsidRPr="00484B07" w:rsidRDefault="005C2B07" w:rsidP="0057390C">
            <w:pPr>
              <w:pStyle w:val="TAC"/>
            </w:pPr>
            <w:r w:rsidRPr="00484B07">
              <w:t>95%</w:t>
            </w:r>
          </w:p>
        </w:tc>
        <w:tc>
          <w:tcPr>
            <w:tcW w:w="414" w:type="pct"/>
            <w:vMerge/>
            <w:shd w:val="clear" w:color="auto" w:fill="auto"/>
            <w:noWrap/>
            <w:vAlign w:val="center"/>
          </w:tcPr>
          <w:p w14:paraId="32B1EA79" w14:textId="77777777" w:rsidR="005C2B07" w:rsidRPr="00484B07" w:rsidRDefault="005C2B07" w:rsidP="0057390C">
            <w:pPr>
              <w:pStyle w:val="TAC"/>
              <w:rPr>
                <w:rFonts w:eastAsiaTheme="minorEastAsia"/>
                <w:lang w:eastAsia="zh-CN"/>
              </w:rPr>
            </w:pPr>
          </w:p>
        </w:tc>
      </w:tr>
      <w:tr w:rsidR="00484B07" w:rsidRPr="00484B07" w14:paraId="0AA840A8" w14:textId="77777777" w:rsidTr="0057390C">
        <w:trPr>
          <w:trHeight w:val="283"/>
          <w:jc w:val="center"/>
        </w:trPr>
        <w:tc>
          <w:tcPr>
            <w:tcW w:w="443" w:type="pct"/>
            <w:vMerge w:val="restart"/>
            <w:shd w:val="clear" w:color="auto" w:fill="auto"/>
            <w:noWrap/>
            <w:vAlign w:val="center"/>
          </w:tcPr>
          <w:p w14:paraId="4B4F7639"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42773C1A"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734991A7" w14:textId="77777777" w:rsidR="005C2B07" w:rsidRPr="00484B07" w:rsidRDefault="005C2B07" w:rsidP="0057390C">
            <w:pPr>
              <w:pStyle w:val="TAC"/>
            </w:pPr>
            <w:r w:rsidRPr="00484B07">
              <w:rPr>
                <w:rFonts w:eastAsiaTheme="minorEastAsia"/>
                <w:lang w:eastAsia="zh-CN"/>
              </w:rPr>
              <w:t>2.1</w:t>
            </w:r>
          </w:p>
        </w:tc>
        <w:tc>
          <w:tcPr>
            <w:tcW w:w="368" w:type="pct"/>
            <w:vMerge w:val="restart"/>
            <w:shd w:val="clear" w:color="auto" w:fill="auto"/>
            <w:vAlign w:val="center"/>
          </w:tcPr>
          <w:p w14:paraId="68659632"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1C3FF6F9"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5CF27D21"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5DB7508D"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5C9A0AD6" w14:textId="77777777" w:rsidR="005C2B07" w:rsidRPr="00484B07" w:rsidRDefault="005C2B07" w:rsidP="0057390C">
            <w:pPr>
              <w:pStyle w:val="TAC"/>
            </w:pPr>
            <w:r w:rsidRPr="00484B07">
              <w:t>13.7</w:t>
            </w:r>
          </w:p>
        </w:tc>
        <w:tc>
          <w:tcPr>
            <w:tcW w:w="539" w:type="pct"/>
            <w:shd w:val="clear" w:color="auto" w:fill="auto"/>
            <w:vAlign w:val="center"/>
          </w:tcPr>
          <w:p w14:paraId="1C9E96E0" w14:textId="77777777" w:rsidR="005C2B07" w:rsidRPr="00484B07" w:rsidRDefault="005C2B07" w:rsidP="0057390C">
            <w:pPr>
              <w:pStyle w:val="TAC"/>
            </w:pPr>
            <w:r w:rsidRPr="00484B07">
              <w:t>13</w:t>
            </w:r>
          </w:p>
        </w:tc>
        <w:tc>
          <w:tcPr>
            <w:tcW w:w="562" w:type="pct"/>
            <w:shd w:val="clear" w:color="auto" w:fill="auto"/>
            <w:vAlign w:val="center"/>
          </w:tcPr>
          <w:p w14:paraId="0B0ECEC5" w14:textId="77777777" w:rsidR="005C2B07" w:rsidRPr="00484B07" w:rsidRDefault="005C2B07" w:rsidP="0057390C">
            <w:pPr>
              <w:pStyle w:val="TAC"/>
            </w:pPr>
            <w:r w:rsidRPr="00484B07">
              <w:t>92%</w:t>
            </w:r>
          </w:p>
        </w:tc>
        <w:tc>
          <w:tcPr>
            <w:tcW w:w="414" w:type="pct"/>
            <w:vMerge w:val="restart"/>
            <w:shd w:val="clear" w:color="auto" w:fill="auto"/>
            <w:noWrap/>
            <w:vAlign w:val="center"/>
          </w:tcPr>
          <w:p w14:paraId="521F024E"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3F9B3380" w14:textId="77777777" w:rsidTr="0057390C">
        <w:trPr>
          <w:trHeight w:val="283"/>
          <w:jc w:val="center"/>
        </w:trPr>
        <w:tc>
          <w:tcPr>
            <w:tcW w:w="443" w:type="pct"/>
            <w:vMerge/>
            <w:shd w:val="clear" w:color="auto" w:fill="auto"/>
            <w:noWrap/>
            <w:vAlign w:val="center"/>
          </w:tcPr>
          <w:p w14:paraId="73C52A18" w14:textId="77777777" w:rsidR="005C2B07" w:rsidRPr="00484B07" w:rsidRDefault="005C2B07" w:rsidP="0057390C">
            <w:pPr>
              <w:pStyle w:val="TAC"/>
            </w:pPr>
          </w:p>
        </w:tc>
        <w:tc>
          <w:tcPr>
            <w:tcW w:w="521" w:type="pct"/>
            <w:vMerge/>
            <w:shd w:val="clear" w:color="auto" w:fill="auto"/>
            <w:noWrap/>
            <w:vAlign w:val="center"/>
          </w:tcPr>
          <w:p w14:paraId="6DECDC58" w14:textId="77777777" w:rsidR="005C2B07" w:rsidRPr="00484B07" w:rsidRDefault="005C2B07" w:rsidP="0057390C">
            <w:pPr>
              <w:pStyle w:val="TAC"/>
            </w:pPr>
          </w:p>
        </w:tc>
        <w:tc>
          <w:tcPr>
            <w:tcW w:w="505" w:type="pct"/>
            <w:vMerge/>
            <w:shd w:val="clear" w:color="auto" w:fill="auto"/>
            <w:vAlign w:val="center"/>
          </w:tcPr>
          <w:p w14:paraId="32CDFF1A"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23C047E9"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229389B7"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111703AE"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3AF4E7A7"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6067C968" w14:textId="77777777" w:rsidR="005C2B07" w:rsidRPr="00484B07" w:rsidRDefault="005C2B07" w:rsidP="0057390C">
            <w:pPr>
              <w:pStyle w:val="TAC"/>
            </w:pPr>
            <w:r w:rsidRPr="00484B07">
              <w:t>21.5</w:t>
            </w:r>
          </w:p>
        </w:tc>
        <w:tc>
          <w:tcPr>
            <w:tcW w:w="539" w:type="pct"/>
            <w:shd w:val="clear" w:color="auto" w:fill="auto"/>
            <w:vAlign w:val="center"/>
          </w:tcPr>
          <w:p w14:paraId="08A68F86" w14:textId="77777777" w:rsidR="005C2B07" w:rsidRPr="00484B07" w:rsidRDefault="005C2B07" w:rsidP="0057390C">
            <w:pPr>
              <w:pStyle w:val="TAC"/>
            </w:pPr>
            <w:r w:rsidRPr="00484B07">
              <w:t>21</w:t>
            </w:r>
          </w:p>
        </w:tc>
        <w:tc>
          <w:tcPr>
            <w:tcW w:w="562" w:type="pct"/>
            <w:shd w:val="clear" w:color="auto" w:fill="auto"/>
            <w:vAlign w:val="center"/>
          </w:tcPr>
          <w:p w14:paraId="78DCBB01" w14:textId="77777777" w:rsidR="005C2B07" w:rsidRPr="00484B07" w:rsidRDefault="005C2B07" w:rsidP="0057390C">
            <w:pPr>
              <w:pStyle w:val="TAC"/>
            </w:pPr>
            <w:r w:rsidRPr="00484B07">
              <w:t>93%</w:t>
            </w:r>
          </w:p>
        </w:tc>
        <w:tc>
          <w:tcPr>
            <w:tcW w:w="414" w:type="pct"/>
            <w:vMerge/>
            <w:shd w:val="clear" w:color="auto" w:fill="auto"/>
            <w:noWrap/>
            <w:vAlign w:val="center"/>
          </w:tcPr>
          <w:p w14:paraId="46FEFF76" w14:textId="77777777" w:rsidR="005C2B07" w:rsidRPr="00484B07" w:rsidRDefault="005C2B07" w:rsidP="0057390C">
            <w:pPr>
              <w:pStyle w:val="TAC"/>
              <w:rPr>
                <w:rFonts w:eastAsiaTheme="minorEastAsia"/>
                <w:lang w:eastAsia="zh-CN"/>
              </w:rPr>
            </w:pPr>
          </w:p>
        </w:tc>
      </w:tr>
      <w:tr w:rsidR="00484B07" w:rsidRPr="00484B07" w14:paraId="6CD846C1" w14:textId="77777777" w:rsidTr="0057390C">
        <w:trPr>
          <w:trHeight w:val="283"/>
          <w:jc w:val="center"/>
        </w:trPr>
        <w:tc>
          <w:tcPr>
            <w:tcW w:w="443" w:type="pct"/>
            <w:vMerge w:val="restart"/>
            <w:shd w:val="clear" w:color="auto" w:fill="auto"/>
            <w:noWrap/>
            <w:vAlign w:val="center"/>
          </w:tcPr>
          <w:p w14:paraId="401382FA" w14:textId="77777777" w:rsidR="005C2B07" w:rsidRPr="00484B07" w:rsidRDefault="005C2B07" w:rsidP="0057390C">
            <w:pPr>
              <w:pStyle w:val="TAC"/>
            </w:pPr>
            <w:r w:rsidRPr="00484B07">
              <w:t>Source [Futurewei]</w:t>
            </w:r>
          </w:p>
        </w:tc>
        <w:tc>
          <w:tcPr>
            <w:tcW w:w="521" w:type="pct"/>
            <w:vMerge w:val="restart"/>
            <w:shd w:val="clear" w:color="auto" w:fill="auto"/>
            <w:noWrap/>
            <w:vAlign w:val="center"/>
          </w:tcPr>
          <w:p w14:paraId="4794839E" w14:textId="77777777" w:rsidR="005C2B07" w:rsidRPr="00484B07" w:rsidRDefault="005C2B07" w:rsidP="0057390C">
            <w:pPr>
              <w:pStyle w:val="TAC"/>
            </w:pPr>
            <w:r w:rsidRPr="00484B07">
              <w:t>R1-2208377</w:t>
            </w:r>
          </w:p>
        </w:tc>
        <w:tc>
          <w:tcPr>
            <w:tcW w:w="505" w:type="pct"/>
            <w:vMerge w:val="restart"/>
            <w:shd w:val="clear" w:color="auto" w:fill="auto"/>
            <w:vAlign w:val="center"/>
          </w:tcPr>
          <w:p w14:paraId="278A133A" w14:textId="77777777" w:rsidR="005C2B07" w:rsidRPr="00484B07" w:rsidRDefault="005C2B07" w:rsidP="0057390C">
            <w:pPr>
              <w:pStyle w:val="TAC"/>
            </w:pPr>
            <w:r w:rsidRPr="00484B07">
              <w:rPr>
                <w:rFonts w:eastAsiaTheme="minorEastAsia"/>
                <w:lang w:eastAsia="zh-CN"/>
              </w:rPr>
              <w:t>2.2</w:t>
            </w:r>
          </w:p>
        </w:tc>
        <w:tc>
          <w:tcPr>
            <w:tcW w:w="368" w:type="pct"/>
            <w:vMerge w:val="restart"/>
            <w:shd w:val="clear" w:color="auto" w:fill="auto"/>
            <w:vAlign w:val="center"/>
          </w:tcPr>
          <w:p w14:paraId="77104ED7" w14:textId="77777777" w:rsidR="005C2B07" w:rsidRPr="00484B07" w:rsidRDefault="005C2B07" w:rsidP="0057390C">
            <w:pPr>
              <w:pStyle w:val="TAC"/>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47AD85D7" w14:textId="77777777" w:rsidR="005C2B07" w:rsidRPr="00484B07" w:rsidRDefault="005C2B07" w:rsidP="0057390C">
            <w:pPr>
              <w:pStyle w:val="TAC"/>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6F46D22" w14:textId="77777777" w:rsidR="005C2B07" w:rsidRPr="00484B07" w:rsidRDefault="005C2B07"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4A0B9DFF" w14:textId="77777777" w:rsidR="005C2B07" w:rsidRPr="00484B07" w:rsidRDefault="005C2B07" w:rsidP="0057390C">
            <w:pPr>
              <w:pStyle w:val="TAC"/>
            </w:pPr>
            <w:r w:rsidRPr="00484B07">
              <w:rPr>
                <w:rFonts w:eastAsiaTheme="minorEastAsia"/>
                <w:lang w:eastAsia="zh-CN"/>
              </w:rPr>
              <w:t>10</w:t>
            </w:r>
          </w:p>
        </w:tc>
        <w:tc>
          <w:tcPr>
            <w:tcW w:w="379" w:type="pct"/>
            <w:shd w:val="clear" w:color="auto" w:fill="auto"/>
            <w:vAlign w:val="center"/>
          </w:tcPr>
          <w:p w14:paraId="3AB92803" w14:textId="77777777" w:rsidR="005C2B07" w:rsidRPr="00484B07" w:rsidRDefault="005C2B07" w:rsidP="0057390C">
            <w:pPr>
              <w:pStyle w:val="TAC"/>
            </w:pPr>
            <w:r w:rsidRPr="00484B07">
              <w:t>19.9</w:t>
            </w:r>
          </w:p>
        </w:tc>
        <w:tc>
          <w:tcPr>
            <w:tcW w:w="539" w:type="pct"/>
            <w:shd w:val="clear" w:color="auto" w:fill="auto"/>
            <w:vAlign w:val="center"/>
          </w:tcPr>
          <w:p w14:paraId="6C40D5E7" w14:textId="77777777" w:rsidR="005C2B07" w:rsidRPr="00484B07" w:rsidRDefault="005C2B07" w:rsidP="0057390C">
            <w:pPr>
              <w:pStyle w:val="TAC"/>
            </w:pPr>
            <w:r w:rsidRPr="00484B07">
              <w:t>19</w:t>
            </w:r>
          </w:p>
        </w:tc>
        <w:tc>
          <w:tcPr>
            <w:tcW w:w="562" w:type="pct"/>
            <w:shd w:val="clear" w:color="auto" w:fill="auto"/>
            <w:vAlign w:val="center"/>
          </w:tcPr>
          <w:p w14:paraId="0E5ADE74" w14:textId="77777777" w:rsidR="005C2B07" w:rsidRPr="00484B07" w:rsidRDefault="005C2B07" w:rsidP="0057390C">
            <w:pPr>
              <w:pStyle w:val="TAC"/>
            </w:pPr>
            <w:r w:rsidRPr="00484B07">
              <w:t>93%</w:t>
            </w:r>
          </w:p>
        </w:tc>
        <w:tc>
          <w:tcPr>
            <w:tcW w:w="414" w:type="pct"/>
            <w:vMerge w:val="restart"/>
            <w:shd w:val="clear" w:color="auto" w:fill="auto"/>
            <w:noWrap/>
            <w:vAlign w:val="center"/>
          </w:tcPr>
          <w:p w14:paraId="4F14D265" w14:textId="77777777" w:rsidR="005C2B07" w:rsidRPr="00484B07" w:rsidRDefault="005C2B07" w:rsidP="0057390C">
            <w:pPr>
              <w:pStyle w:val="TAC"/>
              <w:rPr>
                <w:rFonts w:eastAsiaTheme="minorEastAsia"/>
                <w:lang w:eastAsia="zh-CN"/>
              </w:rPr>
            </w:pPr>
            <w:r w:rsidRPr="00484B07">
              <w:rPr>
                <w:rFonts w:eastAsiaTheme="minorEastAsia"/>
                <w:lang w:eastAsia="zh-CN"/>
              </w:rPr>
              <w:t>Note 1</w:t>
            </w:r>
          </w:p>
        </w:tc>
      </w:tr>
      <w:tr w:rsidR="00484B07" w:rsidRPr="00484B07" w14:paraId="0B2AE5BC" w14:textId="77777777" w:rsidTr="0057390C">
        <w:trPr>
          <w:trHeight w:val="283"/>
          <w:jc w:val="center"/>
        </w:trPr>
        <w:tc>
          <w:tcPr>
            <w:tcW w:w="443" w:type="pct"/>
            <w:vMerge/>
            <w:shd w:val="clear" w:color="auto" w:fill="auto"/>
            <w:noWrap/>
            <w:vAlign w:val="center"/>
          </w:tcPr>
          <w:p w14:paraId="401F40B1" w14:textId="77777777" w:rsidR="005C2B07" w:rsidRPr="00484B07" w:rsidRDefault="005C2B07" w:rsidP="0057390C">
            <w:pPr>
              <w:pStyle w:val="TAC"/>
            </w:pPr>
          </w:p>
        </w:tc>
        <w:tc>
          <w:tcPr>
            <w:tcW w:w="521" w:type="pct"/>
            <w:vMerge/>
            <w:shd w:val="clear" w:color="auto" w:fill="auto"/>
            <w:noWrap/>
            <w:vAlign w:val="center"/>
          </w:tcPr>
          <w:p w14:paraId="0A019368" w14:textId="77777777" w:rsidR="005C2B07" w:rsidRPr="00484B07" w:rsidRDefault="005C2B07" w:rsidP="0057390C">
            <w:pPr>
              <w:pStyle w:val="TAC"/>
            </w:pPr>
          </w:p>
        </w:tc>
        <w:tc>
          <w:tcPr>
            <w:tcW w:w="505" w:type="pct"/>
            <w:vMerge/>
            <w:shd w:val="clear" w:color="auto" w:fill="auto"/>
            <w:vAlign w:val="center"/>
          </w:tcPr>
          <w:p w14:paraId="7980ACBB" w14:textId="77777777" w:rsidR="005C2B07" w:rsidRPr="00484B07" w:rsidRDefault="005C2B07" w:rsidP="0057390C">
            <w:pPr>
              <w:pStyle w:val="TAC"/>
              <w:rPr>
                <w:rFonts w:eastAsiaTheme="minorEastAsia"/>
                <w:lang w:eastAsia="zh-CN"/>
              </w:rPr>
            </w:pPr>
          </w:p>
        </w:tc>
        <w:tc>
          <w:tcPr>
            <w:tcW w:w="368" w:type="pct"/>
            <w:vMerge/>
            <w:shd w:val="clear" w:color="auto" w:fill="auto"/>
            <w:vAlign w:val="center"/>
          </w:tcPr>
          <w:p w14:paraId="586F8BBA" w14:textId="77777777" w:rsidR="005C2B07" w:rsidRPr="00484B07" w:rsidRDefault="005C2B07" w:rsidP="0057390C">
            <w:pPr>
              <w:pStyle w:val="TAC"/>
              <w:rPr>
                <w:rFonts w:eastAsiaTheme="minorEastAsia"/>
                <w:lang w:eastAsia="zh-CN"/>
              </w:rPr>
            </w:pPr>
          </w:p>
        </w:tc>
        <w:tc>
          <w:tcPr>
            <w:tcW w:w="476" w:type="pct"/>
            <w:vMerge/>
            <w:shd w:val="clear" w:color="auto" w:fill="auto"/>
            <w:vAlign w:val="center"/>
          </w:tcPr>
          <w:p w14:paraId="4A5039E8" w14:textId="77777777" w:rsidR="005C2B07" w:rsidRPr="00484B07" w:rsidRDefault="005C2B07" w:rsidP="0057390C">
            <w:pPr>
              <w:pStyle w:val="TAC"/>
              <w:rPr>
                <w:rFonts w:eastAsiaTheme="minorEastAsia"/>
                <w:lang w:eastAsia="zh-CN"/>
              </w:rPr>
            </w:pPr>
          </w:p>
        </w:tc>
        <w:tc>
          <w:tcPr>
            <w:tcW w:w="468" w:type="pct"/>
            <w:vMerge/>
            <w:shd w:val="clear" w:color="auto" w:fill="auto"/>
            <w:vAlign w:val="center"/>
          </w:tcPr>
          <w:p w14:paraId="02CA633C" w14:textId="77777777" w:rsidR="005C2B07" w:rsidRPr="00484B07" w:rsidRDefault="005C2B07" w:rsidP="0057390C">
            <w:pPr>
              <w:pStyle w:val="TAC"/>
              <w:rPr>
                <w:rFonts w:eastAsiaTheme="minorEastAsia"/>
                <w:lang w:eastAsia="zh-CN"/>
              </w:rPr>
            </w:pPr>
          </w:p>
        </w:tc>
        <w:tc>
          <w:tcPr>
            <w:tcW w:w="325" w:type="pct"/>
            <w:shd w:val="clear" w:color="auto" w:fill="auto"/>
            <w:vAlign w:val="center"/>
          </w:tcPr>
          <w:p w14:paraId="294DA221" w14:textId="77777777" w:rsidR="005C2B07" w:rsidRPr="00484B07" w:rsidRDefault="005C2B07" w:rsidP="0057390C">
            <w:pPr>
              <w:pStyle w:val="TAC"/>
              <w:rPr>
                <w:rFonts w:eastAsiaTheme="minorEastAsia"/>
                <w:lang w:eastAsia="zh-CN"/>
              </w:rPr>
            </w:pPr>
            <w:r w:rsidRPr="00484B07">
              <w:t>15</w:t>
            </w:r>
          </w:p>
        </w:tc>
        <w:tc>
          <w:tcPr>
            <w:tcW w:w="379" w:type="pct"/>
            <w:shd w:val="clear" w:color="auto" w:fill="auto"/>
            <w:vAlign w:val="center"/>
          </w:tcPr>
          <w:p w14:paraId="2251A1B6" w14:textId="77777777" w:rsidR="005C2B07" w:rsidRPr="00484B07" w:rsidRDefault="005C2B07" w:rsidP="0057390C">
            <w:pPr>
              <w:pStyle w:val="TAC"/>
            </w:pPr>
            <w:r w:rsidRPr="00484B07">
              <w:t>25.6</w:t>
            </w:r>
          </w:p>
        </w:tc>
        <w:tc>
          <w:tcPr>
            <w:tcW w:w="539" w:type="pct"/>
            <w:shd w:val="clear" w:color="auto" w:fill="auto"/>
            <w:vAlign w:val="center"/>
          </w:tcPr>
          <w:p w14:paraId="30B585CE" w14:textId="77777777" w:rsidR="005C2B07" w:rsidRPr="00484B07" w:rsidRDefault="005C2B07" w:rsidP="0057390C">
            <w:pPr>
              <w:pStyle w:val="TAC"/>
            </w:pPr>
            <w:r w:rsidRPr="00484B07">
              <w:t>25</w:t>
            </w:r>
          </w:p>
        </w:tc>
        <w:tc>
          <w:tcPr>
            <w:tcW w:w="562" w:type="pct"/>
            <w:shd w:val="clear" w:color="auto" w:fill="auto"/>
            <w:vAlign w:val="center"/>
          </w:tcPr>
          <w:p w14:paraId="3EDAFCA3" w14:textId="77777777" w:rsidR="005C2B07" w:rsidRPr="00484B07" w:rsidRDefault="005C2B07" w:rsidP="0057390C">
            <w:pPr>
              <w:pStyle w:val="TAC"/>
            </w:pPr>
            <w:r w:rsidRPr="00484B07">
              <w:t>93%</w:t>
            </w:r>
          </w:p>
        </w:tc>
        <w:tc>
          <w:tcPr>
            <w:tcW w:w="414" w:type="pct"/>
            <w:vMerge/>
            <w:shd w:val="clear" w:color="auto" w:fill="auto"/>
            <w:noWrap/>
            <w:vAlign w:val="center"/>
          </w:tcPr>
          <w:p w14:paraId="721ADA05" w14:textId="77777777" w:rsidR="005C2B07" w:rsidRPr="00484B07" w:rsidRDefault="005C2B07" w:rsidP="0057390C">
            <w:pPr>
              <w:pStyle w:val="TAC"/>
              <w:rPr>
                <w:rFonts w:eastAsiaTheme="minorEastAsia"/>
                <w:lang w:eastAsia="zh-CN"/>
              </w:rPr>
            </w:pPr>
          </w:p>
        </w:tc>
      </w:tr>
      <w:tr w:rsidR="005C2B07" w:rsidRPr="00484B07" w14:paraId="54DC4D9A" w14:textId="77777777" w:rsidTr="0057390C">
        <w:trPr>
          <w:trHeight w:val="283"/>
          <w:jc w:val="center"/>
        </w:trPr>
        <w:tc>
          <w:tcPr>
            <w:tcW w:w="5000" w:type="pct"/>
            <w:gridSpan w:val="11"/>
            <w:shd w:val="clear" w:color="auto" w:fill="auto"/>
            <w:noWrap/>
          </w:tcPr>
          <w:p w14:paraId="07BC10C7" w14:textId="25248BC0" w:rsidR="005C2B07" w:rsidRPr="00484B07" w:rsidRDefault="005C2B07"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64TxRUs, (M, N, P, Mg, Ng; Mp, Np) = (8,8,2,1,1:4,8)</w:t>
            </w:r>
            <w:r w:rsidR="0070384E" w:rsidRPr="00484B07">
              <w:rPr>
                <w:rFonts w:eastAsiaTheme="minorEastAsia"/>
                <w:lang w:eastAsia="zh-CN"/>
              </w:rPr>
              <w:t>.</w:t>
            </w:r>
          </w:p>
        </w:tc>
      </w:tr>
    </w:tbl>
    <w:p w14:paraId="2299E656" w14:textId="77777777" w:rsidR="005C2B07" w:rsidRPr="00484B07" w:rsidRDefault="005C2B07" w:rsidP="005C2B07">
      <w:pPr>
        <w:jc w:val="both"/>
        <w:rPr>
          <w:rFonts w:eastAsia="Arial"/>
        </w:rPr>
      </w:pPr>
    </w:p>
    <w:p w14:paraId="05263F79" w14:textId="77777777" w:rsidR="005C2B07" w:rsidRPr="00484B07" w:rsidRDefault="005C2B07" w:rsidP="005C2B07">
      <w:pPr>
        <w:pStyle w:val="TH"/>
        <w:keepNext w:val="0"/>
        <w:rPr>
          <w:i/>
        </w:rPr>
      </w:pPr>
      <w:r w:rsidRPr="00484B07">
        <w:t>Table</w:t>
      </w:r>
      <w:r w:rsidRPr="00484B07">
        <w:rPr>
          <w:i/>
        </w:rPr>
        <w:t xml:space="preserve"> </w:t>
      </w:r>
      <w:r w:rsidRPr="00484B07">
        <w:t>B.1.2-2: FR1, DL, UMa,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6C524B30" w14:textId="77777777" w:rsidTr="0057390C">
        <w:trPr>
          <w:trHeight w:val="20"/>
          <w:jc w:val="center"/>
        </w:trPr>
        <w:tc>
          <w:tcPr>
            <w:tcW w:w="443" w:type="pct"/>
            <w:shd w:val="clear" w:color="auto" w:fill="E7E6E6" w:themeFill="background2"/>
            <w:vAlign w:val="center"/>
          </w:tcPr>
          <w:p w14:paraId="275DAA59" w14:textId="77777777" w:rsidR="005C2B07" w:rsidRPr="00484B07" w:rsidRDefault="005C2B07" w:rsidP="0057390C">
            <w:pPr>
              <w:pStyle w:val="TAH"/>
              <w:keepNext w:val="0"/>
            </w:pPr>
            <w:r w:rsidRPr="00484B07">
              <w:t>Source</w:t>
            </w:r>
          </w:p>
        </w:tc>
        <w:tc>
          <w:tcPr>
            <w:tcW w:w="521" w:type="pct"/>
            <w:shd w:val="clear" w:color="000000" w:fill="E7E6E6"/>
            <w:vAlign w:val="center"/>
          </w:tcPr>
          <w:p w14:paraId="4F5CE44F" w14:textId="77777777" w:rsidR="005C2B07" w:rsidRPr="00484B07" w:rsidRDefault="005C2B07" w:rsidP="0057390C">
            <w:pPr>
              <w:pStyle w:val="TAH"/>
              <w:keepNext w:val="0"/>
            </w:pPr>
            <w:r w:rsidRPr="00484B07">
              <w:t>Tdoc Source</w:t>
            </w:r>
          </w:p>
        </w:tc>
        <w:tc>
          <w:tcPr>
            <w:tcW w:w="505" w:type="pct"/>
            <w:shd w:val="clear" w:color="000000" w:fill="E7E6E6"/>
            <w:vAlign w:val="center"/>
          </w:tcPr>
          <w:p w14:paraId="39AF8B95" w14:textId="77777777" w:rsidR="005C2B07" w:rsidRPr="00484B07" w:rsidRDefault="005C2B07" w:rsidP="0057390C">
            <w:pPr>
              <w:pStyle w:val="TAH"/>
              <w:keepNext w:val="0"/>
            </w:pPr>
            <w:r w:rsidRPr="00484B07">
              <w:t>Scheme</w:t>
            </w:r>
          </w:p>
          <w:p w14:paraId="1E8AA7A6" w14:textId="77777777" w:rsidR="005C2B07" w:rsidRPr="00484B07" w:rsidRDefault="005C2B07" w:rsidP="0057390C">
            <w:pPr>
              <w:pStyle w:val="TAH"/>
              <w:keepNext w:val="0"/>
            </w:pPr>
          </w:p>
        </w:tc>
        <w:tc>
          <w:tcPr>
            <w:tcW w:w="368" w:type="pct"/>
            <w:shd w:val="clear" w:color="000000" w:fill="E7E6E6"/>
            <w:vAlign w:val="center"/>
          </w:tcPr>
          <w:p w14:paraId="484E60F3" w14:textId="77777777" w:rsidR="005C2B07" w:rsidRPr="00484B07" w:rsidRDefault="005C2B07" w:rsidP="0057390C">
            <w:pPr>
              <w:pStyle w:val="TAH"/>
              <w:keepNext w:val="0"/>
            </w:pPr>
            <w:r w:rsidRPr="00484B07">
              <w:t>TDD format</w:t>
            </w:r>
          </w:p>
        </w:tc>
        <w:tc>
          <w:tcPr>
            <w:tcW w:w="476" w:type="pct"/>
            <w:shd w:val="clear" w:color="000000" w:fill="E7E6E6"/>
            <w:vAlign w:val="center"/>
          </w:tcPr>
          <w:p w14:paraId="01EA155C" w14:textId="77777777" w:rsidR="005C2B07" w:rsidRPr="00484B07" w:rsidRDefault="005C2B07" w:rsidP="0057390C">
            <w:pPr>
              <w:pStyle w:val="TAH"/>
              <w:keepNext w:val="0"/>
            </w:pPr>
            <w:r w:rsidRPr="00484B07">
              <w:t>SU/MU-MIMO</w:t>
            </w:r>
          </w:p>
        </w:tc>
        <w:tc>
          <w:tcPr>
            <w:tcW w:w="468" w:type="pct"/>
            <w:shd w:val="clear" w:color="000000" w:fill="E7E6E6"/>
            <w:vAlign w:val="center"/>
          </w:tcPr>
          <w:p w14:paraId="0C421E0D" w14:textId="77777777" w:rsidR="005C2B07" w:rsidRPr="00484B07" w:rsidRDefault="005C2B07" w:rsidP="0057390C">
            <w:pPr>
              <w:pStyle w:val="TAH"/>
              <w:keepNext w:val="0"/>
            </w:pPr>
            <w:r w:rsidRPr="00484B07">
              <w:t>Data rate (Mbps)</w:t>
            </w:r>
          </w:p>
        </w:tc>
        <w:tc>
          <w:tcPr>
            <w:tcW w:w="325" w:type="pct"/>
            <w:shd w:val="clear" w:color="000000" w:fill="E7E6E6"/>
            <w:vAlign w:val="center"/>
          </w:tcPr>
          <w:p w14:paraId="5F8791F8" w14:textId="77777777" w:rsidR="005C2B07" w:rsidRPr="00484B07" w:rsidRDefault="005C2B07" w:rsidP="0057390C">
            <w:pPr>
              <w:pStyle w:val="TAH"/>
              <w:keepNext w:val="0"/>
            </w:pPr>
            <w:r w:rsidRPr="00484B07">
              <w:t>PDB (ms)</w:t>
            </w:r>
          </w:p>
        </w:tc>
        <w:tc>
          <w:tcPr>
            <w:tcW w:w="379" w:type="pct"/>
            <w:shd w:val="clear" w:color="000000" w:fill="E7E6E6"/>
            <w:vAlign w:val="center"/>
          </w:tcPr>
          <w:p w14:paraId="6EF7BF3B" w14:textId="77777777" w:rsidR="005C2B07" w:rsidRPr="00484B07" w:rsidRDefault="005C2B07" w:rsidP="0057390C">
            <w:pPr>
              <w:pStyle w:val="TAH"/>
              <w:keepNext w:val="0"/>
            </w:pPr>
            <w:r w:rsidRPr="00484B07">
              <w:t>Capacity (UEs/cell)</w:t>
            </w:r>
          </w:p>
        </w:tc>
        <w:tc>
          <w:tcPr>
            <w:tcW w:w="539" w:type="pct"/>
            <w:shd w:val="clear" w:color="000000" w:fill="E7E6E6"/>
            <w:vAlign w:val="center"/>
          </w:tcPr>
          <w:p w14:paraId="31703DC9" w14:textId="77777777" w:rsidR="005C2B07" w:rsidRPr="00484B07" w:rsidRDefault="005C2B07" w:rsidP="0057390C">
            <w:pPr>
              <w:pStyle w:val="TAH"/>
              <w:keepNext w:val="0"/>
            </w:pPr>
            <w:r w:rsidRPr="00484B07">
              <w:t>C1=floor (Capacity)</w:t>
            </w:r>
          </w:p>
        </w:tc>
        <w:tc>
          <w:tcPr>
            <w:tcW w:w="562" w:type="pct"/>
            <w:shd w:val="clear" w:color="000000" w:fill="E7E6E6"/>
            <w:vAlign w:val="center"/>
          </w:tcPr>
          <w:p w14:paraId="39FF0B88" w14:textId="77777777" w:rsidR="005C2B07" w:rsidRPr="00484B07" w:rsidRDefault="005C2B07" w:rsidP="0057390C">
            <w:pPr>
              <w:pStyle w:val="TAH"/>
              <w:keepNext w:val="0"/>
            </w:pPr>
            <w:r w:rsidRPr="00484B07">
              <w:t>% of satisfied UEs when #UEs/cell =C1</w:t>
            </w:r>
          </w:p>
        </w:tc>
        <w:tc>
          <w:tcPr>
            <w:tcW w:w="414" w:type="pct"/>
            <w:shd w:val="clear" w:color="000000" w:fill="E7E6E6"/>
            <w:vAlign w:val="center"/>
          </w:tcPr>
          <w:p w14:paraId="086A2D23" w14:textId="77777777" w:rsidR="005C2B07" w:rsidRPr="00484B07" w:rsidRDefault="005C2B07" w:rsidP="0057390C">
            <w:pPr>
              <w:pStyle w:val="TAH"/>
              <w:keepNext w:val="0"/>
            </w:pPr>
            <w:r w:rsidRPr="00484B07">
              <w:t>Notes</w:t>
            </w:r>
          </w:p>
        </w:tc>
      </w:tr>
      <w:tr w:rsidR="00484B07" w:rsidRPr="00484B07" w14:paraId="1FDBD97C" w14:textId="77777777" w:rsidTr="0057390C">
        <w:trPr>
          <w:trHeight w:val="305"/>
          <w:jc w:val="center"/>
        </w:trPr>
        <w:tc>
          <w:tcPr>
            <w:tcW w:w="443" w:type="pct"/>
            <w:vMerge w:val="restart"/>
            <w:shd w:val="clear" w:color="auto" w:fill="auto"/>
            <w:noWrap/>
            <w:vAlign w:val="center"/>
          </w:tcPr>
          <w:p w14:paraId="2C1B6879"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3283C37F"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03EFBB4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1EF13C7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7AA2DC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6AADEC5"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2430FD3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66FE68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7</w:t>
            </w:r>
          </w:p>
        </w:tc>
        <w:tc>
          <w:tcPr>
            <w:tcW w:w="539" w:type="pct"/>
            <w:shd w:val="clear" w:color="auto" w:fill="auto"/>
            <w:vAlign w:val="center"/>
          </w:tcPr>
          <w:p w14:paraId="0DEC7D7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7</w:t>
            </w:r>
          </w:p>
        </w:tc>
        <w:tc>
          <w:tcPr>
            <w:tcW w:w="562" w:type="pct"/>
            <w:shd w:val="clear" w:color="auto" w:fill="auto"/>
            <w:vAlign w:val="center"/>
          </w:tcPr>
          <w:p w14:paraId="4495708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340ADD6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22568D3E" w14:textId="77777777" w:rsidTr="0057390C">
        <w:trPr>
          <w:trHeight w:val="306"/>
          <w:jc w:val="center"/>
        </w:trPr>
        <w:tc>
          <w:tcPr>
            <w:tcW w:w="443" w:type="pct"/>
            <w:vMerge/>
            <w:shd w:val="clear" w:color="auto" w:fill="auto"/>
            <w:noWrap/>
            <w:vAlign w:val="center"/>
          </w:tcPr>
          <w:p w14:paraId="50333E91" w14:textId="77777777" w:rsidR="005C2B07" w:rsidRPr="00484B07" w:rsidRDefault="005C2B07" w:rsidP="0057390C">
            <w:pPr>
              <w:pStyle w:val="TAC"/>
              <w:keepNext w:val="0"/>
            </w:pPr>
          </w:p>
        </w:tc>
        <w:tc>
          <w:tcPr>
            <w:tcW w:w="521" w:type="pct"/>
            <w:vMerge/>
            <w:shd w:val="clear" w:color="auto" w:fill="auto"/>
            <w:noWrap/>
            <w:vAlign w:val="center"/>
          </w:tcPr>
          <w:p w14:paraId="58F41651" w14:textId="77777777" w:rsidR="005C2B07" w:rsidRPr="00484B07" w:rsidRDefault="005C2B07" w:rsidP="0057390C">
            <w:pPr>
              <w:pStyle w:val="TAC"/>
              <w:keepNext w:val="0"/>
            </w:pPr>
          </w:p>
        </w:tc>
        <w:tc>
          <w:tcPr>
            <w:tcW w:w="505" w:type="pct"/>
            <w:vMerge/>
            <w:shd w:val="clear" w:color="auto" w:fill="auto"/>
            <w:vAlign w:val="center"/>
          </w:tcPr>
          <w:p w14:paraId="270912DE"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2225A8A4"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19C354D3"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7599F3CC"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E2ACE7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B3ED6A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7</w:t>
            </w:r>
          </w:p>
        </w:tc>
        <w:tc>
          <w:tcPr>
            <w:tcW w:w="539" w:type="pct"/>
            <w:shd w:val="clear" w:color="auto" w:fill="auto"/>
            <w:vAlign w:val="center"/>
          </w:tcPr>
          <w:p w14:paraId="74BD0247"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62" w:type="pct"/>
            <w:shd w:val="clear" w:color="auto" w:fill="auto"/>
            <w:vAlign w:val="center"/>
          </w:tcPr>
          <w:p w14:paraId="120D608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3%</w:t>
            </w:r>
          </w:p>
        </w:tc>
        <w:tc>
          <w:tcPr>
            <w:tcW w:w="414" w:type="pct"/>
            <w:vMerge/>
            <w:shd w:val="clear" w:color="auto" w:fill="auto"/>
            <w:noWrap/>
            <w:vAlign w:val="center"/>
          </w:tcPr>
          <w:p w14:paraId="263D8CFD" w14:textId="77777777" w:rsidR="005C2B07" w:rsidRPr="00484B07" w:rsidRDefault="005C2B07" w:rsidP="0057390C">
            <w:pPr>
              <w:pStyle w:val="TAC"/>
              <w:keepNext w:val="0"/>
              <w:rPr>
                <w:rFonts w:eastAsiaTheme="minorEastAsia"/>
                <w:lang w:eastAsia="zh-CN"/>
              </w:rPr>
            </w:pPr>
          </w:p>
        </w:tc>
      </w:tr>
      <w:tr w:rsidR="00484B07" w:rsidRPr="00484B07" w14:paraId="6A610D34" w14:textId="77777777" w:rsidTr="0057390C">
        <w:trPr>
          <w:trHeight w:val="305"/>
          <w:jc w:val="center"/>
        </w:trPr>
        <w:tc>
          <w:tcPr>
            <w:tcW w:w="443" w:type="pct"/>
            <w:vMerge w:val="restart"/>
            <w:shd w:val="clear" w:color="auto" w:fill="auto"/>
            <w:noWrap/>
            <w:vAlign w:val="center"/>
          </w:tcPr>
          <w:p w14:paraId="6D755A5D"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4A188FA1"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2B4AF86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7628EE0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B411FA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2C67DC5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277C3EC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48073D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39" w:type="pct"/>
            <w:shd w:val="clear" w:color="auto" w:fill="auto"/>
            <w:vAlign w:val="center"/>
          </w:tcPr>
          <w:p w14:paraId="2EE7DC8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w:t>
            </w:r>
          </w:p>
        </w:tc>
        <w:tc>
          <w:tcPr>
            <w:tcW w:w="562" w:type="pct"/>
            <w:shd w:val="clear" w:color="auto" w:fill="auto"/>
            <w:vAlign w:val="center"/>
          </w:tcPr>
          <w:p w14:paraId="1003614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0%</w:t>
            </w:r>
          </w:p>
        </w:tc>
        <w:tc>
          <w:tcPr>
            <w:tcW w:w="414" w:type="pct"/>
            <w:vMerge w:val="restart"/>
            <w:shd w:val="clear" w:color="auto" w:fill="auto"/>
            <w:noWrap/>
            <w:vAlign w:val="center"/>
          </w:tcPr>
          <w:p w14:paraId="6CB8033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25B44E59" w14:textId="77777777" w:rsidTr="0057390C">
        <w:trPr>
          <w:trHeight w:val="306"/>
          <w:jc w:val="center"/>
        </w:trPr>
        <w:tc>
          <w:tcPr>
            <w:tcW w:w="443" w:type="pct"/>
            <w:vMerge/>
            <w:shd w:val="clear" w:color="auto" w:fill="auto"/>
            <w:noWrap/>
            <w:vAlign w:val="center"/>
          </w:tcPr>
          <w:p w14:paraId="28448033" w14:textId="77777777" w:rsidR="005C2B07" w:rsidRPr="00484B07" w:rsidRDefault="005C2B07" w:rsidP="0057390C">
            <w:pPr>
              <w:pStyle w:val="TAC"/>
              <w:keepNext w:val="0"/>
            </w:pPr>
          </w:p>
        </w:tc>
        <w:tc>
          <w:tcPr>
            <w:tcW w:w="521" w:type="pct"/>
            <w:vMerge/>
            <w:shd w:val="clear" w:color="auto" w:fill="auto"/>
            <w:noWrap/>
            <w:vAlign w:val="center"/>
          </w:tcPr>
          <w:p w14:paraId="66F6E51D" w14:textId="77777777" w:rsidR="005C2B07" w:rsidRPr="00484B07" w:rsidRDefault="005C2B07" w:rsidP="0057390C">
            <w:pPr>
              <w:pStyle w:val="TAC"/>
              <w:keepNext w:val="0"/>
            </w:pPr>
          </w:p>
        </w:tc>
        <w:tc>
          <w:tcPr>
            <w:tcW w:w="505" w:type="pct"/>
            <w:vMerge/>
            <w:shd w:val="clear" w:color="auto" w:fill="auto"/>
            <w:vAlign w:val="center"/>
          </w:tcPr>
          <w:p w14:paraId="28C07968"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7AFE4586"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07BE0F1C"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156482A"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061B466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5F69B54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6</w:t>
            </w:r>
          </w:p>
        </w:tc>
        <w:tc>
          <w:tcPr>
            <w:tcW w:w="539" w:type="pct"/>
            <w:shd w:val="clear" w:color="auto" w:fill="auto"/>
            <w:vAlign w:val="center"/>
          </w:tcPr>
          <w:p w14:paraId="755BBA3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w:t>
            </w:r>
          </w:p>
        </w:tc>
        <w:tc>
          <w:tcPr>
            <w:tcW w:w="562" w:type="pct"/>
            <w:shd w:val="clear" w:color="auto" w:fill="auto"/>
            <w:vAlign w:val="center"/>
          </w:tcPr>
          <w:p w14:paraId="5B04630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52586F57" w14:textId="77777777" w:rsidR="005C2B07" w:rsidRPr="00484B07" w:rsidRDefault="005C2B07" w:rsidP="0057390C">
            <w:pPr>
              <w:pStyle w:val="TAC"/>
              <w:keepNext w:val="0"/>
              <w:rPr>
                <w:rFonts w:eastAsiaTheme="minorEastAsia"/>
                <w:lang w:eastAsia="zh-CN"/>
              </w:rPr>
            </w:pPr>
          </w:p>
        </w:tc>
      </w:tr>
      <w:tr w:rsidR="00484B07" w:rsidRPr="00484B07" w14:paraId="49EE65ED" w14:textId="77777777" w:rsidTr="0057390C">
        <w:trPr>
          <w:trHeight w:val="305"/>
          <w:jc w:val="center"/>
        </w:trPr>
        <w:tc>
          <w:tcPr>
            <w:tcW w:w="443" w:type="pct"/>
            <w:vMerge w:val="restart"/>
            <w:shd w:val="clear" w:color="auto" w:fill="auto"/>
            <w:noWrap/>
            <w:vAlign w:val="center"/>
          </w:tcPr>
          <w:p w14:paraId="112E7BD6"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3F516981"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31494C8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1</w:t>
            </w:r>
          </w:p>
        </w:tc>
        <w:tc>
          <w:tcPr>
            <w:tcW w:w="368" w:type="pct"/>
            <w:vMerge w:val="restart"/>
            <w:shd w:val="clear" w:color="auto" w:fill="auto"/>
            <w:vAlign w:val="center"/>
          </w:tcPr>
          <w:p w14:paraId="6408FE7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81773B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46BE6AA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20E4D3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9B58BA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4</w:t>
            </w:r>
          </w:p>
        </w:tc>
        <w:tc>
          <w:tcPr>
            <w:tcW w:w="539" w:type="pct"/>
            <w:shd w:val="clear" w:color="auto" w:fill="auto"/>
            <w:vAlign w:val="center"/>
          </w:tcPr>
          <w:p w14:paraId="54BA65F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1</w:t>
            </w:r>
          </w:p>
        </w:tc>
        <w:tc>
          <w:tcPr>
            <w:tcW w:w="562" w:type="pct"/>
            <w:shd w:val="clear" w:color="auto" w:fill="auto"/>
            <w:vAlign w:val="center"/>
          </w:tcPr>
          <w:p w14:paraId="0DE7BE8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4%</w:t>
            </w:r>
          </w:p>
        </w:tc>
        <w:tc>
          <w:tcPr>
            <w:tcW w:w="414" w:type="pct"/>
            <w:vMerge w:val="restart"/>
            <w:shd w:val="clear" w:color="auto" w:fill="auto"/>
            <w:noWrap/>
            <w:vAlign w:val="center"/>
          </w:tcPr>
          <w:p w14:paraId="0E861C0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1BCCC170" w14:textId="77777777" w:rsidTr="0057390C">
        <w:trPr>
          <w:trHeight w:val="306"/>
          <w:jc w:val="center"/>
        </w:trPr>
        <w:tc>
          <w:tcPr>
            <w:tcW w:w="443" w:type="pct"/>
            <w:vMerge/>
            <w:shd w:val="clear" w:color="auto" w:fill="auto"/>
            <w:noWrap/>
            <w:vAlign w:val="center"/>
          </w:tcPr>
          <w:p w14:paraId="59C91B13" w14:textId="77777777" w:rsidR="005C2B07" w:rsidRPr="00484B07" w:rsidRDefault="005C2B07" w:rsidP="0057390C">
            <w:pPr>
              <w:pStyle w:val="TAC"/>
              <w:keepNext w:val="0"/>
            </w:pPr>
          </w:p>
        </w:tc>
        <w:tc>
          <w:tcPr>
            <w:tcW w:w="521" w:type="pct"/>
            <w:vMerge/>
            <w:shd w:val="clear" w:color="auto" w:fill="auto"/>
            <w:noWrap/>
            <w:vAlign w:val="center"/>
          </w:tcPr>
          <w:p w14:paraId="132089E9" w14:textId="77777777" w:rsidR="005C2B07" w:rsidRPr="00484B07" w:rsidRDefault="005C2B07" w:rsidP="0057390C">
            <w:pPr>
              <w:pStyle w:val="TAC"/>
              <w:keepNext w:val="0"/>
            </w:pPr>
          </w:p>
        </w:tc>
        <w:tc>
          <w:tcPr>
            <w:tcW w:w="505" w:type="pct"/>
            <w:vMerge/>
            <w:shd w:val="clear" w:color="auto" w:fill="auto"/>
            <w:vAlign w:val="center"/>
          </w:tcPr>
          <w:p w14:paraId="62577999"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50E0C723"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5A445A69"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0B4D600A"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326A16B5"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2AF5E4A3" w14:textId="77777777" w:rsidR="005C2B07" w:rsidRPr="00484B07" w:rsidRDefault="005C2B07" w:rsidP="0057390C">
            <w:pPr>
              <w:pStyle w:val="TAC"/>
              <w:keepNext w:val="0"/>
              <w:rPr>
                <w:rFonts w:eastAsiaTheme="minorEastAsia"/>
                <w:lang w:eastAsia="zh-CN"/>
              </w:rPr>
            </w:pPr>
            <w:r w:rsidRPr="00484B07">
              <w:t>14.2</w:t>
            </w:r>
          </w:p>
        </w:tc>
        <w:tc>
          <w:tcPr>
            <w:tcW w:w="539" w:type="pct"/>
            <w:shd w:val="clear" w:color="auto" w:fill="auto"/>
            <w:vAlign w:val="center"/>
          </w:tcPr>
          <w:p w14:paraId="3651149C" w14:textId="77777777" w:rsidR="005C2B07" w:rsidRPr="00484B07" w:rsidRDefault="005C2B07" w:rsidP="0057390C">
            <w:pPr>
              <w:pStyle w:val="TAC"/>
              <w:keepNext w:val="0"/>
              <w:rPr>
                <w:rFonts w:eastAsiaTheme="minorEastAsia"/>
                <w:lang w:eastAsia="zh-CN"/>
              </w:rPr>
            </w:pPr>
            <w:r w:rsidRPr="00484B07">
              <w:t>14</w:t>
            </w:r>
          </w:p>
        </w:tc>
        <w:tc>
          <w:tcPr>
            <w:tcW w:w="562" w:type="pct"/>
            <w:shd w:val="clear" w:color="auto" w:fill="auto"/>
            <w:vAlign w:val="center"/>
          </w:tcPr>
          <w:p w14:paraId="5F9084E1" w14:textId="77777777" w:rsidR="005C2B07" w:rsidRPr="00484B07" w:rsidRDefault="005C2B07" w:rsidP="0057390C">
            <w:pPr>
              <w:pStyle w:val="TAC"/>
              <w:keepNext w:val="0"/>
              <w:rPr>
                <w:rFonts w:eastAsiaTheme="minorEastAsia"/>
                <w:lang w:eastAsia="zh-CN"/>
              </w:rPr>
            </w:pPr>
            <w:r w:rsidRPr="00484B07">
              <w:t>91%</w:t>
            </w:r>
          </w:p>
        </w:tc>
        <w:tc>
          <w:tcPr>
            <w:tcW w:w="414" w:type="pct"/>
            <w:vMerge/>
            <w:shd w:val="clear" w:color="auto" w:fill="auto"/>
            <w:noWrap/>
            <w:vAlign w:val="center"/>
          </w:tcPr>
          <w:p w14:paraId="46468E45" w14:textId="77777777" w:rsidR="005C2B07" w:rsidRPr="00484B07" w:rsidRDefault="005C2B07" w:rsidP="0057390C">
            <w:pPr>
              <w:pStyle w:val="TAC"/>
              <w:keepNext w:val="0"/>
              <w:rPr>
                <w:rFonts w:eastAsiaTheme="minorEastAsia"/>
                <w:lang w:eastAsia="zh-CN"/>
              </w:rPr>
            </w:pPr>
          </w:p>
        </w:tc>
      </w:tr>
      <w:tr w:rsidR="00484B07" w:rsidRPr="00484B07" w14:paraId="2DE201D9" w14:textId="77777777" w:rsidTr="0057390C">
        <w:trPr>
          <w:trHeight w:val="305"/>
          <w:jc w:val="center"/>
        </w:trPr>
        <w:tc>
          <w:tcPr>
            <w:tcW w:w="443" w:type="pct"/>
            <w:vMerge w:val="restart"/>
            <w:shd w:val="clear" w:color="auto" w:fill="auto"/>
            <w:noWrap/>
            <w:vAlign w:val="center"/>
          </w:tcPr>
          <w:p w14:paraId="1925AD66" w14:textId="77777777" w:rsidR="005C2B07" w:rsidRPr="00484B07" w:rsidRDefault="005C2B07" w:rsidP="0057390C">
            <w:pPr>
              <w:pStyle w:val="TAC"/>
              <w:keepNext w:val="0"/>
              <w:rPr>
                <w:rFonts w:eastAsiaTheme="minorEastAsia"/>
                <w:lang w:eastAsia="zh-CN"/>
              </w:rPr>
            </w:pPr>
            <w:r w:rsidRPr="00484B07">
              <w:t>Source [Futurewei]</w:t>
            </w:r>
          </w:p>
        </w:tc>
        <w:tc>
          <w:tcPr>
            <w:tcW w:w="521" w:type="pct"/>
            <w:vMerge w:val="restart"/>
            <w:shd w:val="clear" w:color="auto" w:fill="auto"/>
            <w:noWrap/>
            <w:vAlign w:val="center"/>
          </w:tcPr>
          <w:p w14:paraId="5579CF03" w14:textId="77777777" w:rsidR="005C2B07" w:rsidRPr="00484B07" w:rsidRDefault="005C2B07" w:rsidP="0057390C">
            <w:pPr>
              <w:pStyle w:val="TAC"/>
              <w:keepNext w:val="0"/>
              <w:rPr>
                <w:rFonts w:eastAsiaTheme="minorEastAsia"/>
                <w:lang w:eastAsia="zh-CN"/>
              </w:rPr>
            </w:pPr>
            <w:r w:rsidRPr="00484B07">
              <w:t>R1-2208377</w:t>
            </w:r>
          </w:p>
        </w:tc>
        <w:tc>
          <w:tcPr>
            <w:tcW w:w="505" w:type="pct"/>
            <w:vMerge w:val="restart"/>
            <w:shd w:val="clear" w:color="auto" w:fill="auto"/>
            <w:vAlign w:val="center"/>
          </w:tcPr>
          <w:p w14:paraId="3D077F54"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2.2</w:t>
            </w:r>
          </w:p>
        </w:tc>
        <w:tc>
          <w:tcPr>
            <w:tcW w:w="368" w:type="pct"/>
            <w:vMerge w:val="restart"/>
            <w:shd w:val="clear" w:color="auto" w:fill="auto"/>
            <w:vAlign w:val="center"/>
          </w:tcPr>
          <w:p w14:paraId="63ACA02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89659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20C29A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7A5C70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DD21516"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3.2</w:t>
            </w:r>
          </w:p>
        </w:tc>
        <w:tc>
          <w:tcPr>
            <w:tcW w:w="539" w:type="pct"/>
            <w:shd w:val="clear" w:color="auto" w:fill="auto"/>
            <w:vAlign w:val="center"/>
          </w:tcPr>
          <w:p w14:paraId="7F7FE54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3</w:t>
            </w:r>
          </w:p>
        </w:tc>
        <w:tc>
          <w:tcPr>
            <w:tcW w:w="562" w:type="pct"/>
            <w:shd w:val="clear" w:color="auto" w:fill="auto"/>
            <w:vAlign w:val="center"/>
          </w:tcPr>
          <w:p w14:paraId="688AB69E"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92%</w:t>
            </w:r>
          </w:p>
        </w:tc>
        <w:tc>
          <w:tcPr>
            <w:tcW w:w="414" w:type="pct"/>
            <w:vMerge w:val="restart"/>
            <w:shd w:val="clear" w:color="auto" w:fill="auto"/>
            <w:noWrap/>
            <w:vAlign w:val="center"/>
          </w:tcPr>
          <w:p w14:paraId="2C8CBAA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52B487EB" w14:textId="77777777" w:rsidTr="0057390C">
        <w:trPr>
          <w:trHeight w:val="306"/>
          <w:jc w:val="center"/>
        </w:trPr>
        <w:tc>
          <w:tcPr>
            <w:tcW w:w="443" w:type="pct"/>
            <w:vMerge/>
            <w:shd w:val="clear" w:color="auto" w:fill="auto"/>
            <w:noWrap/>
            <w:vAlign w:val="center"/>
          </w:tcPr>
          <w:p w14:paraId="526D9F7F" w14:textId="77777777" w:rsidR="005C2B07" w:rsidRPr="00484B07" w:rsidRDefault="005C2B07" w:rsidP="0057390C">
            <w:pPr>
              <w:pStyle w:val="TAC"/>
              <w:keepNext w:val="0"/>
            </w:pPr>
          </w:p>
        </w:tc>
        <w:tc>
          <w:tcPr>
            <w:tcW w:w="521" w:type="pct"/>
            <w:vMerge/>
            <w:shd w:val="clear" w:color="auto" w:fill="auto"/>
            <w:noWrap/>
            <w:vAlign w:val="center"/>
          </w:tcPr>
          <w:p w14:paraId="528CB7C8" w14:textId="77777777" w:rsidR="005C2B07" w:rsidRPr="00484B07" w:rsidRDefault="005C2B07" w:rsidP="0057390C">
            <w:pPr>
              <w:pStyle w:val="TAC"/>
              <w:keepNext w:val="0"/>
            </w:pPr>
          </w:p>
        </w:tc>
        <w:tc>
          <w:tcPr>
            <w:tcW w:w="505" w:type="pct"/>
            <w:vMerge/>
            <w:shd w:val="clear" w:color="auto" w:fill="auto"/>
            <w:vAlign w:val="center"/>
          </w:tcPr>
          <w:p w14:paraId="7B735C07"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139E79B9"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41B06761"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77ABE6B"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AE7E1F8"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1CD4AB6E" w14:textId="77777777" w:rsidR="005C2B07" w:rsidRPr="00484B07" w:rsidRDefault="005C2B07" w:rsidP="0057390C">
            <w:pPr>
              <w:pStyle w:val="TAC"/>
              <w:keepNext w:val="0"/>
              <w:rPr>
                <w:rFonts w:eastAsiaTheme="minorEastAsia"/>
                <w:lang w:eastAsia="zh-CN"/>
              </w:rPr>
            </w:pPr>
            <w:r w:rsidRPr="00484B07">
              <w:t>16</w:t>
            </w:r>
          </w:p>
        </w:tc>
        <w:tc>
          <w:tcPr>
            <w:tcW w:w="539" w:type="pct"/>
            <w:shd w:val="clear" w:color="auto" w:fill="auto"/>
            <w:vAlign w:val="center"/>
          </w:tcPr>
          <w:p w14:paraId="25C1679D" w14:textId="77777777" w:rsidR="005C2B07" w:rsidRPr="00484B07" w:rsidRDefault="005C2B07" w:rsidP="0057390C">
            <w:pPr>
              <w:pStyle w:val="TAC"/>
              <w:keepNext w:val="0"/>
              <w:rPr>
                <w:rFonts w:eastAsiaTheme="minorEastAsia"/>
                <w:lang w:eastAsia="zh-CN"/>
              </w:rPr>
            </w:pPr>
            <w:r w:rsidRPr="00484B07">
              <w:t>16</w:t>
            </w:r>
          </w:p>
        </w:tc>
        <w:tc>
          <w:tcPr>
            <w:tcW w:w="562" w:type="pct"/>
            <w:shd w:val="clear" w:color="auto" w:fill="auto"/>
            <w:vAlign w:val="center"/>
          </w:tcPr>
          <w:p w14:paraId="07B0C4E9" w14:textId="77777777" w:rsidR="005C2B07" w:rsidRPr="00484B07" w:rsidRDefault="005C2B07" w:rsidP="0057390C">
            <w:pPr>
              <w:pStyle w:val="TAC"/>
              <w:keepNext w:val="0"/>
              <w:rPr>
                <w:rFonts w:eastAsiaTheme="minorEastAsia"/>
                <w:lang w:eastAsia="zh-CN"/>
              </w:rPr>
            </w:pPr>
            <w:r w:rsidRPr="00484B07">
              <w:t>90%</w:t>
            </w:r>
          </w:p>
        </w:tc>
        <w:tc>
          <w:tcPr>
            <w:tcW w:w="414" w:type="pct"/>
            <w:vMerge/>
            <w:shd w:val="clear" w:color="auto" w:fill="auto"/>
            <w:noWrap/>
            <w:vAlign w:val="center"/>
          </w:tcPr>
          <w:p w14:paraId="237ECE14" w14:textId="77777777" w:rsidR="005C2B07" w:rsidRPr="00484B07" w:rsidRDefault="005C2B07" w:rsidP="0057390C">
            <w:pPr>
              <w:pStyle w:val="TAC"/>
              <w:keepNext w:val="0"/>
              <w:rPr>
                <w:rFonts w:eastAsiaTheme="minorEastAsia"/>
                <w:lang w:eastAsia="zh-CN"/>
              </w:rPr>
            </w:pPr>
          </w:p>
        </w:tc>
      </w:tr>
      <w:tr w:rsidR="00484B07" w:rsidRPr="00484B07" w14:paraId="6774B380" w14:textId="77777777" w:rsidTr="0057390C">
        <w:trPr>
          <w:trHeight w:val="305"/>
          <w:jc w:val="center"/>
        </w:trPr>
        <w:tc>
          <w:tcPr>
            <w:tcW w:w="443" w:type="pct"/>
            <w:vMerge w:val="restart"/>
            <w:shd w:val="clear" w:color="auto" w:fill="auto"/>
            <w:noWrap/>
            <w:vAlign w:val="center"/>
          </w:tcPr>
          <w:p w14:paraId="72CF141D"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0D43A342"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76DAE53A" w14:textId="77777777" w:rsidR="005C2B07" w:rsidRPr="00484B07" w:rsidRDefault="005C2B07" w:rsidP="0057390C">
            <w:pPr>
              <w:pStyle w:val="TAC"/>
              <w:keepNext w:val="0"/>
            </w:pPr>
            <w:r w:rsidRPr="00484B07">
              <w:rPr>
                <w:rFonts w:eastAsiaTheme="minorEastAsia"/>
                <w:lang w:eastAsia="zh-CN"/>
              </w:rPr>
              <w:t>2.1</w:t>
            </w:r>
          </w:p>
        </w:tc>
        <w:tc>
          <w:tcPr>
            <w:tcW w:w="368" w:type="pct"/>
            <w:vMerge w:val="restart"/>
            <w:shd w:val="clear" w:color="auto" w:fill="auto"/>
            <w:vAlign w:val="center"/>
          </w:tcPr>
          <w:p w14:paraId="4698E27F"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23608D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DFEE140"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56141B81"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5C701A19" w14:textId="77777777" w:rsidR="005C2B07" w:rsidRPr="00484B07" w:rsidRDefault="005C2B07" w:rsidP="0057390C">
            <w:pPr>
              <w:pStyle w:val="TAC"/>
              <w:keepNext w:val="0"/>
            </w:pPr>
            <w:r w:rsidRPr="00484B07">
              <w:t>5.2</w:t>
            </w:r>
          </w:p>
        </w:tc>
        <w:tc>
          <w:tcPr>
            <w:tcW w:w="539" w:type="pct"/>
            <w:shd w:val="clear" w:color="auto" w:fill="auto"/>
            <w:vAlign w:val="center"/>
          </w:tcPr>
          <w:p w14:paraId="53A6230C" w14:textId="77777777" w:rsidR="005C2B07" w:rsidRPr="00484B07" w:rsidRDefault="005C2B07" w:rsidP="0057390C">
            <w:pPr>
              <w:pStyle w:val="TAC"/>
              <w:keepNext w:val="0"/>
            </w:pPr>
            <w:r w:rsidRPr="00484B07">
              <w:t>5</w:t>
            </w:r>
          </w:p>
        </w:tc>
        <w:tc>
          <w:tcPr>
            <w:tcW w:w="562" w:type="pct"/>
            <w:shd w:val="clear" w:color="auto" w:fill="auto"/>
            <w:vAlign w:val="center"/>
          </w:tcPr>
          <w:p w14:paraId="279B67C4" w14:textId="77777777" w:rsidR="005C2B07" w:rsidRPr="00484B07" w:rsidRDefault="005C2B07" w:rsidP="0057390C">
            <w:pPr>
              <w:pStyle w:val="TAC"/>
              <w:keepNext w:val="0"/>
            </w:pPr>
            <w:r w:rsidRPr="00484B07">
              <w:t>90%</w:t>
            </w:r>
          </w:p>
        </w:tc>
        <w:tc>
          <w:tcPr>
            <w:tcW w:w="414" w:type="pct"/>
            <w:vMerge w:val="restart"/>
            <w:shd w:val="clear" w:color="auto" w:fill="auto"/>
            <w:noWrap/>
            <w:vAlign w:val="center"/>
          </w:tcPr>
          <w:p w14:paraId="0FE88CF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0BC735EB" w14:textId="77777777" w:rsidTr="0057390C">
        <w:trPr>
          <w:trHeight w:val="306"/>
          <w:jc w:val="center"/>
        </w:trPr>
        <w:tc>
          <w:tcPr>
            <w:tcW w:w="443" w:type="pct"/>
            <w:vMerge/>
            <w:shd w:val="clear" w:color="auto" w:fill="auto"/>
            <w:noWrap/>
            <w:vAlign w:val="center"/>
          </w:tcPr>
          <w:p w14:paraId="03171231" w14:textId="77777777" w:rsidR="005C2B07" w:rsidRPr="00484B07" w:rsidRDefault="005C2B07" w:rsidP="0057390C">
            <w:pPr>
              <w:pStyle w:val="TAC"/>
              <w:keepNext w:val="0"/>
            </w:pPr>
          </w:p>
        </w:tc>
        <w:tc>
          <w:tcPr>
            <w:tcW w:w="521" w:type="pct"/>
            <w:vMerge/>
            <w:shd w:val="clear" w:color="auto" w:fill="auto"/>
            <w:noWrap/>
            <w:vAlign w:val="center"/>
          </w:tcPr>
          <w:p w14:paraId="2721895D" w14:textId="77777777" w:rsidR="005C2B07" w:rsidRPr="00484B07" w:rsidRDefault="005C2B07" w:rsidP="0057390C">
            <w:pPr>
              <w:pStyle w:val="TAC"/>
              <w:keepNext w:val="0"/>
            </w:pPr>
          </w:p>
        </w:tc>
        <w:tc>
          <w:tcPr>
            <w:tcW w:w="505" w:type="pct"/>
            <w:vMerge/>
            <w:shd w:val="clear" w:color="auto" w:fill="auto"/>
            <w:vAlign w:val="center"/>
          </w:tcPr>
          <w:p w14:paraId="4C9F8B08"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1FA57F02"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2B06460C"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AB9F76D"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3B55EBDC"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A4639E6" w14:textId="77777777" w:rsidR="005C2B07" w:rsidRPr="00484B07" w:rsidRDefault="005C2B07" w:rsidP="0057390C">
            <w:pPr>
              <w:pStyle w:val="TAC"/>
              <w:keepNext w:val="0"/>
            </w:pPr>
            <w:r w:rsidRPr="00484B07">
              <w:t>6.8</w:t>
            </w:r>
          </w:p>
        </w:tc>
        <w:tc>
          <w:tcPr>
            <w:tcW w:w="539" w:type="pct"/>
            <w:shd w:val="clear" w:color="auto" w:fill="auto"/>
            <w:vAlign w:val="center"/>
          </w:tcPr>
          <w:p w14:paraId="23282ABC" w14:textId="77777777" w:rsidR="005C2B07" w:rsidRPr="00484B07" w:rsidRDefault="005C2B07" w:rsidP="0057390C">
            <w:pPr>
              <w:pStyle w:val="TAC"/>
              <w:keepNext w:val="0"/>
            </w:pPr>
            <w:r w:rsidRPr="00484B07">
              <w:t>6</w:t>
            </w:r>
          </w:p>
        </w:tc>
        <w:tc>
          <w:tcPr>
            <w:tcW w:w="562" w:type="pct"/>
            <w:shd w:val="clear" w:color="auto" w:fill="auto"/>
            <w:vAlign w:val="center"/>
          </w:tcPr>
          <w:p w14:paraId="56FC43A4" w14:textId="77777777" w:rsidR="005C2B07" w:rsidRPr="00484B07" w:rsidRDefault="005C2B07" w:rsidP="0057390C">
            <w:pPr>
              <w:pStyle w:val="TAC"/>
              <w:keepNext w:val="0"/>
            </w:pPr>
            <w:r w:rsidRPr="00484B07">
              <w:t>94%</w:t>
            </w:r>
          </w:p>
        </w:tc>
        <w:tc>
          <w:tcPr>
            <w:tcW w:w="414" w:type="pct"/>
            <w:vMerge/>
            <w:shd w:val="clear" w:color="auto" w:fill="auto"/>
            <w:noWrap/>
            <w:vAlign w:val="center"/>
          </w:tcPr>
          <w:p w14:paraId="26BBC026" w14:textId="77777777" w:rsidR="005C2B07" w:rsidRPr="00484B07" w:rsidRDefault="005C2B07" w:rsidP="0057390C">
            <w:pPr>
              <w:pStyle w:val="TAC"/>
              <w:keepNext w:val="0"/>
              <w:rPr>
                <w:rFonts w:eastAsiaTheme="minorEastAsia"/>
                <w:lang w:eastAsia="zh-CN"/>
              </w:rPr>
            </w:pPr>
          </w:p>
        </w:tc>
      </w:tr>
      <w:tr w:rsidR="00484B07" w:rsidRPr="00484B07" w14:paraId="509D95DA" w14:textId="77777777" w:rsidTr="0057390C">
        <w:trPr>
          <w:trHeight w:val="305"/>
          <w:jc w:val="center"/>
        </w:trPr>
        <w:tc>
          <w:tcPr>
            <w:tcW w:w="443" w:type="pct"/>
            <w:vMerge w:val="restart"/>
            <w:shd w:val="clear" w:color="auto" w:fill="auto"/>
            <w:noWrap/>
            <w:vAlign w:val="center"/>
          </w:tcPr>
          <w:p w14:paraId="746C301D"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757ECE21"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1CB6C319" w14:textId="77777777" w:rsidR="005C2B07" w:rsidRPr="00484B07" w:rsidRDefault="005C2B07" w:rsidP="0057390C">
            <w:pPr>
              <w:pStyle w:val="TAC"/>
              <w:keepNext w:val="0"/>
            </w:pPr>
            <w:r w:rsidRPr="00484B07">
              <w:rPr>
                <w:rFonts w:eastAsiaTheme="minorEastAsia"/>
                <w:lang w:eastAsia="zh-CN"/>
              </w:rPr>
              <w:t>2.2</w:t>
            </w:r>
          </w:p>
        </w:tc>
        <w:tc>
          <w:tcPr>
            <w:tcW w:w="368" w:type="pct"/>
            <w:vMerge w:val="restart"/>
            <w:shd w:val="clear" w:color="auto" w:fill="auto"/>
            <w:vAlign w:val="center"/>
          </w:tcPr>
          <w:p w14:paraId="2A675A5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5A01A7A7"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0C8988A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45</w:t>
            </w:r>
          </w:p>
        </w:tc>
        <w:tc>
          <w:tcPr>
            <w:tcW w:w="325" w:type="pct"/>
            <w:shd w:val="clear" w:color="auto" w:fill="auto"/>
            <w:vAlign w:val="center"/>
          </w:tcPr>
          <w:p w14:paraId="134C90D1"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7B5C5818" w14:textId="77777777" w:rsidR="005C2B07" w:rsidRPr="00484B07" w:rsidRDefault="005C2B07" w:rsidP="0057390C">
            <w:pPr>
              <w:pStyle w:val="TAC"/>
              <w:keepNext w:val="0"/>
            </w:pPr>
            <w:r w:rsidRPr="00484B07">
              <w:t>6.6</w:t>
            </w:r>
          </w:p>
        </w:tc>
        <w:tc>
          <w:tcPr>
            <w:tcW w:w="539" w:type="pct"/>
            <w:shd w:val="clear" w:color="auto" w:fill="auto"/>
            <w:vAlign w:val="center"/>
          </w:tcPr>
          <w:p w14:paraId="20AC9D70" w14:textId="77777777" w:rsidR="005C2B07" w:rsidRPr="00484B07" w:rsidRDefault="005C2B07" w:rsidP="0057390C">
            <w:pPr>
              <w:pStyle w:val="TAC"/>
              <w:keepNext w:val="0"/>
            </w:pPr>
            <w:r w:rsidRPr="00484B07">
              <w:t>6</w:t>
            </w:r>
          </w:p>
        </w:tc>
        <w:tc>
          <w:tcPr>
            <w:tcW w:w="562" w:type="pct"/>
            <w:shd w:val="clear" w:color="auto" w:fill="auto"/>
            <w:vAlign w:val="center"/>
          </w:tcPr>
          <w:p w14:paraId="192089F6" w14:textId="77777777" w:rsidR="005C2B07" w:rsidRPr="00484B07" w:rsidRDefault="005C2B07" w:rsidP="0057390C">
            <w:pPr>
              <w:pStyle w:val="TAC"/>
              <w:keepNext w:val="0"/>
            </w:pPr>
            <w:r w:rsidRPr="00484B07">
              <w:t>93%</w:t>
            </w:r>
          </w:p>
        </w:tc>
        <w:tc>
          <w:tcPr>
            <w:tcW w:w="414" w:type="pct"/>
            <w:vMerge w:val="restart"/>
            <w:shd w:val="clear" w:color="auto" w:fill="auto"/>
            <w:noWrap/>
            <w:vAlign w:val="center"/>
          </w:tcPr>
          <w:p w14:paraId="105965A8"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7E8796FF" w14:textId="77777777" w:rsidTr="0057390C">
        <w:trPr>
          <w:trHeight w:val="306"/>
          <w:jc w:val="center"/>
        </w:trPr>
        <w:tc>
          <w:tcPr>
            <w:tcW w:w="443" w:type="pct"/>
            <w:vMerge/>
            <w:shd w:val="clear" w:color="auto" w:fill="auto"/>
            <w:noWrap/>
            <w:vAlign w:val="center"/>
          </w:tcPr>
          <w:p w14:paraId="488AB266" w14:textId="77777777" w:rsidR="005C2B07" w:rsidRPr="00484B07" w:rsidRDefault="005C2B07" w:rsidP="0057390C">
            <w:pPr>
              <w:pStyle w:val="TAC"/>
              <w:keepNext w:val="0"/>
            </w:pPr>
          </w:p>
        </w:tc>
        <w:tc>
          <w:tcPr>
            <w:tcW w:w="521" w:type="pct"/>
            <w:vMerge/>
            <w:shd w:val="clear" w:color="auto" w:fill="auto"/>
            <w:noWrap/>
            <w:vAlign w:val="center"/>
          </w:tcPr>
          <w:p w14:paraId="0BEAC39B" w14:textId="77777777" w:rsidR="005C2B07" w:rsidRPr="00484B07" w:rsidRDefault="005C2B07" w:rsidP="0057390C">
            <w:pPr>
              <w:pStyle w:val="TAC"/>
              <w:keepNext w:val="0"/>
            </w:pPr>
          </w:p>
        </w:tc>
        <w:tc>
          <w:tcPr>
            <w:tcW w:w="505" w:type="pct"/>
            <w:vMerge/>
            <w:shd w:val="clear" w:color="auto" w:fill="auto"/>
            <w:vAlign w:val="center"/>
          </w:tcPr>
          <w:p w14:paraId="485ECEE6"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7834333B"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059E4AEF"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24AD66E7"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2B51689D"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D270774" w14:textId="77777777" w:rsidR="005C2B07" w:rsidRPr="00484B07" w:rsidRDefault="005C2B07" w:rsidP="0057390C">
            <w:pPr>
              <w:pStyle w:val="TAC"/>
              <w:keepNext w:val="0"/>
            </w:pPr>
            <w:r w:rsidRPr="00484B07">
              <w:t>9.4</w:t>
            </w:r>
          </w:p>
        </w:tc>
        <w:tc>
          <w:tcPr>
            <w:tcW w:w="539" w:type="pct"/>
            <w:shd w:val="clear" w:color="auto" w:fill="auto"/>
            <w:vAlign w:val="center"/>
          </w:tcPr>
          <w:p w14:paraId="0D55E4BB" w14:textId="77777777" w:rsidR="005C2B07" w:rsidRPr="00484B07" w:rsidRDefault="005C2B07" w:rsidP="0057390C">
            <w:pPr>
              <w:pStyle w:val="TAC"/>
              <w:keepNext w:val="0"/>
            </w:pPr>
            <w:r w:rsidRPr="00484B07">
              <w:t>9</w:t>
            </w:r>
          </w:p>
        </w:tc>
        <w:tc>
          <w:tcPr>
            <w:tcW w:w="562" w:type="pct"/>
            <w:shd w:val="clear" w:color="auto" w:fill="auto"/>
            <w:vAlign w:val="center"/>
          </w:tcPr>
          <w:p w14:paraId="33348984" w14:textId="77777777" w:rsidR="005C2B07" w:rsidRPr="00484B07" w:rsidRDefault="005C2B07" w:rsidP="0057390C">
            <w:pPr>
              <w:pStyle w:val="TAC"/>
              <w:keepNext w:val="0"/>
            </w:pPr>
            <w:r w:rsidRPr="00484B07">
              <w:t>91%</w:t>
            </w:r>
          </w:p>
        </w:tc>
        <w:tc>
          <w:tcPr>
            <w:tcW w:w="414" w:type="pct"/>
            <w:vMerge/>
            <w:shd w:val="clear" w:color="auto" w:fill="auto"/>
            <w:noWrap/>
            <w:vAlign w:val="center"/>
          </w:tcPr>
          <w:p w14:paraId="018C4D8C" w14:textId="77777777" w:rsidR="005C2B07" w:rsidRPr="00484B07" w:rsidRDefault="005C2B07" w:rsidP="0057390C">
            <w:pPr>
              <w:pStyle w:val="TAC"/>
              <w:keepNext w:val="0"/>
              <w:rPr>
                <w:rFonts w:eastAsiaTheme="minorEastAsia"/>
                <w:lang w:eastAsia="zh-CN"/>
              </w:rPr>
            </w:pPr>
          </w:p>
        </w:tc>
      </w:tr>
      <w:tr w:rsidR="00484B07" w:rsidRPr="00484B07" w14:paraId="75B682CF" w14:textId="77777777" w:rsidTr="0057390C">
        <w:trPr>
          <w:trHeight w:val="305"/>
          <w:jc w:val="center"/>
        </w:trPr>
        <w:tc>
          <w:tcPr>
            <w:tcW w:w="443" w:type="pct"/>
            <w:vMerge w:val="restart"/>
            <w:shd w:val="clear" w:color="auto" w:fill="auto"/>
            <w:noWrap/>
            <w:vAlign w:val="center"/>
          </w:tcPr>
          <w:p w14:paraId="32B8BC1C"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74154CC5"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702F1028" w14:textId="77777777" w:rsidR="005C2B07" w:rsidRPr="00484B07" w:rsidRDefault="005C2B07" w:rsidP="0057390C">
            <w:pPr>
              <w:pStyle w:val="TAC"/>
              <w:keepNext w:val="0"/>
            </w:pPr>
            <w:r w:rsidRPr="00484B07">
              <w:rPr>
                <w:rFonts w:eastAsiaTheme="minorEastAsia"/>
                <w:lang w:eastAsia="zh-CN"/>
              </w:rPr>
              <w:t>2.1</w:t>
            </w:r>
          </w:p>
        </w:tc>
        <w:tc>
          <w:tcPr>
            <w:tcW w:w="368" w:type="pct"/>
            <w:vMerge w:val="restart"/>
            <w:shd w:val="clear" w:color="auto" w:fill="auto"/>
            <w:vAlign w:val="center"/>
          </w:tcPr>
          <w:p w14:paraId="588BD2A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071C4D53"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63CF0CAB"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925D9B6"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5C1DC992" w14:textId="77777777" w:rsidR="005C2B07" w:rsidRPr="00484B07" w:rsidRDefault="005C2B07" w:rsidP="0057390C">
            <w:pPr>
              <w:pStyle w:val="TAC"/>
              <w:keepNext w:val="0"/>
            </w:pPr>
            <w:r w:rsidRPr="00484B07">
              <w:t>8.8</w:t>
            </w:r>
          </w:p>
        </w:tc>
        <w:tc>
          <w:tcPr>
            <w:tcW w:w="539" w:type="pct"/>
            <w:shd w:val="clear" w:color="auto" w:fill="auto"/>
            <w:vAlign w:val="center"/>
          </w:tcPr>
          <w:p w14:paraId="7DCAD78D" w14:textId="77777777" w:rsidR="005C2B07" w:rsidRPr="00484B07" w:rsidRDefault="005C2B07" w:rsidP="0057390C">
            <w:pPr>
              <w:pStyle w:val="TAC"/>
              <w:keepNext w:val="0"/>
            </w:pPr>
            <w:r w:rsidRPr="00484B07">
              <w:t>8</w:t>
            </w:r>
          </w:p>
        </w:tc>
        <w:tc>
          <w:tcPr>
            <w:tcW w:w="562" w:type="pct"/>
            <w:shd w:val="clear" w:color="auto" w:fill="auto"/>
            <w:vAlign w:val="center"/>
          </w:tcPr>
          <w:p w14:paraId="69BC438A" w14:textId="77777777" w:rsidR="005C2B07" w:rsidRPr="00484B07" w:rsidRDefault="005C2B07" w:rsidP="0057390C">
            <w:pPr>
              <w:pStyle w:val="TAC"/>
              <w:keepNext w:val="0"/>
            </w:pPr>
            <w:r w:rsidRPr="00484B07">
              <w:t>90%</w:t>
            </w:r>
          </w:p>
        </w:tc>
        <w:tc>
          <w:tcPr>
            <w:tcW w:w="414" w:type="pct"/>
            <w:vMerge w:val="restart"/>
            <w:shd w:val="clear" w:color="auto" w:fill="auto"/>
            <w:noWrap/>
            <w:vAlign w:val="center"/>
          </w:tcPr>
          <w:p w14:paraId="7678072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6BC20C89" w14:textId="77777777" w:rsidTr="0057390C">
        <w:trPr>
          <w:trHeight w:val="306"/>
          <w:jc w:val="center"/>
        </w:trPr>
        <w:tc>
          <w:tcPr>
            <w:tcW w:w="443" w:type="pct"/>
            <w:vMerge/>
            <w:shd w:val="clear" w:color="auto" w:fill="auto"/>
            <w:noWrap/>
            <w:vAlign w:val="center"/>
          </w:tcPr>
          <w:p w14:paraId="75C528EC" w14:textId="77777777" w:rsidR="005C2B07" w:rsidRPr="00484B07" w:rsidRDefault="005C2B07" w:rsidP="0057390C">
            <w:pPr>
              <w:pStyle w:val="TAC"/>
              <w:keepNext w:val="0"/>
            </w:pPr>
          </w:p>
        </w:tc>
        <w:tc>
          <w:tcPr>
            <w:tcW w:w="521" w:type="pct"/>
            <w:vMerge/>
            <w:shd w:val="clear" w:color="auto" w:fill="auto"/>
            <w:noWrap/>
            <w:vAlign w:val="center"/>
          </w:tcPr>
          <w:p w14:paraId="27BFCAF7" w14:textId="77777777" w:rsidR="005C2B07" w:rsidRPr="00484B07" w:rsidRDefault="005C2B07" w:rsidP="0057390C">
            <w:pPr>
              <w:pStyle w:val="TAC"/>
              <w:keepNext w:val="0"/>
            </w:pPr>
          </w:p>
        </w:tc>
        <w:tc>
          <w:tcPr>
            <w:tcW w:w="505" w:type="pct"/>
            <w:vMerge/>
            <w:shd w:val="clear" w:color="auto" w:fill="auto"/>
            <w:vAlign w:val="center"/>
          </w:tcPr>
          <w:p w14:paraId="03DA287F"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63503D8B"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1855DA2F"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30A00B00"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06D2D53F"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614B87FC" w14:textId="77777777" w:rsidR="005C2B07" w:rsidRPr="00484B07" w:rsidRDefault="005C2B07" w:rsidP="0057390C">
            <w:pPr>
              <w:pStyle w:val="TAC"/>
              <w:keepNext w:val="0"/>
            </w:pPr>
            <w:r w:rsidRPr="00484B07">
              <w:t>11.4</w:t>
            </w:r>
          </w:p>
        </w:tc>
        <w:tc>
          <w:tcPr>
            <w:tcW w:w="539" w:type="pct"/>
            <w:shd w:val="clear" w:color="auto" w:fill="auto"/>
            <w:vAlign w:val="center"/>
          </w:tcPr>
          <w:p w14:paraId="29ACADEF" w14:textId="77777777" w:rsidR="005C2B07" w:rsidRPr="00484B07" w:rsidRDefault="005C2B07" w:rsidP="0057390C">
            <w:pPr>
              <w:pStyle w:val="TAC"/>
              <w:keepNext w:val="0"/>
            </w:pPr>
            <w:r w:rsidRPr="00484B07">
              <w:t>11</w:t>
            </w:r>
          </w:p>
        </w:tc>
        <w:tc>
          <w:tcPr>
            <w:tcW w:w="562" w:type="pct"/>
            <w:shd w:val="clear" w:color="auto" w:fill="auto"/>
            <w:vAlign w:val="center"/>
          </w:tcPr>
          <w:p w14:paraId="60996611" w14:textId="77777777" w:rsidR="005C2B07" w:rsidRPr="00484B07" w:rsidRDefault="005C2B07" w:rsidP="0057390C">
            <w:pPr>
              <w:pStyle w:val="TAC"/>
              <w:keepNext w:val="0"/>
            </w:pPr>
            <w:r w:rsidRPr="00484B07">
              <w:t>94%</w:t>
            </w:r>
          </w:p>
        </w:tc>
        <w:tc>
          <w:tcPr>
            <w:tcW w:w="414" w:type="pct"/>
            <w:vMerge/>
            <w:shd w:val="clear" w:color="auto" w:fill="auto"/>
            <w:noWrap/>
            <w:vAlign w:val="center"/>
          </w:tcPr>
          <w:p w14:paraId="77ED7583" w14:textId="77777777" w:rsidR="005C2B07" w:rsidRPr="00484B07" w:rsidRDefault="005C2B07" w:rsidP="0057390C">
            <w:pPr>
              <w:pStyle w:val="TAC"/>
              <w:keepNext w:val="0"/>
              <w:rPr>
                <w:rFonts w:eastAsiaTheme="minorEastAsia"/>
                <w:lang w:eastAsia="zh-CN"/>
              </w:rPr>
            </w:pPr>
          </w:p>
        </w:tc>
      </w:tr>
      <w:tr w:rsidR="00484B07" w:rsidRPr="00484B07" w14:paraId="5DEF4DC2" w14:textId="77777777" w:rsidTr="0057390C">
        <w:trPr>
          <w:trHeight w:val="305"/>
          <w:jc w:val="center"/>
        </w:trPr>
        <w:tc>
          <w:tcPr>
            <w:tcW w:w="443" w:type="pct"/>
            <w:vMerge w:val="restart"/>
            <w:shd w:val="clear" w:color="auto" w:fill="auto"/>
            <w:noWrap/>
            <w:vAlign w:val="center"/>
          </w:tcPr>
          <w:p w14:paraId="0E67DDFB" w14:textId="77777777" w:rsidR="005C2B07" w:rsidRPr="00484B07" w:rsidRDefault="005C2B07" w:rsidP="0057390C">
            <w:pPr>
              <w:pStyle w:val="TAC"/>
              <w:keepNext w:val="0"/>
            </w:pPr>
            <w:r w:rsidRPr="00484B07">
              <w:t>Source [Futurewei]</w:t>
            </w:r>
          </w:p>
        </w:tc>
        <w:tc>
          <w:tcPr>
            <w:tcW w:w="521" w:type="pct"/>
            <w:vMerge w:val="restart"/>
            <w:shd w:val="clear" w:color="auto" w:fill="auto"/>
            <w:noWrap/>
            <w:vAlign w:val="center"/>
          </w:tcPr>
          <w:p w14:paraId="41BBA38D" w14:textId="77777777" w:rsidR="005C2B07" w:rsidRPr="00484B07" w:rsidRDefault="005C2B07" w:rsidP="0057390C">
            <w:pPr>
              <w:pStyle w:val="TAC"/>
              <w:keepNext w:val="0"/>
            </w:pPr>
            <w:r w:rsidRPr="00484B07">
              <w:t>R1-2208377</w:t>
            </w:r>
          </w:p>
        </w:tc>
        <w:tc>
          <w:tcPr>
            <w:tcW w:w="505" w:type="pct"/>
            <w:vMerge w:val="restart"/>
            <w:shd w:val="clear" w:color="auto" w:fill="auto"/>
            <w:vAlign w:val="center"/>
          </w:tcPr>
          <w:p w14:paraId="567E28FF" w14:textId="77777777" w:rsidR="005C2B07" w:rsidRPr="00484B07" w:rsidRDefault="005C2B07" w:rsidP="0057390C">
            <w:pPr>
              <w:pStyle w:val="TAC"/>
              <w:keepNext w:val="0"/>
            </w:pPr>
            <w:r w:rsidRPr="00484B07">
              <w:rPr>
                <w:rFonts w:eastAsiaTheme="minorEastAsia"/>
                <w:lang w:eastAsia="zh-CN"/>
              </w:rPr>
              <w:t>2.2</w:t>
            </w:r>
          </w:p>
        </w:tc>
        <w:tc>
          <w:tcPr>
            <w:tcW w:w="368" w:type="pct"/>
            <w:vMerge w:val="restart"/>
            <w:shd w:val="clear" w:color="auto" w:fill="auto"/>
            <w:vAlign w:val="center"/>
          </w:tcPr>
          <w:p w14:paraId="40F7912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4879EAA"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MU-MIMO</w:t>
            </w:r>
          </w:p>
        </w:tc>
        <w:tc>
          <w:tcPr>
            <w:tcW w:w="468" w:type="pct"/>
            <w:vMerge w:val="restart"/>
            <w:shd w:val="clear" w:color="auto" w:fill="auto"/>
            <w:vAlign w:val="center"/>
          </w:tcPr>
          <w:p w14:paraId="11DECD62"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2B79D230" w14:textId="77777777" w:rsidR="005C2B07" w:rsidRPr="00484B07" w:rsidRDefault="005C2B07" w:rsidP="0057390C">
            <w:pPr>
              <w:pStyle w:val="TAC"/>
              <w:keepNext w:val="0"/>
            </w:pPr>
            <w:r w:rsidRPr="00484B07">
              <w:rPr>
                <w:rFonts w:eastAsiaTheme="minorEastAsia"/>
                <w:lang w:eastAsia="zh-CN"/>
              </w:rPr>
              <w:t>10</w:t>
            </w:r>
          </w:p>
        </w:tc>
        <w:tc>
          <w:tcPr>
            <w:tcW w:w="379" w:type="pct"/>
            <w:shd w:val="clear" w:color="auto" w:fill="auto"/>
            <w:vAlign w:val="center"/>
          </w:tcPr>
          <w:p w14:paraId="7B814E01" w14:textId="77777777" w:rsidR="005C2B07" w:rsidRPr="00484B07" w:rsidRDefault="005C2B07" w:rsidP="0057390C">
            <w:pPr>
              <w:pStyle w:val="TAC"/>
              <w:keepNext w:val="0"/>
            </w:pPr>
            <w:r w:rsidRPr="00484B07">
              <w:t>10.4</w:t>
            </w:r>
          </w:p>
        </w:tc>
        <w:tc>
          <w:tcPr>
            <w:tcW w:w="539" w:type="pct"/>
            <w:shd w:val="clear" w:color="auto" w:fill="auto"/>
            <w:vAlign w:val="center"/>
          </w:tcPr>
          <w:p w14:paraId="2A9A8303" w14:textId="77777777" w:rsidR="005C2B07" w:rsidRPr="00484B07" w:rsidRDefault="005C2B07" w:rsidP="0057390C">
            <w:pPr>
              <w:pStyle w:val="TAC"/>
              <w:keepNext w:val="0"/>
            </w:pPr>
            <w:r w:rsidRPr="00484B07">
              <w:t>10</w:t>
            </w:r>
          </w:p>
        </w:tc>
        <w:tc>
          <w:tcPr>
            <w:tcW w:w="562" w:type="pct"/>
            <w:shd w:val="clear" w:color="auto" w:fill="auto"/>
            <w:vAlign w:val="center"/>
          </w:tcPr>
          <w:p w14:paraId="04A0CD4E" w14:textId="77777777" w:rsidR="005C2B07" w:rsidRPr="00484B07" w:rsidRDefault="005C2B07" w:rsidP="0057390C">
            <w:pPr>
              <w:pStyle w:val="TAC"/>
              <w:keepNext w:val="0"/>
            </w:pPr>
            <w:r w:rsidRPr="00484B07">
              <w:t>92%</w:t>
            </w:r>
          </w:p>
        </w:tc>
        <w:tc>
          <w:tcPr>
            <w:tcW w:w="414" w:type="pct"/>
            <w:vMerge w:val="restart"/>
            <w:shd w:val="clear" w:color="auto" w:fill="auto"/>
            <w:noWrap/>
            <w:vAlign w:val="center"/>
          </w:tcPr>
          <w:p w14:paraId="27F0DA31" w14:textId="77777777" w:rsidR="005C2B07" w:rsidRPr="00484B07" w:rsidRDefault="005C2B07" w:rsidP="0057390C">
            <w:pPr>
              <w:pStyle w:val="TAC"/>
              <w:keepNext w:val="0"/>
              <w:rPr>
                <w:rFonts w:eastAsiaTheme="minorEastAsia"/>
                <w:lang w:eastAsia="zh-CN"/>
              </w:rPr>
            </w:pPr>
            <w:r w:rsidRPr="00484B07">
              <w:rPr>
                <w:rFonts w:eastAsiaTheme="minorEastAsia"/>
                <w:lang w:eastAsia="zh-CN"/>
              </w:rPr>
              <w:t>Note 1</w:t>
            </w:r>
          </w:p>
        </w:tc>
      </w:tr>
      <w:tr w:rsidR="00484B07" w:rsidRPr="00484B07" w14:paraId="0F785393" w14:textId="77777777" w:rsidTr="0057390C">
        <w:trPr>
          <w:trHeight w:val="306"/>
          <w:jc w:val="center"/>
        </w:trPr>
        <w:tc>
          <w:tcPr>
            <w:tcW w:w="443" w:type="pct"/>
            <w:vMerge/>
            <w:shd w:val="clear" w:color="auto" w:fill="auto"/>
            <w:noWrap/>
            <w:vAlign w:val="center"/>
          </w:tcPr>
          <w:p w14:paraId="40870203" w14:textId="77777777" w:rsidR="005C2B07" w:rsidRPr="00484B07" w:rsidRDefault="005C2B07" w:rsidP="0057390C">
            <w:pPr>
              <w:pStyle w:val="TAC"/>
              <w:keepNext w:val="0"/>
            </w:pPr>
          </w:p>
        </w:tc>
        <w:tc>
          <w:tcPr>
            <w:tcW w:w="521" w:type="pct"/>
            <w:vMerge/>
            <w:shd w:val="clear" w:color="auto" w:fill="auto"/>
            <w:noWrap/>
            <w:vAlign w:val="center"/>
          </w:tcPr>
          <w:p w14:paraId="16651492" w14:textId="77777777" w:rsidR="005C2B07" w:rsidRPr="00484B07" w:rsidRDefault="005C2B07" w:rsidP="0057390C">
            <w:pPr>
              <w:pStyle w:val="TAC"/>
              <w:keepNext w:val="0"/>
            </w:pPr>
          </w:p>
        </w:tc>
        <w:tc>
          <w:tcPr>
            <w:tcW w:w="505" w:type="pct"/>
            <w:vMerge/>
            <w:shd w:val="clear" w:color="auto" w:fill="auto"/>
            <w:vAlign w:val="center"/>
          </w:tcPr>
          <w:p w14:paraId="3ED2D299" w14:textId="77777777" w:rsidR="005C2B07" w:rsidRPr="00484B07" w:rsidRDefault="005C2B07" w:rsidP="0057390C">
            <w:pPr>
              <w:pStyle w:val="TAC"/>
              <w:keepNext w:val="0"/>
              <w:rPr>
                <w:rFonts w:eastAsiaTheme="minorEastAsia"/>
                <w:lang w:eastAsia="zh-CN"/>
              </w:rPr>
            </w:pPr>
          </w:p>
        </w:tc>
        <w:tc>
          <w:tcPr>
            <w:tcW w:w="368" w:type="pct"/>
            <w:vMerge/>
            <w:shd w:val="clear" w:color="auto" w:fill="auto"/>
            <w:vAlign w:val="center"/>
          </w:tcPr>
          <w:p w14:paraId="38E5FBD8" w14:textId="77777777" w:rsidR="005C2B07" w:rsidRPr="00484B07" w:rsidRDefault="005C2B07" w:rsidP="0057390C">
            <w:pPr>
              <w:pStyle w:val="TAC"/>
              <w:keepNext w:val="0"/>
              <w:rPr>
                <w:rFonts w:eastAsiaTheme="minorEastAsia"/>
                <w:lang w:eastAsia="zh-CN"/>
              </w:rPr>
            </w:pPr>
          </w:p>
        </w:tc>
        <w:tc>
          <w:tcPr>
            <w:tcW w:w="476" w:type="pct"/>
            <w:vMerge/>
            <w:shd w:val="clear" w:color="auto" w:fill="auto"/>
            <w:vAlign w:val="center"/>
          </w:tcPr>
          <w:p w14:paraId="69FB5326" w14:textId="77777777" w:rsidR="005C2B07" w:rsidRPr="00484B07" w:rsidRDefault="005C2B07" w:rsidP="0057390C">
            <w:pPr>
              <w:pStyle w:val="TAC"/>
              <w:keepNext w:val="0"/>
              <w:rPr>
                <w:rFonts w:eastAsiaTheme="minorEastAsia"/>
                <w:lang w:eastAsia="zh-CN"/>
              </w:rPr>
            </w:pPr>
          </w:p>
        </w:tc>
        <w:tc>
          <w:tcPr>
            <w:tcW w:w="468" w:type="pct"/>
            <w:vMerge/>
            <w:shd w:val="clear" w:color="auto" w:fill="auto"/>
            <w:vAlign w:val="center"/>
          </w:tcPr>
          <w:p w14:paraId="69B1D628" w14:textId="77777777" w:rsidR="005C2B07" w:rsidRPr="00484B07" w:rsidRDefault="005C2B07" w:rsidP="0057390C">
            <w:pPr>
              <w:pStyle w:val="TAC"/>
              <w:keepNext w:val="0"/>
              <w:rPr>
                <w:rFonts w:eastAsiaTheme="minorEastAsia"/>
                <w:lang w:eastAsia="zh-CN"/>
              </w:rPr>
            </w:pPr>
          </w:p>
        </w:tc>
        <w:tc>
          <w:tcPr>
            <w:tcW w:w="325" w:type="pct"/>
            <w:shd w:val="clear" w:color="auto" w:fill="auto"/>
            <w:vAlign w:val="center"/>
          </w:tcPr>
          <w:p w14:paraId="6671B850" w14:textId="77777777" w:rsidR="005C2B07" w:rsidRPr="00484B07" w:rsidRDefault="005C2B07" w:rsidP="0057390C">
            <w:pPr>
              <w:pStyle w:val="TAC"/>
              <w:keepNext w:val="0"/>
              <w:rPr>
                <w:rFonts w:eastAsiaTheme="minorEastAsia"/>
                <w:lang w:eastAsia="zh-CN"/>
              </w:rPr>
            </w:pPr>
            <w:r w:rsidRPr="00484B07">
              <w:t>15</w:t>
            </w:r>
          </w:p>
        </w:tc>
        <w:tc>
          <w:tcPr>
            <w:tcW w:w="379" w:type="pct"/>
            <w:shd w:val="clear" w:color="auto" w:fill="auto"/>
            <w:vAlign w:val="center"/>
          </w:tcPr>
          <w:p w14:paraId="33B8B19A" w14:textId="77777777" w:rsidR="005C2B07" w:rsidRPr="00484B07" w:rsidRDefault="005C2B07" w:rsidP="0057390C">
            <w:pPr>
              <w:pStyle w:val="TAC"/>
              <w:keepNext w:val="0"/>
            </w:pPr>
            <w:r w:rsidRPr="00484B07">
              <w:t>13.3</w:t>
            </w:r>
          </w:p>
        </w:tc>
        <w:tc>
          <w:tcPr>
            <w:tcW w:w="539" w:type="pct"/>
            <w:shd w:val="clear" w:color="auto" w:fill="auto"/>
            <w:vAlign w:val="center"/>
          </w:tcPr>
          <w:p w14:paraId="4F8220EF" w14:textId="77777777" w:rsidR="005C2B07" w:rsidRPr="00484B07" w:rsidRDefault="005C2B07" w:rsidP="0057390C">
            <w:pPr>
              <w:pStyle w:val="TAC"/>
              <w:keepNext w:val="0"/>
            </w:pPr>
            <w:r w:rsidRPr="00484B07">
              <w:t>13</w:t>
            </w:r>
          </w:p>
        </w:tc>
        <w:tc>
          <w:tcPr>
            <w:tcW w:w="562" w:type="pct"/>
            <w:shd w:val="clear" w:color="auto" w:fill="auto"/>
            <w:vAlign w:val="center"/>
          </w:tcPr>
          <w:p w14:paraId="4E364F4F" w14:textId="77777777" w:rsidR="005C2B07" w:rsidRPr="00484B07" w:rsidRDefault="005C2B07" w:rsidP="0057390C">
            <w:pPr>
              <w:pStyle w:val="TAC"/>
              <w:keepNext w:val="0"/>
            </w:pPr>
            <w:r w:rsidRPr="00484B07">
              <w:t>93%</w:t>
            </w:r>
          </w:p>
        </w:tc>
        <w:tc>
          <w:tcPr>
            <w:tcW w:w="414" w:type="pct"/>
            <w:vMerge/>
            <w:shd w:val="clear" w:color="auto" w:fill="auto"/>
            <w:noWrap/>
            <w:vAlign w:val="center"/>
          </w:tcPr>
          <w:p w14:paraId="148D656A" w14:textId="77777777" w:rsidR="005C2B07" w:rsidRPr="00484B07" w:rsidRDefault="005C2B07" w:rsidP="0057390C">
            <w:pPr>
              <w:pStyle w:val="TAC"/>
              <w:keepNext w:val="0"/>
              <w:rPr>
                <w:rFonts w:eastAsiaTheme="minorEastAsia"/>
                <w:lang w:eastAsia="zh-CN"/>
              </w:rPr>
            </w:pPr>
          </w:p>
        </w:tc>
      </w:tr>
      <w:tr w:rsidR="005C2B07" w:rsidRPr="00484B07" w14:paraId="07E5D25E" w14:textId="77777777" w:rsidTr="0057390C">
        <w:trPr>
          <w:trHeight w:val="283"/>
          <w:jc w:val="center"/>
        </w:trPr>
        <w:tc>
          <w:tcPr>
            <w:tcW w:w="5000" w:type="pct"/>
            <w:gridSpan w:val="11"/>
            <w:shd w:val="clear" w:color="auto" w:fill="auto"/>
            <w:noWrap/>
          </w:tcPr>
          <w:p w14:paraId="162AED7F" w14:textId="22C86604" w:rsidR="005C2B07" w:rsidRPr="00484B07" w:rsidRDefault="005C2B07" w:rsidP="0077559D">
            <w:pPr>
              <w:pStyle w:val="TAN"/>
            </w:pPr>
            <w:r w:rsidRPr="00484B07">
              <w:t>N</w:t>
            </w:r>
            <w:r w:rsidR="0070384E" w:rsidRPr="00484B07">
              <w:t>OTE</w:t>
            </w:r>
            <w:r w:rsidRPr="00484B07">
              <w:t xml:space="preserve"> 1:</w:t>
            </w:r>
            <w:r w:rsidRPr="00484B07">
              <w:tab/>
              <w:t>BS antenna parameters: 64TxRUs, (M, N, P, Mg, Ng; Mp, Np) = (8,8,2,1,1:4,8)</w:t>
            </w:r>
            <w:r w:rsidR="0070384E" w:rsidRPr="00484B07">
              <w:t>.</w:t>
            </w:r>
          </w:p>
        </w:tc>
      </w:tr>
    </w:tbl>
    <w:p w14:paraId="16C42097" w14:textId="77777777" w:rsidR="005C2B07" w:rsidRPr="00484B07" w:rsidRDefault="005C2B07" w:rsidP="005C2B07">
      <w:pPr>
        <w:jc w:val="both"/>
        <w:rPr>
          <w:rFonts w:eastAsia="Arial"/>
        </w:rPr>
      </w:pPr>
    </w:p>
    <w:p w14:paraId="7D22FC6C" w14:textId="361E0FE0" w:rsidR="005C2B07" w:rsidRDefault="005C2B07" w:rsidP="005C2B07">
      <w:r w:rsidRPr="00484B07">
        <w:t>Based on the evaluation results in Table B.1.2-1 and Table B.1.2-2, the following observations can be made:</w:t>
      </w:r>
    </w:p>
    <w:p w14:paraId="59E3E944" w14:textId="77777777" w:rsidR="00935662" w:rsidRDefault="00935662" w:rsidP="00935662">
      <w:pPr>
        <w:pStyle w:val="B1"/>
      </w:pPr>
      <w:r>
        <w:t>-</w:t>
      </w:r>
      <w:r>
        <w:tab/>
        <w:t>For FR1, DU, DL, with 100MHz bandwidth for VR/AR single-stream traffic model, 30Mbps, 10ms PDB, 60 FPS, with MU-MIMO, 64TxRU and DDDSU, it is observed from Source [Futurewei] that the capacity is increased from 21.7 UEs per cell with MU-MIMO and zero forcing precoding to 25.8 UEs per cell with Cooperative MIMO via SRS enhancements (capacity gain is 19%). For 15ms PDB, the capacity gain is 11%. For UMa scenario, the results show similar trend.</w:t>
      </w:r>
    </w:p>
    <w:p w14:paraId="1778AAAD" w14:textId="77777777" w:rsidR="00935662" w:rsidRDefault="00935662" w:rsidP="00935662">
      <w:pPr>
        <w:pStyle w:val="B1"/>
      </w:pPr>
      <w:r>
        <w:t>-</w:t>
      </w:r>
      <w:r>
        <w:tab/>
        <w:t>For FR1, DU, DL, with 100MHz bandwidth for VR/AR single-stream traffic model, 45Mbps, 10ms PDB, 60 FPS, with MU-MIMO, 64TxRU and DDDSU, it is observed from Source [Futurewei] that the capacity is increased from 12.2 UEs per cell with MU-MIMO and zero forcing precoding to 16.9 UEs per cell with Cooperative MIMO via SRS enhancements (capacity gain is 39%). For 15ms PDB, the capacity gain is 24%. For UMa scenario, the results show similar trend.</w:t>
      </w:r>
    </w:p>
    <w:p w14:paraId="0B386194" w14:textId="77777777" w:rsidR="00935662" w:rsidRDefault="00935662" w:rsidP="00935662">
      <w:pPr>
        <w:pStyle w:val="B1"/>
      </w:pPr>
      <w:r>
        <w:t>-</w:t>
      </w:r>
      <w:r>
        <w:tab/>
        <w:t>For FR1, UMa, DL, with 100MHz bandwidth for VR/AR single-stream traffic model, 45Mbps, 10ms PDB, 60 FPS, with MU-MIMO, 64TxRU and DDDSU, it is observed from Source [Futurewei] that the capacity is increased from 7 UEs per cell with MU-MIMO and zero forcing precoding to 9 UEs per cell with Cooperative MIMO via SRS enhancements (capacity gain is 28%). For 15ms PDB, the capacity gain is 19%.</w:t>
      </w:r>
    </w:p>
    <w:p w14:paraId="0D041D1F" w14:textId="77777777" w:rsidR="00935662" w:rsidRDefault="00935662" w:rsidP="00935662">
      <w:pPr>
        <w:pStyle w:val="B1"/>
      </w:pPr>
      <w:r>
        <w:t>-</w:t>
      </w:r>
      <w:r>
        <w:tab/>
        <w:t>For FR1, DU, DL, with 100MHz bandwidth for VR/AR single-stream traffic model, 30Mbps, 10ms PDB, 60 FPS, with MU-MIMO, 64TxRU and DDDUU, it is observed from Source [Futurewei] that the capacity is increased from 13.7 UEs per cell with MU-MIMO and zero forcing precoding to 19.9 UEs per cell with Cooperative MIMO via SRS enhancements (capacity gain is 45%). For 15ms PDB, the capacity gain is 19%.</w:t>
      </w:r>
    </w:p>
    <w:p w14:paraId="71DDE422" w14:textId="77777777" w:rsidR="00935662" w:rsidRDefault="00935662" w:rsidP="00935662">
      <w:pPr>
        <w:pStyle w:val="B1"/>
      </w:pPr>
      <w:r>
        <w:t>-</w:t>
      </w:r>
      <w:r>
        <w:tab/>
        <w:t>For FR1, UMa, DL, with 100MHz bandwidth for VR/AR single-stream traffic model, 30Mbps, 10ms PDB, 60 FPS, with MU-MIMO, 64TxRU and DDDUU, it is observed from Source [Futurewei] that the capacity is increased from 8.8 UEs per cell with MU-MIMO and zero forcing precoding to 10.4 UEs per cell with Cooperative MIMO via SRS enhancements (capacity gain is 18%). For 15ms PDB, the capacity gain is 16%.</w:t>
      </w:r>
    </w:p>
    <w:p w14:paraId="6885DD31" w14:textId="77777777" w:rsidR="00935662" w:rsidRDefault="00935662" w:rsidP="00935662">
      <w:pPr>
        <w:pStyle w:val="B1"/>
      </w:pPr>
      <w:r>
        <w:t>-</w:t>
      </w:r>
      <w:r>
        <w:tab/>
        <w:t>For FR1, DU, DL, with 100MHz bandwidth for VR/AR single-stream traffic model, 45Mbps, 10ms PDB, 60 FPS, with MU-MIMO, 64TxRU and DDDUU, it is observed from Source [Futurewei] that the capacity is increased from 8 UEs per cell with MU-MIMO and zero forcing precoding to 13.1 UEs per cell with Cooperative MIMO via SRS enhancements (capacity gain is 64%). For 15ms PDB, the capacity gain is 33%.</w:t>
      </w:r>
    </w:p>
    <w:p w14:paraId="3A53C5DD" w14:textId="72838FEB" w:rsidR="00935662" w:rsidRPr="00484B07" w:rsidRDefault="00935662" w:rsidP="00935662">
      <w:pPr>
        <w:pStyle w:val="B1"/>
      </w:pPr>
      <w:r>
        <w:t>-</w:t>
      </w:r>
      <w:r>
        <w:tab/>
        <w:t>For FR1, UMa, DL, with 100MHz bandwidth for VR/AR single-stream traffic model, 45Mbps, 10ms PDB, 60 FPS, with MU-MIMO, 64TxRU and DDDUU, it is observed from Source [Futurewei] that the capacity is increased from 5.2 UEs per cell with MU-MIMO and zero forcing precoding to 6.6 UEs per cell with Cooperative MIMO via SRS enhancements (capacity gain is 27%). For 15ms PDB, the capacity gain is 38%.</w:t>
      </w:r>
    </w:p>
    <w:p w14:paraId="7FF92E59" w14:textId="77777777" w:rsidR="00C91919" w:rsidRPr="00484B07" w:rsidRDefault="00C91919" w:rsidP="00AE5BEF">
      <w:pPr>
        <w:pStyle w:val="Heading2"/>
        <w:rPr>
          <w:lang w:eastAsia="zh-CN"/>
        </w:rPr>
      </w:pPr>
      <w:bookmarkStart w:id="63" w:name="_Toc131415146"/>
      <w:r w:rsidRPr="00484B07">
        <w:rPr>
          <w:lang w:eastAsia="zh-CN"/>
        </w:rPr>
        <w:t>B.1.3</w:t>
      </w:r>
      <w:r w:rsidRPr="00484B07">
        <w:rPr>
          <w:lang w:eastAsia="zh-CN"/>
        </w:rPr>
        <w:tab/>
        <w:t>Enhanced CQI for CBG-based transmissions</w:t>
      </w:r>
      <w:bookmarkEnd w:id="63"/>
    </w:p>
    <w:p w14:paraId="629B87C1" w14:textId="77777777" w:rsidR="009A744E" w:rsidRPr="00484B07" w:rsidRDefault="00C91919" w:rsidP="00C91919">
      <w:r w:rsidRPr="00484B07">
        <w:t>This clause captures the capacity performance evaluation results of enhanced CQI (eCQI) for code block group (CBG)-based transmissions. The use of CBG-based transmissions allows avoiding a re-transmission of the full transport block in case the receiver fails to correctly decode the full TB. A large size of one video frame as per TR 38.838, results in a large TB(s) size to convey a video frame.</w:t>
      </w:r>
    </w:p>
    <w:p w14:paraId="1F84DBEE" w14:textId="03B3DE72" w:rsidR="00C91919" w:rsidRPr="00484B07" w:rsidRDefault="00C91919" w:rsidP="00C91919">
      <w:r w:rsidRPr="00484B07">
        <w:t>The performance of the current legacy link adaptation with TB-based transmission legacy CQI reporting (scheme 3.1 in Table B.1.3-1) has been compared against CBG-based transmission with eCQI (scheme 3.2 in Table B.1.3-1). The legacy CQI corresponds to the highest supported MCS while not exceeding a 10% BLER target for the TBs.</w:t>
      </w:r>
    </w:p>
    <w:p w14:paraId="5EB354DD" w14:textId="77777777" w:rsidR="009A744E" w:rsidRPr="00484B07" w:rsidRDefault="00C91919" w:rsidP="00C91919">
      <w:r w:rsidRPr="00484B07">
        <w:lastRenderedPageBreak/>
        <w:t>Scheme 3.2: eCQI is the scheme where UE estimates the highest supported MCS (expressed via a CQI index), assuming that downlink transmissions occupy a set of downlink physical resource blocks termed the CSI reference resource with M code block groups, while the error probability of at most N failed code block groups does not exceed P. Parameters M, N, and P may be configured by the network, or fixed to values that are attractive for XR services. The configuration of the UE to use eCQI may be conducted with RRC signaling (note that configuration of current CQI schemes for a UE to use is also via RRC). The reporting of the eCQI can be in the form of an eCQI index (from current CQI tables [TS38.214 - Tables in 5.2.2.1] or enhanced CQI tables) that will guide the gNB to choose the supported modulation scheme, effective code rate, and overall efficiency that for its PDSCH transmissions. For the CBG-based transmission with eCQI, results are shown for parameter settings M=8 assuming either N=2 or N=4 and P= 50%.</w:t>
      </w:r>
    </w:p>
    <w:p w14:paraId="6718FC1F" w14:textId="20CB8053" w:rsidR="00C91919" w:rsidRPr="00484B07" w:rsidRDefault="00C91919" w:rsidP="00C91919">
      <w:r w:rsidRPr="00484B07">
        <w:t>The performance results are reported in Table B.1.3-1 in terms of the ratio of satisfied users.</w:t>
      </w:r>
    </w:p>
    <w:p w14:paraId="448D10DF" w14:textId="77777777" w:rsidR="00C91919" w:rsidRPr="00484B07" w:rsidRDefault="00C91919" w:rsidP="00C91919">
      <w:pPr>
        <w:pStyle w:val="TH"/>
        <w:rPr>
          <w:i/>
        </w:rPr>
      </w:pPr>
      <w:bookmarkStart w:id="64" w:name="_Ref87982898"/>
      <w:r w:rsidRPr="00484B07">
        <w:t>Table</w:t>
      </w:r>
      <w:bookmarkEnd w:id="64"/>
      <w:r w:rsidRPr="00484B07">
        <w:rPr>
          <w:i/>
        </w:rPr>
        <w:t xml:space="preserve"> </w:t>
      </w:r>
      <w:r w:rsidRPr="00484B07">
        <w:t>B.1.3-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484B07" w:rsidRPr="00484B07" w14:paraId="32EE6AD8" w14:textId="77777777" w:rsidTr="0057390C">
        <w:trPr>
          <w:trHeight w:val="20"/>
          <w:jc w:val="center"/>
        </w:trPr>
        <w:tc>
          <w:tcPr>
            <w:tcW w:w="443" w:type="pct"/>
            <w:shd w:val="clear" w:color="auto" w:fill="E7E6E6" w:themeFill="background2"/>
            <w:vAlign w:val="center"/>
          </w:tcPr>
          <w:p w14:paraId="72CD0C28" w14:textId="77777777" w:rsidR="00C91919" w:rsidRPr="00484B07" w:rsidRDefault="00C91919" w:rsidP="0057390C">
            <w:pPr>
              <w:pStyle w:val="TAH"/>
            </w:pPr>
            <w:r w:rsidRPr="00484B07">
              <w:t>Source</w:t>
            </w:r>
          </w:p>
        </w:tc>
        <w:tc>
          <w:tcPr>
            <w:tcW w:w="521" w:type="pct"/>
            <w:shd w:val="clear" w:color="000000" w:fill="E7E6E6"/>
            <w:vAlign w:val="center"/>
          </w:tcPr>
          <w:p w14:paraId="3F584FDF" w14:textId="77777777" w:rsidR="00C91919" w:rsidRPr="00484B07" w:rsidRDefault="00C91919" w:rsidP="0057390C">
            <w:pPr>
              <w:pStyle w:val="TAH"/>
            </w:pPr>
            <w:r w:rsidRPr="00484B07">
              <w:t>Tdoc Source</w:t>
            </w:r>
          </w:p>
        </w:tc>
        <w:tc>
          <w:tcPr>
            <w:tcW w:w="505" w:type="pct"/>
            <w:shd w:val="clear" w:color="000000" w:fill="E7E6E6"/>
            <w:vAlign w:val="center"/>
          </w:tcPr>
          <w:p w14:paraId="39FCE2DF" w14:textId="77777777" w:rsidR="00C91919" w:rsidRPr="00484B07" w:rsidRDefault="00C91919" w:rsidP="0057390C">
            <w:pPr>
              <w:pStyle w:val="TAH"/>
            </w:pPr>
            <w:r w:rsidRPr="00484B07">
              <w:t>Scheme</w:t>
            </w:r>
          </w:p>
          <w:p w14:paraId="35985C14" w14:textId="77777777" w:rsidR="00C91919" w:rsidRPr="00484B07" w:rsidRDefault="00C91919" w:rsidP="0057390C">
            <w:pPr>
              <w:pStyle w:val="TAH"/>
            </w:pPr>
          </w:p>
        </w:tc>
        <w:tc>
          <w:tcPr>
            <w:tcW w:w="368" w:type="pct"/>
            <w:shd w:val="clear" w:color="000000" w:fill="E7E6E6"/>
            <w:vAlign w:val="center"/>
          </w:tcPr>
          <w:p w14:paraId="311147A7" w14:textId="77777777" w:rsidR="00C91919" w:rsidRPr="00484B07" w:rsidRDefault="00C91919" w:rsidP="0057390C">
            <w:pPr>
              <w:pStyle w:val="TAH"/>
            </w:pPr>
            <w:r w:rsidRPr="00484B07">
              <w:t>TDD format</w:t>
            </w:r>
          </w:p>
        </w:tc>
        <w:tc>
          <w:tcPr>
            <w:tcW w:w="476" w:type="pct"/>
            <w:shd w:val="clear" w:color="000000" w:fill="E7E6E6"/>
            <w:vAlign w:val="center"/>
          </w:tcPr>
          <w:p w14:paraId="7EF6AA14" w14:textId="77777777" w:rsidR="00C91919" w:rsidRPr="00484B07" w:rsidRDefault="00C91919" w:rsidP="0057390C">
            <w:pPr>
              <w:pStyle w:val="TAH"/>
            </w:pPr>
            <w:r w:rsidRPr="00484B07">
              <w:t>SU/MU-MIMO</w:t>
            </w:r>
          </w:p>
        </w:tc>
        <w:tc>
          <w:tcPr>
            <w:tcW w:w="468" w:type="pct"/>
            <w:shd w:val="clear" w:color="000000" w:fill="E7E6E6"/>
            <w:vAlign w:val="center"/>
          </w:tcPr>
          <w:p w14:paraId="57E7CE5B" w14:textId="77777777" w:rsidR="00C91919" w:rsidRPr="00484B07" w:rsidRDefault="00C91919" w:rsidP="0057390C">
            <w:pPr>
              <w:pStyle w:val="TAH"/>
            </w:pPr>
            <w:r w:rsidRPr="00484B07">
              <w:t>Data rate (Mbps)</w:t>
            </w:r>
          </w:p>
        </w:tc>
        <w:tc>
          <w:tcPr>
            <w:tcW w:w="325" w:type="pct"/>
            <w:shd w:val="clear" w:color="000000" w:fill="E7E6E6"/>
            <w:vAlign w:val="center"/>
          </w:tcPr>
          <w:p w14:paraId="72E45418" w14:textId="77777777" w:rsidR="00C91919" w:rsidRPr="00484B07" w:rsidRDefault="00C91919" w:rsidP="0057390C">
            <w:pPr>
              <w:pStyle w:val="TAH"/>
            </w:pPr>
            <w:r w:rsidRPr="00484B07">
              <w:t>PDB (ms)</w:t>
            </w:r>
          </w:p>
        </w:tc>
        <w:tc>
          <w:tcPr>
            <w:tcW w:w="379" w:type="pct"/>
            <w:shd w:val="clear" w:color="000000" w:fill="E7E6E6"/>
            <w:vAlign w:val="center"/>
          </w:tcPr>
          <w:p w14:paraId="3C7B1128" w14:textId="77777777" w:rsidR="00C91919" w:rsidRPr="00484B07" w:rsidRDefault="00C91919" w:rsidP="0057390C">
            <w:pPr>
              <w:pStyle w:val="TAH"/>
            </w:pPr>
            <w:r w:rsidRPr="00484B07">
              <w:t>Capacity (UEs/cell)</w:t>
            </w:r>
          </w:p>
        </w:tc>
        <w:tc>
          <w:tcPr>
            <w:tcW w:w="539" w:type="pct"/>
            <w:shd w:val="clear" w:color="000000" w:fill="E7E6E6"/>
            <w:vAlign w:val="center"/>
          </w:tcPr>
          <w:p w14:paraId="584E0FDC" w14:textId="77777777" w:rsidR="00C91919" w:rsidRPr="00484B07" w:rsidRDefault="00C91919" w:rsidP="0057390C">
            <w:pPr>
              <w:pStyle w:val="TAH"/>
            </w:pPr>
            <w:r w:rsidRPr="00484B07">
              <w:t>C1=floor (Capacity)</w:t>
            </w:r>
          </w:p>
        </w:tc>
        <w:tc>
          <w:tcPr>
            <w:tcW w:w="562" w:type="pct"/>
            <w:shd w:val="clear" w:color="000000" w:fill="E7E6E6"/>
            <w:vAlign w:val="center"/>
          </w:tcPr>
          <w:p w14:paraId="45C34D14" w14:textId="77777777" w:rsidR="00C91919" w:rsidRPr="00484B07" w:rsidRDefault="00C91919" w:rsidP="0057390C">
            <w:pPr>
              <w:pStyle w:val="TAH"/>
            </w:pPr>
            <w:r w:rsidRPr="00484B07">
              <w:t>% of satisfied UEs when #UEs/cell =C1</w:t>
            </w:r>
          </w:p>
        </w:tc>
        <w:tc>
          <w:tcPr>
            <w:tcW w:w="414" w:type="pct"/>
            <w:shd w:val="clear" w:color="000000" w:fill="E7E6E6"/>
            <w:vAlign w:val="center"/>
          </w:tcPr>
          <w:p w14:paraId="7070D027" w14:textId="77777777" w:rsidR="00C91919" w:rsidRPr="00484B07" w:rsidRDefault="00C91919" w:rsidP="0057390C">
            <w:pPr>
              <w:pStyle w:val="TAH"/>
            </w:pPr>
            <w:r w:rsidRPr="00484B07">
              <w:t>Notes</w:t>
            </w:r>
          </w:p>
        </w:tc>
      </w:tr>
      <w:tr w:rsidR="00484B07" w:rsidRPr="00484B07" w14:paraId="40D30D08" w14:textId="77777777" w:rsidTr="0057390C">
        <w:trPr>
          <w:trHeight w:val="283"/>
          <w:jc w:val="center"/>
        </w:trPr>
        <w:tc>
          <w:tcPr>
            <w:tcW w:w="443" w:type="pct"/>
            <w:vMerge w:val="restart"/>
            <w:shd w:val="clear" w:color="auto" w:fill="auto"/>
            <w:noWrap/>
            <w:vAlign w:val="center"/>
          </w:tcPr>
          <w:p w14:paraId="7F85B1EA"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70748DB"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7D82D44B"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1F17402D"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5A05CCCC"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B8E8EC5"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707DB2F"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7055B8" w14:textId="77777777" w:rsidR="00C91919" w:rsidRPr="00484B07" w:rsidRDefault="00C91919" w:rsidP="0057390C">
            <w:pPr>
              <w:pStyle w:val="TAC"/>
              <w:rPr>
                <w:rFonts w:eastAsiaTheme="minorEastAsia"/>
                <w:lang w:eastAsia="zh-CN"/>
              </w:rPr>
            </w:pPr>
            <w:r w:rsidRPr="00484B07">
              <w:rPr>
                <w:rFonts w:eastAsiaTheme="minorEastAsia"/>
                <w:lang w:eastAsia="zh-CN"/>
              </w:rPr>
              <w:t>6.35</w:t>
            </w:r>
          </w:p>
        </w:tc>
        <w:tc>
          <w:tcPr>
            <w:tcW w:w="539" w:type="pct"/>
            <w:shd w:val="clear" w:color="auto" w:fill="auto"/>
            <w:vAlign w:val="center"/>
          </w:tcPr>
          <w:p w14:paraId="27953DCD"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23709FAA" w14:textId="77777777" w:rsidR="00C91919" w:rsidRPr="00484B07" w:rsidRDefault="00C91919" w:rsidP="0057390C">
            <w:pPr>
              <w:pStyle w:val="TAC"/>
              <w:rPr>
                <w:rFonts w:eastAsiaTheme="minorEastAsia"/>
                <w:lang w:eastAsia="zh-CN"/>
              </w:rPr>
            </w:pPr>
            <w:r w:rsidRPr="00484B07">
              <w:t>99%</w:t>
            </w:r>
          </w:p>
        </w:tc>
        <w:tc>
          <w:tcPr>
            <w:tcW w:w="414" w:type="pct"/>
            <w:vMerge w:val="restart"/>
            <w:shd w:val="clear" w:color="auto" w:fill="auto"/>
            <w:noWrap/>
            <w:vAlign w:val="center"/>
          </w:tcPr>
          <w:p w14:paraId="32AA0D75"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387C42CE" w14:textId="77777777" w:rsidTr="0057390C">
        <w:trPr>
          <w:trHeight w:val="283"/>
          <w:jc w:val="center"/>
        </w:trPr>
        <w:tc>
          <w:tcPr>
            <w:tcW w:w="443" w:type="pct"/>
            <w:vMerge/>
            <w:shd w:val="clear" w:color="auto" w:fill="auto"/>
            <w:noWrap/>
            <w:vAlign w:val="center"/>
          </w:tcPr>
          <w:p w14:paraId="7BA7C957"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6EE3FBD9"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3B41ADBE"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61B319E1"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2EF4ADFF"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7BC3E0A2"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248D8E41"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65972090" w14:textId="77777777" w:rsidR="00C91919" w:rsidRPr="00484B07" w:rsidRDefault="00C91919" w:rsidP="0057390C">
            <w:pPr>
              <w:pStyle w:val="TAC"/>
              <w:rPr>
                <w:rFonts w:eastAsiaTheme="minorEastAsia"/>
                <w:lang w:eastAsia="zh-CN"/>
              </w:rPr>
            </w:pPr>
            <w:r w:rsidRPr="00484B07">
              <w:rPr>
                <w:rFonts w:eastAsiaTheme="minorEastAsia"/>
                <w:lang w:eastAsia="zh-CN"/>
              </w:rPr>
              <w:t>7.31</w:t>
            </w:r>
          </w:p>
        </w:tc>
        <w:tc>
          <w:tcPr>
            <w:tcW w:w="539" w:type="pct"/>
            <w:shd w:val="clear" w:color="auto" w:fill="auto"/>
            <w:vAlign w:val="center"/>
          </w:tcPr>
          <w:p w14:paraId="71C9230E" w14:textId="77777777" w:rsidR="00C91919" w:rsidRPr="00484B07" w:rsidRDefault="00C91919"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4C52BBC2" w14:textId="77777777" w:rsidR="00C91919" w:rsidRPr="00484B07" w:rsidRDefault="00C91919" w:rsidP="0057390C">
            <w:pPr>
              <w:pStyle w:val="TAC"/>
              <w:rPr>
                <w:rFonts w:eastAsiaTheme="minorEastAsia"/>
                <w:lang w:eastAsia="zh-CN"/>
              </w:rPr>
            </w:pPr>
            <w:r w:rsidRPr="00484B07">
              <w:t>99%</w:t>
            </w:r>
          </w:p>
        </w:tc>
        <w:tc>
          <w:tcPr>
            <w:tcW w:w="414" w:type="pct"/>
            <w:vMerge/>
            <w:shd w:val="clear" w:color="auto" w:fill="auto"/>
            <w:noWrap/>
            <w:vAlign w:val="center"/>
          </w:tcPr>
          <w:p w14:paraId="1CF9DC11" w14:textId="77777777" w:rsidR="00C91919" w:rsidRPr="00484B07" w:rsidRDefault="00C91919" w:rsidP="0057390C">
            <w:pPr>
              <w:pStyle w:val="TAC"/>
              <w:rPr>
                <w:rFonts w:eastAsiaTheme="minorEastAsia"/>
                <w:lang w:eastAsia="zh-CN"/>
              </w:rPr>
            </w:pPr>
          </w:p>
        </w:tc>
      </w:tr>
      <w:tr w:rsidR="00484B07" w:rsidRPr="00484B07" w14:paraId="24C8B366" w14:textId="77777777" w:rsidTr="0057390C">
        <w:trPr>
          <w:trHeight w:val="283"/>
          <w:jc w:val="center"/>
        </w:trPr>
        <w:tc>
          <w:tcPr>
            <w:tcW w:w="443" w:type="pct"/>
            <w:vMerge w:val="restart"/>
            <w:shd w:val="clear" w:color="auto" w:fill="auto"/>
            <w:noWrap/>
            <w:vAlign w:val="center"/>
          </w:tcPr>
          <w:p w14:paraId="121BAF62"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B23EE36"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3C765C84"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23C8180F"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4E4FC4B3"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539EB48" w14:textId="77777777" w:rsidR="00C91919" w:rsidRPr="00484B07" w:rsidRDefault="00C91919"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7A040457"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7277FFC" w14:textId="77777777" w:rsidR="00C91919" w:rsidRPr="00484B07" w:rsidRDefault="00C91919" w:rsidP="0057390C">
            <w:pPr>
              <w:pStyle w:val="TAC"/>
              <w:rPr>
                <w:rFonts w:eastAsiaTheme="minorEastAsia"/>
                <w:lang w:eastAsia="zh-CN"/>
              </w:rPr>
            </w:pPr>
            <w:r w:rsidRPr="00484B07">
              <w:rPr>
                <w:rFonts w:eastAsiaTheme="minorEastAsia"/>
                <w:lang w:eastAsia="zh-CN"/>
              </w:rPr>
              <w:t>4.15</w:t>
            </w:r>
          </w:p>
        </w:tc>
        <w:tc>
          <w:tcPr>
            <w:tcW w:w="539" w:type="pct"/>
            <w:shd w:val="clear" w:color="auto" w:fill="auto"/>
            <w:vAlign w:val="center"/>
          </w:tcPr>
          <w:p w14:paraId="11659C20"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0223263C" w14:textId="77777777" w:rsidR="00C91919" w:rsidRPr="00484B07" w:rsidRDefault="00C91919" w:rsidP="0057390C">
            <w:pPr>
              <w:pStyle w:val="TAC"/>
              <w:rPr>
                <w:rFonts w:eastAsiaTheme="minorEastAsia"/>
                <w:lang w:eastAsia="zh-CN"/>
              </w:rPr>
            </w:pPr>
            <w:r w:rsidRPr="00484B07">
              <w:t>95%</w:t>
            </w:r>
          </w:p>
        </w:tc>
        <w:tc>
          <w:tcPr>
            <w:tcW w:w="414" w:type="pct"/>
            <w:vMerge w:val="restart"/>
            <w:shd w:val="clear" w:color="auto" w:fill="auto"/>
            <w:noWrap/>
            <w:vAlign w:val="center"/>
          </w:tcPr>
          <w:p w14:paraId="197E7E87"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64C52FB3" w14:textId="77777777" w:rsidTr="0057390C">
        <w:trPr>
          <w:trHeight w:val="283"/>
          <w:jc w:val="center"/>
        </w:trPr>
        <w:tc>
          <w:tcPr>
            <w:tcW w:w="443" w:type="pct"/>
            <w:vMerge/>
            <w:shd w:val="clear" w:color="auto" w:fill="auto"/>
            <w:noWrap/>
            <w:vAlign w:val="center"/>
          </w:tcPr>
          <w:p w14:paraId="42971CEE"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3A3DBE3D"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6DB7F396"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4508C1FF"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7C071AE4"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379F9311"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7FD9BEED"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5F7E7C70" w14:textId="77777777" w:rsidR="00C91919" w:rsidRPr="00484B07" w:rsidRDefault="00C91919" w:rsidP="0057390C">
            <w:pPr>
              <w:pStyle w:val="TAC"/>
              <w:rPr>
                <w:rFonts w:eastAsiaTheme="minorEastAsia"/>
                <w:lang w:eastAsia="zh-CN"/>
              </w:rPr>
            </w:pPr>
            <w:r w:rsidRPr="00484B07">
              <w:rPr>
                <w:rFonts w:eastAsiaTheme="minorEastAsia"/>
                <w:lang w:eastAsia="zh-CN"/>
              </w:rPr>
              <w:t>5.12</w:t>
            </w:r>
          </w:p>
        </w:tc>
        <w:tc>
          <w:tcPr>
            <w:tcW w:w="539" w:type="pct"/>
            <w:shd w:val="clear" w:color="auto" w:fill="auto"/>
            <w:vAlign w:val="center"/>
          </w:tcPr>
          <w:p w14:paraId="1278B5B9" w14:textId="77777777" w:rsidR="00C91919" w:rsidRPr="00484B07" w:rsidRDefault="00C91919"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3BE0364D" w14:textId="77777777" w:rsidR="00C91919" w:rsidRPr="00484B07" w:rsidRDefault="00C91919" w:rsidP="0057390C">
            <w:pPr>
              <w:pStyle w:val="TAC"/>
              <w:rPr>
                <w:rFonts w:eastAsiaTheme="minorEastAsia"/>
                <w:lang w:eastAsia="zh-CN"/>
              </w:rPr>
            </w:pPr>
            <w:r w:rsidRPr="00484B07">
              <w:t>95%</w:t>
            </w:r>
          </w:p>
        </w:tc>
        <w:tc>
          <w:tcPr>
            <w:tcW w:w="414" w:type="pct"/>
            <w:vMerge/>
            <w:shd w:val="clear" w:color="auto" w:fill="auto"/>
            <w:noWrap/>
            <w:vAlign w:val="center"/>
          </w:tcPr>
          <w:p w14:paraId="238FF560" w14:textId="77777777" w:rsidR="00C91919" w:rsidRPr="00484B07" w:rsidRDefault="00C91919" w:rsidP="0057390C">
            <w:pPr>
              <w:pStyle w:val="TAC"/>
              <w:rPr>
                <w:rFonts w:eastAsiaTheme="minorEastAsia"/>
                <w:lang w:eastAsia="zh-CN"/>
              </w:rPr>
            </w:pPr>
          </w:p>
        </w:tc>
      </w:tr>
      <w:tr w:rsidR="00484B07" w:rsidRPr="00484B07" w14:paraId="43BA9220" w14:textId="77777777" w:rsidTr="0057390C">
        <w:trPr>
          <w:trHeight w:val="171"/>
          <w:jc w:val="center"/>
        </w:trPr>
        <w:tc>
          <w:tcPr>
            <w:tcW w:w="443" w:type="pct"/>
            <w:vMerge w:val="restart"/>
            <w:shd w:val="clear" w:color="auto" w:fill="auto"/>
            <w:noWrap/>
            <w:vAlign w:val="center"/>
          </w:tcPr>
          <w:p w14:paraId="7BC3DF55"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245BC301"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6F54D268"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2418BFD7"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64846FD9"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7C3C261"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3C04E851"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51468A" w14:textId="77777777" w:rsidR="00C91919" w:rsidRPr="00484B07" w:rsidRDefault="00C91919" w:rsidP="0057390C">
            <w:pPr>
              <w:pStyle w:val="TAC"/>
              <w:rPr>
                <w:rFonts w:eastAsiaTheme="minorEastAsia"/>
                <w:lang w:eastAsia="zh-CN"/>
              </w:rPr>
            </w:pPr>
            <w:r w:rsidRPr="00484B07">
              <w:rPr>
                <w:rFonts w:eastAsiaTheme="minorEastAsia"/>
                <w:lang w:eastAsia="zh-CN"/>
              </w:rPr>
              <w:t>6.22</w:t>
            </w:r>
          </w:p>
        </w:tc>
        <w:tc>
          <w:tcPr>
            <w:tcW w:w="539" w:type="pct"/>
            <w:shd w:val="clear" w:color="auto" w:fill="auto"/>
            <w:vAlign w:val="center"/>
          </w:tcPr>
          <w:p w14:paraId="000BF12E"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65302B67" w14:textId="77777777" w:rsidR="00C91919" w:rsidRPr="00484B07" w:rsidRDefault="00C91919" w:rsidP="0057390C">
            <w:pPr>
              <w:pStyle w:val="TAC"/>
            </w:pPr>
            <w:r w:rsidRPr="00484B07">
              <w:t>97%</w:t>
            </w:r>
          </w:p>
        </w:tc>
        <w:tc>
          <w:tcPr>
            <w:tcW w:w="414" w:type="pct"/>
            <w:vMerge w:val="restart"/>
            <w:shd w:val="clear" w:color="auto" w:fill="auto"/>
            <w:noWrap/>
            <w:vAlign w:val="center"/>
          </w:tcPr>
          <w:p w14:paraId="03FE0961"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484B07" w:rsidRPr="00484B07" w14:paraId="5496FA02" w14:textId="77777777" w:rsidTr="0057390C">
        <w:trPr>
          <w:trHeight w:val="170"/>
          <w:jc w:val="center"/>
        </w:trPr>
        <w:tc>
          <w:tcPr>
            <w:tcW w:w="443" w:type="pct"/>
            <w:vMerge/>
            <w:shd w:val="clear" w:color="auto" w:fill="auto"/>
            <w:noWrap/>
            <w:vAlign w:val="center"/>
          </w:tcPr>
          <w:p w14:paraId="67849ED4" w14:textId="77777777" w:rsidR="00C91919" w:rsidRPr="00484B07" w:rsidRDefault="00C91919" w:rsidP="0057390C">
            <w:pPr>
              <w:pStyle w:val="TAC"/>
            </w:pPr>
          </w:p>
        </w:tc>
        <w:tc>
          <w:tcPr>
            <w:tcW w:w="521" w:type="pct"/>
            <w:vMerge/>
            <w:shd w:val="clear" w:color="auto" w:fill="auto"/>
            <w:noWrap/>
            <w:vAlign w:val="center"/>
          </w:tcPr>
          <w:p w14:paraId="65CE169C" w14:textId="77777777" w:rsidR="00C91919" w:rsidRPr="00484B07" w:rsidRDefault="00C91919" w:rsidP="0057390C">
            <w:pPr>
              <w:pStyle w:val="TAC"/>
            </w:pPr>
          </w:p>
        </w:tc>
        <w:tc>
          <w:tcPr>
            <w:tcW w:w="505" w:type="pct"/>
            <w:vMerge/>
            <w:shd w:val="clear" w:color="auto" w:fill="auto"/>
            <w:vAlign w:val="center"/>
          </w:tcPr>
          <w:p w14:paraId="2E465895"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5BC113E9" w14:textId="77777777" w:rsidR="00C91919" w:rsidRPr="00484B07" w:rsidRDefault="00C91919" w:rsidP="0057390C">
            <w:pPr>
              <w:pStyle w:val="TAC"/>
            </w:pPr>
          </w:p>
        </w:tc>
        <w:tc>
          <w:tcPr>
            <w:tcW w:w="476" w:type="pct"/>
            <w:vMerge/>
            <w:shd w:val="clear" w:color="auto" w:fill="auto"/>
            <w:vAlign w:val="center"/>
          </w:tcPr>
          <w:p w14:paraId="1925ABF0"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5541C4F1"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572D3893"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7CE0563C" w14:textId="77777777" w:rsidR="00C91919" w:rsidRPr="00484B07" w:rsidRDefault="00C91919" w:rsidP="0057390C">
            <w:pPr>
              <w:pStyle w:val="TAC"/>
              <w:rPr>
                <w:rFonts w:eastAsiaTheme="minorEastAsia"/>
                <w:lang w:eastAsia="zh-CN"/>
              </w:rPr>
            </w:pPr>
            <w:r w:rsidRPr="00484B07">
              <w:rPr>
                <w:rFonts w:eastAsiaTheme="minorEastAsia"/>
                <w:lang w:eastAsia="zh-CN"/>
              </w:rPr>
              <w:t>7.31</w:t>
            </w:r>
          </w:p>
        </w:tc>
        <w:tc>
          <w:tcPr>
            <w:tcW w:w="539" w:type="pct"/>
            <w:shd w:val="clear" w:color="auto" w:fill="auto"/>
            <w:vAlign w:val="center"/>
          </w:tcPr>
          <w:p w14:paraId="45593F25" w14:textId="77777777" w:rsidR="00C91919" w:rsidRPr="00484B07" w:rsidRDefault="00C91919"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BD85852" w14:textId="77777777" w:rsidR="00C91919" w:rsidRPr="00484B07" w:rsidRDefault="00C91919" w:rsidP="0057390C">
            <w:pPr>
              <w:pStyle w:val="TAC"/>
            </w:pPr>
            <w:r w:rsidRPr="00484B07">
              <w:t>99%</w:t>
            </w:r>
          </w:p>
        </w:tc>
        <w:tc>
          <w:tcPr>
            <w:tcW w:w="414" w:type="pct"/>
            <w:vMerge/>
            <w:shd w:val="clear" w:color="auto" w:fill="auto"/>
            <w:noWrap/>
            <w:vAlign w:val="center"/>
          </w:tcPr>
          <w:p w14:paraId="05C0E828" w14:textId="77777777" w:rsidR="00C91919" w:rsidRPr="00484B07" w:rsidRDefault="00C91919" w:rsidP="0057390C">
            <w:pPr>
              <w:pStyle w:val="TAC"/>
              <w:rPr>
                <w:rFonts w:eastAsiaTheme="minorEastAsia"/>
                <w:lang w:eastAsia="zh-CN"/>
              </w:rPr>
            </w:pPr>
          </w:p>
        </w:tc>
      </w:tr>
      <w:tr w:rsidR="00935662" w:rsidRPr="00484B07" w14:paraId="798ED6A1" w14:textId="77777777" w:rsidTr="0057390C">
        <w:trPr>
          <w:trHeight w:val="171"/>
          <w:jc w:val="center"/>
        </w:trPr>
        <w:tc>
          <w:tcPr>
            <w:tcW w:w="443" w:type="pct"/>
            <w:vMerge w:val="restart"/>
            <w:shd w:val="clear" w:color="auto" w:fill="auto"/>
            <w:noWrap/>
            <w:vAlign w:val="center"/>
          </w:tcPr>
          <w:p w14:paraId="3F01F066"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48705272"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1817ADA4" w14:textId="77777777" w:rsidR="00C91919" w:rsidRPr="00484B07" w:rsidRDefault="00C91919" w:rsidP="0057390C">
            <w:pPr>
              <w:pStyle w:val="TAC"/>
              <w:rPr>
                <w:rFonts w:eastAsiaTheme="minorEastAsia"/>
                <w:lang w:eastAsia="zh-CN"/>
              </w:rPr>
            </w:pPr>
            <w:r w:rsidRPr="00484B07">
              <w:rPr>
                <w:rFonts w:eastAsiaTheme="minorEastAsia"/>
                <w:lang w:eastAsia="zh-CN"/>
              </w:rPr>
              <w:t>3.2**</w:t>
            </w:r>
          </w:p>
        </w:tc>
        <w:tc>
          <w:tcPr>
            <w:tcW w:w="368" w:type="pct"/>
            <w:vMerge w:val="restart"/>
            <w:shd w:val="clear" w:color="auto" w:fill="auto"/>
            <w:vAlign w:val="center"/>
          </w:tcPr>
          <w:p w14:paraId="5F6D3854"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7C16E0DA"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4BD1272" w14:textId="77777777" w:rsidR="00C91919" w:rsidRPr="00484B07" w:rsidRDefault="00C91919"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4794DA5"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CA48F8E" w14:textId="77777777" w:rsidR="00C91919" w:rsidRPr="00484B07" w:rsidRDefault="00C91919" w:rsidP="0057390C">
            <w:pPr>
              <w:pStyle w:val="TAC"/>
              <w:rPr>
                <w:rFonts w:eastAsiaTheme="minorEastAsia"/>
                <w:lang w:eastAsia="zh-CN"/>
              </w:rPr>
            </w:pPr>
            <w:r w:rsidRPr="00484B07">
              <w:rPr>
                <w:rFonts w:eastAsiaTheme="minorEastAsia"/>
                <w:lang w:eastAsia="zh-CN"/>
              </w:rPr>
              <w:t>4.10</w:t>
            </w:r>
          </w:p>
        </w:tc>
        <w:tc>
          <w:tcPr>
            <w:tcW w:w="539" w:type="pct"/>
            <w:shd w:val="clear" w:color="auto" w:fill="auto"/>
            <w:vAlign w:val="center"/>
          </w:tcPr>
          <w:p w14:paraId="4024018B"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405C0BDC" w14:textId="77777777" w:rsidR="00C91919" w:rsidRPr="00484B07" w:rsidRDefault="00C91919" w:rsidP="0057390C">
            <w:pPr>
              <w:pStyle w:val="TAC"/>
            </w:pPr>
            <w:r w:rsidRPr="00484B07">
              <w:t>93%</w:t>
            </w:r>
          </w:p>
        </w:tc>
        <w:tc>
          <w:tcPr>
            <w:tcW w:w="414" w:type="pct"/>
            <w:vMerge w:val="restart"/>
            <w:shd w:val="clear" w:color="auto" w:fill="auto"/>
            <w:noWrap/>
            <w:vAlign w:val="center"/>
          </w:tcPr>
          <w:p w14:paraId="263FD303" w14:textId="77777777" w:rsidR="00C91919" w:rsidRPr="00484B07" w:rsidRDefault="00C91919" w:rsidP="0057390C">
            <w:pPr>
              <w:pStyle w:val="TAC"/>
              <w:rPr>
                <w:rFonts w:eastAsiaTheme="minorEastAsia"/>
                <w:lang w:eastAsia="zh-CN"/>
              </w:rPr>
            </w:pPr>
            <w:r w:rsidRPr="00484B07">
              <w:rPr>
                <w:rFonts w:eastAsiaTheme="minorEastAsia"/>
                <w:lang w:eastAsia="zh-CN"/>
              </w:rPr>
              <w:t>Note 1,2</w:t>
            </w:r>
          </w:p>
        </w:tc>
      </w:tr>
      <w:tr w:rsidR="00935662" w:rsidRPr="00484B07" w14:paraId="1A73207B" w14:textId="77777777" w:rsidTr="0057390C">
        <w:trPr>
          <w:trHeight w:val="170"/>
          <w:jc w:val="center"/>
        </w:trPr>
        <w:tc>
          <w:tcPr>
            <w:tcW w:w="443" w:type="pct"/>
            <w:vMerge/>
            <w:shd w:val="clear" w:color="auto" w:fill="auto"/>
            <w:noWrap/>
            <w:vAlign w:val="center"/>
          </w:tcPr>
          <w:p w14:paraId="77CCD5B2" w14:textId="77777777" w:rsidR="00C91919" w:rsidRPr="00484B07" w:rsidRDefault="00C91919" w:rsidP="0057390C">
            <w:pPr>
              <w:pStyle w:val="TAC"/>
            </w:pPr>
          </w:p>
        </w:tc>
        <w:tc>
          <w:tcPr>
            <w:tcW w:w="521" w:type="pct"/>
            <w:vMerge/>
            <w:shd w:val="clear" w:color="auto" w:fill="auto"/>
            <w:noWrap/>
            <w:vAlign w:val="center"/>
          </w:tcPr>
          <w:p w14:paraId="082F0D92" w14:textId="77777777" w:rsidR="00C91919" w:rsidRPr="00484B07" w:rsidRDefault="00C91919" w:rsidP="0057390C">
            <w:pPr>
              <w:pStyle w:val="TAC"/>
            </w:pPr>
          </w:p>
        </w:tc>
        <w:tc>
          <w:tcPr>
            <w:tcW w:w="505" w:type="pct"/>
            <w:vMerge/>
            <w:shd w:val="clear" w:color="auto" w:fill="auto"/>
            <w:vAlign w:val="center"/>
          </w:tcPr>
          <w:p w14:paraId="10284FEA"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758E8E7C" w14:textId="77777777" w:rsidR="00C91919" w:rsidRPr="00484B07" w:rsidRDefault="00C91919" w:rsidP="0057390C">
            <w:pPr>
              <w:pStyle w:val="TAC"/>
            </w:pPr>
          </w:p>
        </w:tc>
        <w:tc>
          <w:tcPr>
            <w:tcW w:w="476" w:type="pct"/>
            <w:vMerge/>
            <w:shd w:val="clear" w:color="auto" w:fill="auto"/>
            <w:vAlign w:val="center"/>
          </w:tcPr>
          <w:p w14:paraId="78FD1A03"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20DBE5BE"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2F097F38"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A624EFA" w14:textId="77777777" w:rsidR="00C91919" w:rsidRPr="00484B07" w:rsidRDefault="00C91919" w:rsidP="0057390C">
            <w:pPr>
              <w:pStyle w:val="TAC"/>
              <w:rPr>
                <w:rFonts w:eastAsiaTheme="minorEastAsia"/>
                <w:lang w:eastAsia="zh-CN"/>
              </w:rPr>
            </w:pPr>
            <w:r w:rsidRPr="00484B07">
              <w:rPr>
                <w:rFonts w:eastAsiaTheme="minorEastAsia"/>
                <w:lang w:eastAsia="zh-CN"/>
              </w:rPr>
              <w:t>4.83</w:t>
            </w:r>
          </w:p>
        </w:tc>
        <w:tc>
          <w:tcPr>
            <w:tcW w:w="539" w:type="pct"/>
            <w:shd w:val="clear" w:color="auto" w:fill="auto"/>
            <w:vAlign w:val="center"/>
          </w:tcPr>
          <w:p w14:paraId="487C992C" w14:textId="77777777" w:rsidR="00C91919" w:rsidRPr="00484B07" w:rsidRDefault="00C91919" w:rsidP="0057390C">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6F0D0A58" w14:textId="77777777" w:rsidR="00C91919" w:rsidRPr="00484B07" w:rsidRDefault="00C91919" w:rsidP="0057390C">
            <w:pPr>
              <w:pStyle w:val="TAC"/>
            </w:pPr>
            <w:r w:rsidRPr="00484B07">
              <w:t>100%</w:t>
            </w:r>
          </w:p>
        </w:tc>
        <w:tc>
          <w:tcPr>
            <w:tcW w:w="414" w:type="pct"/>
            <w:vMerge/>
            <w:shd w:val="clear" w:color="auto" w:fill="auto"/>
            <w:noWrap/>
            <w:vAlign w:val="center"/>
          </w:tcPr>
          <w:p w14:paraId="6252B83E" w14:textId="77777777" w:rsidR="00C91919" w:rsidRPr="00484B07" w:rsidRDefault="00C91919" w:rsidP="0057390C">
            <w:pPr>
              <w:pStyle w:val="TAC"/>
              <w:rPr>
                <w:rFonts w:eastAsiaTheme="minorEastAsia"/>
                <w:lang w:eastAsia="zh-CN"/>
              </w:rPr>
            </w:pPr>
          </w:p>
        </w:tc>
      </w:tr>
      <w:tr w:rsidR="00935662" w:rsidRPr="00484B07" w14:paraId="67AF9250" w14:textId="77777777" w:rsidTr="0057390C">
        <w:trPr>
          <w:trHeight w:val="283"/>
          <w:jc w:val="center"/>
        </w:trPr>
        <w:tc>
          <w:tcPr>
            <w:tcW w:w="443" w:type="pct"/>
            <w:vMerge w:val="restart"/>
            <w:shd w:val="clear" w:color="auto" w:fill="auto"/>
            <w:noWrap/>
            <w:vAlign w:val="center"/>
          </w:tcPr>
          <w:p w14:paraId="4DB1CF1F" w14:textId="77777777" w:rsidR="00C91919" w:rsidRPr="00484B07" w:rsidRDefault="00C91919" w:rsidP="0057390C">
            <w:pPr>
              <w:pStyle w:val="TAC"/>
              <w:rPr>
                <w:rFonts w:eastAsiaTheme="minorEastAsia"/>
                <w:lang w:eastAsia="zh-CN"/>
              </w:rPr>
            </w:pPr>
            <w:r w:rsidRPr="00484B07">
              <w:t>Source [Nokia]</w:t>
            </w:r>
          </w:p>
        </w:tc>
        <w:tc>
          <w:tcPr>
            <w:tcW w:w="521" w:type="pct"/>
            <w:vMerge w:val="restart"/>
            <w:shd w:val="clear" w:color="auto" w:fill="auto"/>
            <w:noWrap/>
            <w:vAlign w:val="center"/>
          </w:tcPr>
          <w:p w14:paraId="3963BA32" w14:textId="77777777" w:rsidR="00C91919" w:rsidRPr="00484B07" w:rsidRDefault="00C91919" w:rsidP="0057390C">
            <w:pPr>
              <w:pStyle w:val="TAC"/>
              <w:rPr>
                <w:rFonts w:eastAsiaTheme="minorEastAsia"/>
                <w:lang w:eastAsia="zh-CN"/>
              </w:rPr>
            </w:pPr>
            <w:r w:rsidRPr="00484B07">
              <w:t>R1-2209536</w:t>
            </w:r>
          </w:p>
        </w:tc>
        <w:tc>
          <w:tcPr>
            <w:tcW w:w="505" w:type="pct"/>
            <w:vMerge w:val="restart"/>
            <w:shd w:val="clear" w:color="auto" w:fill="auto"/>
            <w:vAlign w:val="center"/>
          </w:tcPr>
          <w:p w14:paraId="41EAD326" w14:textId="77777777" w:rsidR="00C91919" w:rsidRPr="00484B07" w:rsidRDefault="00C91919" w:rsidP="0057390C">
            <w:pPr>
              <w:pStyle w:val="TAC"/>
              <w:rPr>
                <w:rFonts w:eastAsiaTheme="minorEastAsia"/>
                <w:lang w:eastAsia="zh-CN"/>
              </w:rPr>
            </w:pPr>
            <w:r w:rsidRPr="00484B07">
              <w:t>3.1</w:t>
            </w:r>
          </w:p>
        </w:tc>
        <w:tc>
          <w:tcPr>
            <w:tcW w:w="368" w:type="pct"/>
            <w:vMerge w:val="restart"/>
            <w:shd w:val="clear" w:color="auto" w:fill="auto"/>
            <w:vAlign w:val="center"/>
          </w:tcPr>
          <w:p w14:paraId="68B3417A" w14:textId="77777777" w:rsidR="00C91919" w:rsidRPr="00484B07" w:rsidRDefault="00C91919" w:rsidP="0057390C">
            <w:pPr>
              <w:pStyle w:val="TAC"/>
              <w:rPr>
                <w:rFonts w:eastAsiaTheme="minorEastAsia"/>
                <w:lang w:eastAsia="zh-CN"/>
              </w:rPr>
            </w:pPr>
            <w:r w:rsidRPr="00484B07">
              <w:t>DDDSU</w:t>
            </w:r>
          </w:p>
        </w:tc>
        <w:tc>
          <w:tcPr>
            <w:tcW w:w="476" w:type="pct"/>
            <w:vMerge w:val="restart"/>
            <w:shd w:val="clear" w:color="auto" w:fill="auto"/>
            <w:vAlign w:val="center"/>
          </w:tcPr>
          <w:p w14:paraId="3FE3DC02" w14:textId="77777777" w:rsidR="00C91919" w:rsidRPr="00484B07" w:rsidRDefault="00C91919" w:rsidP="0057390C">
            <w:pPr>
              <w:pStyle w:val="TAC"/>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37C07C7" w14:textId="77777777" w:rsidR="00C91919" w:rsidRPr="00484B07" w:rsidRDefault="00C91919"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684328F8" w14:textId="77777777" w:rsidR="00C91919" w:rsidRPr="00484B07" w:rsidRDefault="00C91919"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3879D77" w14:textId="77777777" w:rsidR="00C91919" w:rsidRPr="00484B07" w:rsidRDefault="00C91919" w:rsidP="0057390C">
            <w:pPr>
              <w:pStyle w:val="TAC"/>
              <w:rPr>
                <w:rFonts w:eastAsiaTheme="minorEastAsia"/>
                <w:lang w:eastAsia="zh-CN"/>
              </w:rPr>
            </w:pPr>
            <w:r w:rsidRPr="00484B07">
              <w:rPr>
                <w:rFonts w:eastAsiaTheme="minorEastAsia"/>
                <w:lang w:eastAsia="zh-CN"/>
              </w:rPr>
              <w:t>5.45</w:t>
            </w:r>
          </w:p>
        </w:tc>
        <w:tc>
          <w:tcPr>
            <w:tcW w:w="539" w:type="pct"/>
            <w:shd w:val="clear" w:color="auto" w:fill="auto"/>
            <w:vAlign w:val="center"/>
          </w:tcPr>
          <w:p w14:paraId="34B0C33C" w14:textId="77777777" w:rsidR="00C91919" w:rsidRPr="00484B07" w:rsidRDefault="00C91919"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7C3EA8F0" w14:textId="77777777" w:rsidR="00C91919" w:rsidRPr="00484B07" w:rsidRDefault="00C91919" w:rsidP="0057390C">
            <w:pPr>
              <w:pStyle w:val="TAC"/>
              <w:rPr>
                <w:rFonts w:eastAsiaTheme="minorEastAsia"/>
                <w:lang w:eastAsia="zh-CN"/>
              </w:rPr>
            </w:pPr>
            <w:r w:rsidRPr="00484B07">
              <w:t>95%</w:t>
            </w:r>
          </w:p>
        </w:tc>
        <w:tc>
          <w:tcPr>
            <w:tcW w:w="414" w:type="pct"/>
            <w:vMerge w:val="restart"/>
            <w:shd w:val="clear" w:color="auto" w:fill="auto"/>
            <w:noWrap/>
            <w:vAlign w:val="center"/>
          </w:tcPr>
          <w:p w14:paraId="0AE3FEB8" w14:textId="77777777" w:rsidR="00C91919" w:rsidRPr="00484B07" w:rsidRDefault="00C91919" w:rsidP="0057390C">
            <w:pPr>
              <w:pStyle w:val="TAC"/>
              <w:rPr>
                <w:rFonts w:eastAsiaTheme="minorEastAsia"/>
                <w:lang w:eastAsia="zh-CN"/>
              </w:rPr>
            </w:pPr>
            <w:r w:rsidRPr="00484B07">
              <w:rPr>
                <w:rFonts w:eastAsiaTheme="minorEastAsia"/>
                <w:lang w:eastAsia="zh-CN"/>
              </w:rPr>
              <w:t>Note 1</w:t>
            </w:r>
          </w:p>
        </w:tc>
      </w:tr>
      <w:tr w:rsidR="00935662" w:rsidRPr="00484B07" w14:paraId="0F2B9075" w14:textId="77777777" w:rsidTr="0057390C">
        <w:trPr>
          <w:trHeight w:val="283"/>
          <w:jc w:val="center"/>
        </w:trPr>
        <w:tc>
          <w:tcPr>
            <w:tcW w:w="443" w:type="pct"/>
            <w:vMerge/>
            <w:shd w:val="clear" w:color="auto" w:fill="auto"/>
            <w:noWrap/>
            <w:vAlign w:val="center"/>
          </w:tcPr>
          <w:p w14:paraId="558CED1D" w14:textId="77777777" w:rsidR="00C91919" w:rsidRPr="00484B07" w:rsidRDefault="00C91919" w:rsidP="0057390C">
            <w:pPr>
              <w:pStyle w:val="TAC"/>
              <w:rPr>
                <w:rFonts w:eastAsiaTheme="minorEastAsia"/>
                <w:lang w:eastAsia="zh-CN"/>
              </w:rPr>
            </w:pPr>
          </w:p>
        </w:tc>
        <w:tc>
          <w:tcPr>
            <w:tcW w:w="521" w:type="pct"/>
            <w:vMerge/>
            <w:shd w:val="clear" w:color="auto" w:fill="auto"/>
            <w:noWrap/>
            <w:vAlign w:val="center"/>
          </w:tcPr>
          <w:p w14:paraId="1A715A83" w14:textId="77777777" w:rsidR="00C91919" w:rsidRPr="00484B07" w:rsidRDefault="00C91919" w:rsidP="0057390C">
            <w:pPr>
              <w:pStyle w:val="TAC"/>
              <w:rPr>
                <w:rFonts w:eastAsiaTheme="minorEastAsia"/>
                <w:lang w:eastAsia="zh-CN"/>
              </w:rPr>
            </w:pPr>
          </w:p>
        </w:tc>
        <w:tc>
          <w:tcPr>
            <w:tcW w:w="505" w:type="pct"/>
            <w:vMerge/>
            <w:shd w:val="clear" w:color="auto" w:fill="auto"/>
            <w:vAlign w:val="center"/>
          </w:tcPr>
          <w:p w14:paraId="09AA196D" w14:textId="77777777" w:rsidR="00C91919" w:rsidRPr="00484B07" w:rsidRDefault="00C91919" w:rsidP="0057390C">
            <w:pPr>
              <w:pStyle w:val="TAC"/>
              <w:rPr>
                <w:rFonts w:eastAsiaTheme="minorEastAsia"/>
                <w:lang w:eastAsia="zh-CN"/>
              </w:rPr>
            </w:pPr>
          </w:p>
        </w:tc>
        <w:tc>
          <w:tcPr>
            <w:tcW w:w="368" w:type="pct"/>
            <w:vMerge/>
            <w:shd w:val="clear" w:color="auto" w:fill="auto"/>
            <w:vAlign w:val="center"/>
          </w:tcPr>
          <w:p w14:paraId="5D9E2929" w14:textId="77777777" w:rsidR="00C91919" w:rsidRPr="00484B07" w:rsidRDefault="00C91919" w:rsidP="0057390C">
            <w:pPr>
              <w:pStyle w:val="TAC"/>
              <w:rPr>
                <w:rFonts w:eastAsiaTheme="minorEastAsia"/>
                <w:lang w:eastAsia="zh-CN"/>
              </w:rPr>
            </w:pPr>
          </w:p>
        </w:tc>
        <w:tc>
          <w:tcPr>
            <w:tcW w:w="476" w:type="pct"/>
            <w:vMerge/>
            <w:shd w:val="clear" w:color="auto" w:fill="auto"/>
            <w:vAlign w:val="center"/>
          </w:tcPr>
          <w:p w14:paraId="179DFD70" w14:textId="77777777" w:rsidR="00C91919" w:rsidRPr="00484B07" w:rsidRDefault="00C91919" w:rsidP="0057390C">
            <w:pPr>
              <w:pStyle w:val="TAC"/>
              <w:rPr>
                <w:rFonts w:eastAsiaTheme="minorEastAsia"/>
                <w:lang w:eastAsia="zh-CN"/>
              </w:rPr>
            </w:pPr>
          </w:p>
        </w:tc>
        <w:tc>
          <w:tcPr>
            <w:tcW w:w="468" w:type="pct"/>
            <w:vMerge/>
            <w:shd w:val="clear" w:color="auto" w:fill="auto"/>
            <w:vAlign w:val="center"/>
          </w:tcPr>
          <w:p w14:paraId="2310689D" w14:textId="77777777" w:rsidR="00C91919" w:rsidRPr="00484B07" w:rsidRDefault="00C91919" w:rsidP="0057390C">
            <w:pPr>
              <w:pStyle w:val="TAC"/>
              <w:rPr>
                <w:rFonts w:eastAsiaTheme="minorEastAsia"/>
                <w:lang w:eastAsia="zh-CN"/>
              </w:rPr>
            </w:pPr>
          </w:p>
        </w:tc>
        <w:tc>
          <w:tcPr>
            <w:tcW w:w="325" w:type="pct"/>
            <w:shd w:val="clear" w:color="auto" w:fill="auto"/>
            <w:vAlign w:val="center"/>
          </w:tcPr>
          <w:p w14:paraId="478A07FB" w14:textId="77777777" w:rsidR="00C91919" w:rsidRPr="00484B07" w:rsidRDefault="00C91919"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156103D3" w14:textId="77777777" w:rsidR="00C91919" w:rsidRPr="00484B07" w:rsidRDefault="00C91919" w:rsidP="0057390C">
            <w:pPr>
              <w:pStyle w:val="TAC"/>
              <w:rPr>
                <w:rFonts w:eastAsiaTheme="minorEastAsia"/>
                <w:lang w:eastAsia="zh-CN"/>
              </w:rPr>
            </w:pPr>
            <w:r w:rsidRPr="00484B07">
              <w:rPr>
                <w:rFonts w:eastAsiaTheme="minorEastAsia"/>
                <w:lang w:eastAsia="zh-CN"/>
              </w:rPr>
              <w:t>6.31</w:t>
            </w:r>
          </w:p>
        </w:tc>
        <w:tc>
          <w:tcPr>
            <w:tcW w:w="539" w:type="pct"/>
            <w:shd w:val="clear" w:color="auto" w:fill="auto"/>
            <w:vAlign w:val="center"/>
          </w:tcPr>
          <w:p w14:paraId="45DC6EBF" w14:textId="77777777" w:rsidR="00C91919" w:rsidRPr="00484B07" w:rsidRDefault="00C91919"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4917EF6" w14:textId="77777777" w:rsidR="00C91919" w:rsidRPr="00484B07" w:rsidRDefault="00C91919" w:rsidP="0057390C">
            <w:pPr>
              <w:pStyle w:val="TAC"/>
              <w:rPr>
                <w:rFonts w:eastAsiaTheme="minorEastAsia"/>
                <w:lang w:eastAsia="zh-CN"/>
              </w:rPr>
            </w:pPr>
            <w:r w:rsidRPr="00484B07">
              <w:t>98%</w:t>
            </w:r>
          </w:p>
        </w:tc>
        <w:tc>
          <w:tcPr>
            <w:tcW w:w="414" w:type="pct"/>
            <w:vMerge/>
            <w:shd w:val="clear" w:color="auto" w:fill="auto"/>
            <w:noWrap/>
            <w:vAlign w:val="center"/>
          </w:tcPr>
          <w:p w14:paraId="4CC07A95" w14:textId="77777777" w:rsidR="00C91919" w:rsidRPr="00484B07" w:rsidRDefault="00C91919" w:rsidP="0057390C">
            <w:pPr>
              <w:pStyle w:val="TAC"/>
              <w:rPr>
                <w:rFonts w:eastAsiaTheme="minorEastAsia"/>
                <w:lang w:eastAsia="zh-CN"/>
              </w:rPr>
            </w:pPr>
          </w:p>
        </w:tc>
      </w:tr>
      <w:tr w:rsidR="00935662" w:rsidRPr="00484B07" w14:paraId="09F425E2" w14:textId="77777777" w:rsidTr="0057390C">
        <w:trPr>
          <w:trHeight w:val="283"/>
          <w:jc w:val="center"/>
        </w:trPr>
        <w:tc>
          <w:tcPr>
            <w:tcW w:w="443" w:type="pct"/>
            <w:vMerge w:val="restart"/>
            <w:shd w:val="clear" w:color="auto" w:fill="auto"/>
            <w:noWrap/>
            <w:vAlign w:val="center"/>
          </w:tcPr>
          <w:p w14:paraId="15518251" w14:textId="77777777" w:rsidR="00C91919" w:rsidRPr="00484B07" w:rsidRDefault="00C91919" w:rsidP="0057390C">
            <w:pPr>
              <w:pStyle w:val="TAC"/>
            </w:pPr>
            <w:r w:rsidRPr="00484B07">
              <w:t>Source [Nokia]</w:t>
            </w:r>
          </w:p>
        </w:tc>
        <w:tc>
          <w:tcPr>
            <w:tcW w:w="521" w:type="pct"/>
            <w:vMerge w:val="restart"/>
            <w:shd w:val="clear" w:color="auto" w:fill="auto"/>
            <w:noWrap/>
            <w:vAlign w:val="center"/>
          </w:tcPr>
          <w:p w14:paraId="73011E89" w14:textId="77777777" w:rsidR="00C91919" w:rsidRPr="00484B07" w:rsidRDefault="00C91919" w:rsidP="0057390C">
            <w:pPr>
              <w:pStyle w:val="TAC"/>
            </w:pPr>
            <w:r w:rsidRPr="00484B07">
              <w:t>R1-2209536</w:t>
            </w:r>
          </w:p>
        </w:tc>
        <w:tc>
          <w:tcPr>
            <w:tcW w:w="505" w:type="pct"/>
            <w:vMerge w:val="restart"/>
            <w:shd w:val="clear" w:color="auto" w:fill="auto"/>
            <w:vAlign w:val="center"/>
          </w:tcPr>
          <w:p w14:paraId="0CFD680E" w14:textId="77777777" w:rsidR="00C91919" w:rsidRPr="00484B07" w:rsidRDefault="00C91919" w:rsidP="0057390C">
            <w:pPr>
              <w:pStyle w:val="TAC"/>
            </w:pPr>
            <w:r w:rsidRPr="00484B07">
              <w:t>3.1</w:t>
            </w:r>
          </w:p>
        </w:tc>
        <w:tc>
          <w:tcPr>
            <w:tcW w:w="368" w:type="pct"/>
            <w:vMerge w:val="restart"/>
            <w:shd w:val="clear" w:color="auto" w:fill="auto"/>
            <w:vAlign w:val="center"/>
          </w:tcPr>
          <w:p w14:paraId="708DA558" w14:textId="77777777" w:rsidR="00C91919" w:rsidRPr="00484B07" w:rsidRDefault="00C91919" w:rsidP="0057390C">
            <w:pPr>
              <w:pStyle w:val="TAC"/>
            </w:pPr>
            <w:r w:rsidRPr="00484B07">
              <w:t>DDDSU</w:t>
            </w:r>
          </w:p>
        </w:tc>
        <w:tc>
          <w:tcPr>
            <w:tcW w:w="476" w:type="pct"/>
            <w:vMerge w:val="restart"/>
            <w:shd w:val="clear" w:color="auto" w:fill="auto"/>
            <w:vAlign w:val="center"/>
          </w:tcPr>
          <w:p w14:paraId="050D0D05" w14:textId="77777777" w:rsidR="00C91919" w:rsidRPr="00484B07" w:rsidRDefault="00C91919" w:rsidP="0057390C">
            <w:pPr>
              <w:pStyle w:val="TAC"/>
            </w:pPr>
            <w:r w:rsidRPr="00484B07">
              <w:rPr>
                <w:rFonts w:eastAsiaTheme="minorEastAsia"/>
                <w:lang w:eastAsia="zh-CN"/>
              </w:rPr>
              <w:t>SU-MIMO</w:t>
            </w:r>
          </w:p>
        </w:tc>
        <w:tc>
          <w:tcPr>
            <w:tcW w:w="468" w:type="pct"/>
            <w:vMerge w:val="restart"/>
            <w:shd w:val="clear" w:color="auto" w:fill="auto"/>
            <w:vAlign w:val="center"/>
          </w:tcPr>
          <w:p w14:paraId="60B92998" w14:textId="77777777" w:rsidR="00C91919" w:rsidRPr="00484B07" w:rsidRDefault="00C91919" w:rsidP="0057390C">
            <w:pPr>
              <w:pStyle w:val="TAC"/>
            </w:pPr>
            <w:r w:rsidRPr="00484B07">
              <w:rPr>
                <w:rFonts w:eastAsiaTheme="minorEastAsia"/>
                <w:lang w:eastAsia="zh-CN"/>
              </w:rPr>
              <w:t>45</w:t>
            </w:r>
          </w:p>
        </w:tc>
        <w:tc>
          <w:tcPr>
            <w:tcW w:w="325" w:type="pct"/>
            <w:shd w:val="clear" w:color="auto" w:fill="auto"/>
            <w:vAlign w:val="center"/>
          </w:tcPr>
          <w:p w14:paraId="3A7D8F93" w14:textId="77777777" w:rsidR="00C91919" w:rsidRPr="00484B07" w:rsidRDefault="00C91919" w:rsidP="0057390C">
            <w:pPr>
              <w:pStyle w:val="TAC"/>
            </w:pPr>
            <w:r w:rsidRPr="00484B07">
              <w:rPr>
                <w:rFonts w:eastAsiaTheme="minorEastAsia"/>
                <w:lang w:eastAsia="zh-CN"/>
              </w:rPr>
              <w:t>10</w:t>
            </w:r>
          </w:p>
        </w:tc>
        <w:tc>
          <w:tcPr>
            <w:tcW w:w="379" w:type="pct"/>
            <w:shd w:val="clear" w:color="auto" w:fill="auto"/>
            <w:vAlign w:val="center"/>
          </w:tcPr>
          <w:p w14:paraId="7DF9CEB1" w14:textId="77777777" w:rsidR="00C91919" w:rsidRPr="00484B07" w:rsidRDefault="00C91919" w:rsidP="0057390C">
            <w:pPr>
              <w:pStyle w:val="TAC"/>
            </w:pPr>
            <w:r w:rsidRPr="00484B07">
              <w:t>3.35</w:t>
            </w:r>
          </w:p>
        </w:tc>
        <w:tc>
          <w:tcPr>
            <w:tcW w:w="539" w:type="pct"/>
            <w:shd w:val="clear" w:color="auto" w:fill="auto"/>
            <w:vAlign w:val="center"/>
          </w:tcPr>
          <w:p w14:paraId="737B69C3" w14:textId="77777777" w:rsidR="00C91919" w:rsidRPr="00484B07" w:rsidRDefault="00C91919" w:rsidP="0057390C">
            <w:pPr>
              <w:pStyle w:val="TAC"/>
            </w:pPr>
            <w:r w:rsidRPr="00484B07">
              <w:t>3</w:t>
            </w:r>
          </w:p>
        </w:tc>
        <w:tc>
          <w:tcPr>
            <w:tcW w:w="562" w:type="pct"/>
            <w:shd w:val="clear" w:color="auto" w:fill="auto"/>
            <w:vAlign w:val="center"/>
          </w:tcPr>
          <w:p w14:paraId="60955BA5" w14:textId="77777777" w:rsidR="00C91919" w:rsidRPr="00484B07" w:rsidRDefault="00C91919" w:rsidP="0057390C">
            <w:pPr>
              <w:pStyle w:val="TAC"/>
            </w:pPr>
            <w:r w:rsidRPr="00484B07">
              <w:t>99%</w:t>
            </w:r>
          </w:p>
        </w:tc>
        <w:tc>
          <w:tcPr>
            <w:tcW w:w="414" w:type="pct"/>
            <w:vMerge w:val="restart"/>
            <w:shd w:val="clear" w:color="auto" w:fill="auto"/>
            <w:noWrap/>
            <w:vAlign w:val="center"/>
          </w:tcPr>
          <w:p w14:paraId="5CE9A1E1" w14:textId="77777777" w:rsidR="00C91919" w:rsidRPr="00484B07" w:rsidRDefault="00C91919" w:rsidP="0057390C">
            <w:pPr>
              <w:pStyle w:val="TAC"/>
              <w:rPr>
                <w:rFonts w:eastAsiaTheme="minorEastAsia"/>
                <w:lang w:eastAsia="zh-CN"/>
              </w:rPr>
            </w:pPr>
            <w:r w:rsidRPr="00484B07">
              <w:rPr>
                <w:rFonts w:eastAsiaTheme="minorEastAsia"/>
                <w:lang w:eastAsia="zh-CN"/>
              </w:rPr>
              <w:t>Note 1</w:t>
            </w:r>
          </w:p>
        </w:tc>
      </w:tr>
      <w:tr w:rsidR="00935662" w:rsidRPr="00484B07" w14:paraId="75FC49F2" w14:textId="77777777" w:rsidTr="0057390C">
        <w:trPr>
          <w:trHeight w:val="283"/>
          <w:jc w:val="center"/>
        </w:trPr>
        <w:tc>
          <w:tcPr>
            <w:tcW w:w="443" w:type="pct"/>
            <w:vMerge/>
            <w:shd w:val="clear" w:color="auto" w:fill="auto"/>
            <w:noWrap/>
            <w:vAlign w:val="center"/>
          </w:tcPr>
          <w:p w14:paraId="765E0D37" w14:textId="77777777" w:rsidR="00C91919" w:rsidRPr="00484B07" w:rsidRDefault="00C91919" w:rsidP="0057390C">
            <w:pPr>
              <w:pStyle w:val="TAC"/>
            </w:pPr>
          </w:p>
        </w:tc>
        <w:tc>
          <w:tcPr>
            <w:tcW w:w="521" w:type="pct"/>
            <w:vMerge/>
            <w:shd w:val="clear" w:color="auto" w:fill="auto"/>
            <w:noWrap/>
            <w:vAlign w:val="center"/>
          </w:tcPr>
          <w:p w14:paraId="112DE714" w14:textId="77777777" w:rsidR="00C91919" w:rsidRPr="00484B07" w:rsidRDefault="00C91919" w:rsidP="0057390C">
            <w:pPr>
              <w:pStyle w:val="TAC"/>
            </w:pPr>
          </w:p>
        </w:tc>
        <w:tc>
          <w:tcPr>
            <w:tcW w:w="505" w:type="pct"/>
            <w:vMerge/>
            <w:shd w:val="clear" w:color="auto" w:fill="auto"/>
            <w:vAlign w:val="center"/>
          </w:tcPr>
          <w:p w14:paraId="2906938E" w14:textId="77777777" w:rsidR="00C91919" w:rsidRPr="00484B07" w:rsidRDefault="00C91919" w:rsidP="0057390C">
            <w:pPr>
              <w:pStyle w:val="TAC"/>
            </w:pPr>
          </w:p>
        </w:tc>
        <w:tc>
          <w:tcPr>
            <w:tcW w:w="368" w:type="pct"/>
            <w:vMerge/>
            <w:shd w:val="clear" w:color="auto" w:fill="auto"/>
            <w:vAlign w:val="center"/>
          </w:tcPr>
          <w:p w14:paraId="7C576548" w14:textId="77777777" w:rsidR="00C91919" w:rsidRPr="00484B07" w:rsidRDefault="00C91919" w:rsidP="0057390C">
            <w:pPr>
              <w:pStyle w:val="TAC"/>
            </w:pPr>
          </w:p>
        </w:tc>
        <w:tc>
          <w:tcPr>
            <w:tcW w:w="476" w:type="pct"/>
            <w:vMerge/>
            <w:shd w:val="clear" w:color="auto" w:fill="auto"/>
            <w:vAlign w:val="center"/>
          </w:tcPr>
          <w:p w14:paraId="3FD56BEC" w14:textId="77777777" w:rsidR="00C91919" w:rsidRPr="00484B07" w:rsidRDefault="00C91919" w:rsidP="0057390C">
            <w:pPr>
              <w:pStyle w:val="TAC"/>
            </w:pPr>
          </w:p>
        </w:tc>
        <w:tc>
          <w:tcPr>
            <w:tcW w:w="468" w:type="pct"/>
            <w:vMerge/>
            <w:shd w:val="clear" w:color="auto" w:fill="auto"/>
            <w:vAlign w:val="center"/>
          </w:tcPr>
          <w:p w14:paraId="799A24CE" w14:textId="77777777" w:rsidR="00C91919" w:rsidRPr="00484B07" w:rsidRDefault="00C91919" w:rsidP="0057390C">
            <w:pPr>
              <w:pStyle w:val="TAC"/>
            </w:pPr>
          </w:p>
        </w:tc>
        <w:tc>
          <w:tcPr>
            <w:tcW w:w="325" w:type="pct"/>
            <w:shd w:val="clear" w:color="auto" w:fill="auto"/>
            <w:vAlign w:val="center"/>
          </w:tcPr>
          <w:p w14:paraId="2982FE81" w14:textId="77777777" w:rsidR="00C91919" w:rsidRPr="00484B07" w:rsidRDefault="00C91919" w:rsidP="0057390C">
            <w:pPr>
              <w:pStyle w:val="TAC"/>
            </w:pPr>
            <w:r w:rsidRPr="00484B07">
              <w:rPr>
                <w:rFonts w:eastAsiaTheme="minorEastAsia"/>
                <w:lang w:eastAsia="zh-CN"/>
              </w:rPr>
              <w:t>15</w:t>
            </w:r>
          </w:p>
        </w:tc>
        <w:tc>
          <w:tcPr>
            <w:tcW w:w="379" w:type="pct"/>
            <w:shd w:val="clear" w:color="auto" w:fill="auto"/>
            <w:vAlign w:val="center"/>
          </w:tcPr>
          <w:p w14:paraId="216A6485" w14:textId="77777777" w:rsidR="00C91919" w:rsidRPr="00484B07" w:rsidRDefault="00C91919" w:rsidP="0057390C">
            <w:pPr>
              <w:pStyle w:val="TAC"/>
            </w:pPr>
            <w:r w:rsidRPr="00484B07">
              <w:t>4.18</w:t>
            </w:r>
          </w:p>
        </w:tc>
        <w:tc>
          <w:tcPr>
            <w:tcW w:w="539" w:type="pct"/>
            <w:shd w:val="clear" w:color="auto" w:fill="auto"/>
            <w:vAlign w:val="center"/>
          </w:tcPr>
          <w:p w14:paraId="099F0B00" w14:textId="77777777" w:rsidR="00C91919" w:rsidRPr="00484B07" w:rsidRDefault="00C91919" w:rsidP="0057390C">
            <w:pPr>
              <w:pStyle w:val="TAC"/>
            </w:pPr>
            <w:r w:rsidRPr="00484B07">
              <w:t>4</w:t>
            </w:r>
          </w:p>
        </w:tc>
        <w:tc>
          <w:tcPr>
            <w:tcW w:w="562" w:type="pct"/>
            <w:shd w:val="clear" w:color="auto" w:fill="auto"/>
            <w:vAlign w:val="center"/>
          </w:tcPr>
          <w:p w14:paraId="3575B9D2" w14:textId="77777777" w:rsidR="00C91919" w:rsidRPr="00484B07" w:rsidRDefault="00C91919" w:rsidP="0057390C">
            <w:pPr>
              <w:pStyle w:val="TAC"/>
            </w:pPr>
            <w:r w:rsidRPr="00484B07">
              <w:t>94%</w:t>
            </w:r>
          </w:p>
        </w:tc>
        <w:tc>
          <w:tcPr>
            <w:tcW w:w="414" w:type="pct"/>
            <w:vMerge/>
            <w:shd w:val="clear" w:color="auto" w:fill="auto"/>
            <w:noWrap/>
            <w:vAlign w:val="center"/>
          </w:tcPr>
          <w:p w14:paraId="00667753" w14:textId="77777777" w:rsidR="00C91919" w:rsidRPr="00484B07" w:rsidRDefault="00C91919" w:rsidP="0057390C">
            <w:pPr>
              <w:pStyle w:val="TAC"/>
              <w:rPr>
                <w:rFonts w:eastAsiaTheme="minorEastAsia"/>
                <w:lang w:eastAsia="zh-CN"/>
              </w:rPr>
            </w:pPr>
          </w:p>
        </w:tc>
      </w:tr>
      <w:tr w:rsidR="00C91919" w:rsidRPr="00484B07" w14:paraId="0AE7D0D0" w14:textId="77777777" w:rsidTr="0057390C">
        <w:trPr>
          <w:trHeight w:val="283"/>
          <w:jc w:val="center"/>
        </w:trPr>
        <w:tc>
          <w:tcPr>
            <w:tcW w:w="5000" w:type="pct"/>
            <w:gridSpan w:val="11"/>
            <w:shd w:val="clear" w:color="auto" w:fill="auto"/>
            <w:noWrap/>
          </w:tcPr>
          <w:p w14:paraId="6AADBBDA" w14:textId="5F4E9481" w:rsidR="00C91919" w:rsidRPr="00484B07" w:rsidRDefault="00C91919"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32TxRUs, (M, N, P, Mg, Ng; Mp, Np) = (4,4,2,1,1,4,4)</w:t>
            </w:r>
          </w:p>
          <w:p w14:paraId="260C9AD9" w14:textId="58B97380" w:rsidR="00C91919" w:rsidRPr="00484B07" w:rsidRDefault="00C91919" w:rsidP="0057390C">
            <w:pPr>
              <w:pStyle w:val="TAN"/>
              <w:rPr>
                <w:rFonts w:eastAsiaTheme="minorEastAsia"/>
                <w:lang w:eastAsia="zh-CN"/>
              </w:rPr>
            </w:pPr>
            <w:r w:rsidRPr="00484B07">
              <w:rPr>
                <w:rFonts w:eastAsiaTheme="minorEastAsia"/>
                <w:lang w:eastAsia="zh-CN"/>
              </w:rPr>
              <w:t>N</w:t>
            </w:r>
            <w:r w:rsidR="0070384E" w:rsidRPr="00484B07">
              <w:rPr>
                <w:rFonts w:eastAsiaTheme="minorEastAsia"/>
                <w:lang w:eastAsia="zh-CN"/>
              </w:rPr>
              <w:t>OTE</w:t>
            </w:r>
            <w:r w:rsidRPr="00484B07">
              <w:rPr>
                <w:rFonts w:eastAsiaTheme="minorEastAsia"/>
                <w:lang w:eastAsia="zh-CN"/>
              </w:rPr>
              <w:t xml:space="preserve"> 2:</w:t>
            </w:r>
            <w:r w:rsidRPr="00484B07">
              <w:rPr>
                <w:rFonts w:eastAsiaTheme="minorEastAsia"/>
                <w:lang w:eastAsia="zh-CN"/>
              </w:rPr>
              <w:tab/>
              <w:t>non-iid CBG errors in a TB are assumed</w:t>
            </w:r>
          </w:p>
          <w:p w14:paraId="4C9D4BF3" w14:textId="466BBD31" w:rsidR="00C91919" w:rsidRPr="00484B07" w:rsidRDefault="00C91919" w:rsidP="0057390C">
            <w:pPr>
              <w:pStyle w:val="TAN"/>
              <w:rPr>
                <w:rFonts w:eastAsiaTheme="minorEastAsia"/>
                <w:lang w:eastAsia="zh-CN"/>
              </w:rPr>
            </w:pPr>
            <w:r w:rsidRPr="00484B07">
              <w:rPr>
                <w:rFonts w:eastAsiaTheme="minorEastAsia"/>
                <w:lang w:eastAsia="zh-CN"/>
              </w:rPr>
              <w:t>*</w:t>
            </w:r>
            <w:r w:rsidRPr="00484B07">
              <w:rPr>
                <w:rFonts w:eastAsiaTheme="minorEastAsia"/>
                <w:lang w:eastAsia="zh-CN"/>
              </w:rPr>
              <w:tab/>
              <w:t>A</w:t>
            </w:r>
            <w:r w:rsidRPr="00484B07">
              <w:t xml:space="preserve">t most N failed code block groups, </w:t>
            </w:r>
            <w:r w:rsidRPr="00484B07">
              <w:rPr>
                <w:rFonts w:eastAsiaTheme="minorEastAsia"/>
                <w:lang w:eastAsia="zh-CN"/>
              </w:rPr>
              <w:t>N= 4</w:t>
            </w:r>
          </w:p>
          <w:p w14:paraId="4977904E" w14:textId="7CFE64BE" w:rsidR="00C91919" w:rsidRPr="00484B07" w:rsidRDefault="00C91919" w:rsidP="0057390C">
            <w:pPr>
              <w:pStyle w:val="TAN"/>
              <w:rPr>
                <w:rFonts w:eastAsiaTheme="minorEastAsia"/>
                <w:lang w:eastAsia="zh-CN"/>
              </w:rPr>
            </w:pPr>
            <w:r w:rsidRPr="00484B07">
              <w:rPr>
                <w:rFonts w:eastAsiaTheme="minorEastAsia"/>
                <w:lang w:eastAsia="zh-CN"/>
              </w:rPr>
              <w:t>**</w:t>
            </w:r>
            <w:r w:rsidRPr="00484B07">
              <w:rPr>
                <w:rFonts w:eastAsiaTheme="minorEastAsia"/>
                <w:lang w:eastAsia="zh-CN"/>
              </w:rPr>
              <w:tab/>
              <w:t>A</w:t>
            </w:r>
            <w:r w:rsidRPr="00484B07">
              <w:t xml:space="preserve">t most N failed code block groups, </w:t>
            </w:r>
            <w:r w:rsidRPr="00484B07">
              <w:rPr>
                <w:rFonts w:eastAsiaTheme="minorEastAsia"/>
                <w:lang w:eastAsia="zh-CN"/>
              </w:rPr>
              <w:t>N= 2</w:t>
            </w:r>
          </w:p>
        </w:tc>
      </w:tr>
    </w:tbl>
    <w:p w14:paraId="7A42722F" w14:textId="77777777" w:rsidR="00C91919" w:rsidRPr="00484B07" w:rsidRDefault="00C91919" w:rsidP="00C91919">
      <w:pPr>
        <w:jc w:val="both"/>
        <w:rPr>
          <w:rFonts w:eastAsia="Arial"/>
        </w:rPr>
      </w:pPr>
    </w:p>
    <w:p w14:paraId="62235EDF" w14:textId="1D872E90" w:rsidR="00C91919" w:rsidRDefault="00C91919" w:rsidP="00C91919">
      <w:r w:rsidRPr="00484B07">
        <w:t>Based on the evaluation results in Table B.1.3-1, the following observations can be made:</w:t>
      </w:r>
    </w:p>
    <w:p w14:paraId="42DB6803" w14:textId="77777777" w:rsidR="00AB6350" w:rsidRDefault="00AB6350" w:rsidP="00AB6350">
      <w:pPr>
        <w:pStyle w:val="B1"/>
      </w:pPr>
      <w:r>
        <w:t>-</w:t>
      </w:r>
      <w:r>
        <w:tab/>
        <w:t>For FR1, InH, DL, with 100MHz bandwidth for VR/AR single-stream traffic model, 30Mbps, 10ms PDB, 60 FPS, with SU-MIMO and 32TxRU, it is observed from Source [Nokia] that the capacity is increased from 5.45 UEs per cell with legacy CQI to 6.35 UEs per cell with eCQI, where the error probability of at most N=4 failed code block groups out of 8 CBGs does not exceed P = 50% (capacity gain is 17%). For N=2, the results show similar trend.</w:t>
      </w:r>
    </w:p>
    <w:p w14:paraId="76321DEB" w14:textId="77777777" w:rsidR="00AB6350" w:rsidRDefault="00AB6350" w:rsidP="00AB6350">
      <w:pPr>
        <w:pStyle w:val="B1"/>
      </w:pPr>
      <w:r>
        <w:t>-</w:t>
      </w:r>
      <w:r>
        <w:tab/>
        <w:t>For FR1, InH, DL, with 100MHz bandwidth for Cloud Gaming single-stream traffic model, 30Mbps, 15ms PDB, 60 FPS, with SU-MIMO and 32TxRU, it is observed from Source [Nokia] that the capacity is increased from 6.31 UEs per cell with legacy CQI to 7.31 users per cell with eCQI, where the error probability of at most N=4 failed code block groups out of 8 CBGs does not exceed P = 50% (capacity gain is 16%). For N=2, the results show similar trend.</w:t>
      </w:r>
    </w:p>
    <w:p w14:paraId="7BB2B09C" w14:textId="77777777" w:rsidR="00AB6350" w:rsidRDefault="00AB6350" w:rsidP="00AB6350">
      <w:pPr>
        <w:pStyle w:val="B1"/>
      </w:pPr>
      <w:r>
        <w:t>-</w:t>
      </w:r>
      <w:r>
        <w:tab/>
        <w:t>For FR1, InH, DL, with 100MHz bandwidth for VR/AR single-stream traffic model, 45Mbps, 10ms PDB, 60 FPS, with SU-MIMO and 32TxRU, it is observed from Source [Nokia] that the capacity is increased from 3.35 UEs per cell with legacy CQI to 4.15 UEs per cell with eCQI, where the error probability of at most N=4 failed code block groups out of 8 CBGs does not exceed P = 50% (capacity gain is 24%). For N=2, the results show similar trend.</w:t>
      </w:r>
    </w:p>
    <w:p w14:paraId="661209ED" w14:textId="112E54C6" w:rsidR="00AB6350" w:rsidRPr="00484B07" w:rsidRDefault="00AB6350" w:rsidP="00AB6350">
      <w:pPr>
        <w:pStyle w:val="B1"/>
      </w:pPr>
      <w:r>
        <w:t>-</w:t>
      </w:r>
      <w:r>
        <w:tab/>
        <w:t>For FR1, InH, DL, with 100MHz bandwidth for Cloud Gaming single-stream traffic model, 45Mbps, 15ms PDB, 60 FPS, with SU-MIMO and 32TxRU, it is observed from Source [Nokia] that the capacity is increased from 4.18 UEs per cell with legacy CQ to 5.12 UEs per cell with eCQI, where the error probability of at most N=4 failed code block groups out of 8 CBGs does not exceed P = 50% (capacity gain is 22%). For N=2, the results show similar trend.</w:t>
      </w:r>
    </w:p>
    <w:p w14:paraId="1BAF2346" w14:textId="77777777" w:rsidR="00C91919" w:rsidRPr="00484B07" w:rsidRDefault="00C91919" w:rsidP="00AE5BEF">
      <w:pPr>
        <w:pStyle w:val="Heading2"/>
        <w:rPr>
          <w:lang w:eastAsia="zh-CN"/>
        </w:rPr>
      </w:pPr>
      <w:bookmarkStart w:id="65" w:name="_Toc131415147"/>
      <w:r w:rsidRPr="00484B07">
        <w:rPr>
          <w:lang w:eastAsia="zh-CN"/>
        </w:rPr>
        <w:lastRenderedPageBreak/>
        <w:t>B.1.4</w:t>
      </w:r>
      <w:r w:rsidRPr="00484B07">
        <w:rPr>
          <w:lang w:eastAsia="zh-CN"/>
        </w:rPr>
        <w:tab/>
        <w:t>Enhanced CQI based on DMRS</w:t>
      </w:r>
      <w:bookmarkEnd w:id="65"/>
    </w:p>
    <w:p w14:paraId="28E8F817" w14:textId="77777777" w:rsidR="00C91919" w:rsidRPr="00484B07" w:rsidRDefault="00C91919" w:rsidP="00C91919">
      <w:r w:rsidRPr="00484B07">
        <w:t>This clause captures the capacity performance evaluation results of DMRS-based enhanced CQI reporting where the initial transmission is based on legacy CQI reporting, while the retransmission is DMRS based CQI reporting.</w:t>
      </w:r>
    </w:p>
    <w:p w14:paraId="0C826506" w14:textId="371CF211" w:rsidR="00C91919" w:rsidRPr="00484B07" w:rsidRDefault="00C91919" w:rsidP="00C91919">
      <w:r w:rsidRPr="00484B07">
        <w:t>The performance of the current TB-based transmission with legacy CQI reporting (scheme 4.1 in Tables B.1.4) has been compared against CBG-based transmission (scheme 4.2 in Tables B.1.4) as well as TB-based re-transmission and DMRS-based CQI (scheme 4.3 in Tables B.1.4)</w:t>
      </w:r>
      <w:r w:rsidR="00201498" w:rsidRPr="00484B07">
        <w:t>:</w:t>
      </w:r>
    </w:p>
    <w:p w14:paraId="016A426B" w14:textId="0C9A1180" w:rsidR="00C91919" w:rsidRPr="00484B07" w:rsidRDefault="00201498" w:rsidP="00201498">
      <w:pPr>
        <w:pStyle w:val="B1"/>
      </w:pPr>
      <w:r w:rsidRPr="00484B07">
        <w:t>-</w:t>
      </w:r>
      <w:r w:rsidRPr="00484B07">
        <w:tab/>
      </w:r>
      <w:r w:rsidR="00C91919" w:rsidRPr="00484B07">
        <w:t>Scheme 4.1: TB-based re-transmission (baseline scheme). In this scheme, TB-based retransmission is applied with legacy CSI reporting. Different outer-loop link adaptation configurations are used.</w:t>
      </w:r>
    </w:p>
    <w:p w14:paraId="6482AEED" w14:textId="4E1475D6" w:rsidR="00C91919" w:rsidRPr="00484B07" w:rsidRDefault="00201498" w:rsidP="00201498">
      <w:pPr>
        <w:pStyle w:val="B1"/>
      </w:pPr>
      <w:r w:rsidRPr="00484B07">
        <w:t>-</w:t>
      </w:r>
      <w:r w:rsidRPr="00484B07">
        <w:tab/>
      </w:r>
      <w:r w:rsidR="00C91919" w:rsidRPr="00484B07">
        <w:t>Scheme 4.2: CBG-based re-transmission. In this scheme, CBG-based retransmission is applied with legacy CSI reporting. Different outer-loop link adaptation configurations are used. The number of CBGs per TB is equal to 8.</w:t>
      </w:r>
    </w:p>
    <w:p w14:paraId="047DB2D0" w14:textId="0F20BC5E" w:rsidR="00C91919" w:rsidRPr="00484B07" w:rsidRDefault="00201498" w:rsidP="00201498">
      <w:pPr>
        <w:pStyle w:val="B1"/>
      </w:pPr>
      <w:r w:rsidRPr="00484B07">
        <w:t>-</w:t>
      </w:r>
      <w:r w:rsidRPr="00484B07">
        <w:tab/>
      </w:r>
      <w:r w:rsidR="00C91919" w:rsidRPr="00484B07">
        <w:t>Scheme 4.3: TB-based re-transmission with DMRS-based CQI. In this scheme, TB-based transmission/retransmission is applied where for the initial TB transmission legacy CQI reporting is used, while for the retransmission DMRS-based CQI reporting is used.</w:t>
      </w:r>
    </w:p>
    <w:p w14:paraId="1DC01B7B" w14:textId="5172ECE6" w:rsidR="00C91919" w:rsidRPr="00484B07" w:rsidRDefault="00C91919" w:rsidP="00C91919">
      <w:pPr>
        <w:jc w:val="both"/>
        <w:rPr>
          <w:rFonts w:eastAsia="Arial"/>
        </w:rPr>
      </w:pPr>
      <w:r w:rsidRPr="00484B07">
        <w:t>The performance results are reported in Table B.1.4-1 and Table B.1.4-2 in terms of the ratio of satisfied users.</w:t>
      </w:r>
    </w:p>
    <w:p w14:paraId="6DEAFC19" w14:textId="77777777" w:rsidR="00C91919" w:rsidRPr="00484B07" w:rsidRDefault="00C91919" w:rsidP="00C91919">
      <w:pPr>
        <w:pStyle w:val="TH"/>
        <w:keepNext w:val="0"/>
        <w:rPr>
          <w:i/>
        </w:rPr>
      </w:pPr>
      <w:r w:rsidRPr="00484B07">
        <w:t>Table</w:t>
      </w:r>
      <w:r w:rsidRPr="00484B07">
        <w:rPr>
          <w:i/>
        </w:rPr>
        <w:t xml:space="preserve"> </w:t>
      </w:r>
      <w:r w:rsidRPr="00484B07">
        <w:t>B.1.4-1: FR1, DL, InH,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690"/>
        <w:gridCol w:w="992"/>
        <w:gridCol w:w="917"/>
        <w:gridCol w:w="901"/>
        <w:gridCol w:w="626"/>
        <w:gridCol w:w="730"/>
        <w:gridCol w:w="1038"/>
        <w:gridCol w:w="1083"/>
        <w:gridCol w:w="797"/>
      </w:tblGrid>
      <w:tr w:rsidR="00935662" w:rsidRPr="00484B07" w14:paraId="36983914" w14:textId="77777777" w:rsidTr="0057390C">
        <w:trPr>
          <w:trHeight w:val="20"/>
          <w:jc w:val="center"/>
        </w:trPr>
        <w:tc>
          <w:tcPr>
            <w:tcW w:w="443" w:type="pct"/>
            <w:shd w:val="clear" w:color="auto" w:fill="E7E6E6" w:themeFill="background2"/>
            <w:vAlign w:val="center"/>
          </w:tcPr>
          <w:p w14:paraId="6AD630AF" w14:textId="77777777" w:rsidR="00C91919" w:rsidRPr="00484B07" w:rsidRDefault="00C91919" w:rsidP="0057390C">
            <w:pPr>
              <w:pStyle w:val="TAH"/>
              <w:keepNext w:val="0"/>
            </w:pPr>
            <w:r w:rsidRPr="00484B07">
              <w:t>Source</w:t>
            </w:r>
          </w:p>
        </w:tc>
        <w:tc>
          <w:tcPr>
            <w:tcW w:w="521" w:type="pct"/>
            <w:shd w:val="clear" w:color="000000" w:fill="E7E6E6"/>
            <w:vAlign w:val="center"/>
          </w:tcPr>
          <w:p w14:paraId="36168F1A" w14:textId="77777777" w:rsidR="00C91919" w:rsidRPr="00484B07" w:rsidRDefault="00C91919" w:rsidP="0057390C">
            <w:pPr>
              <w:pStyle w:val="TAH"/>
              <w:keepNext w:val="0"/>
            </w:pPr>
            <w:r w:rsidRPr="00484B07">
              <w:t>Tdoc Source</w:t>
            </w:r>
          </w:p>
        </w:tc>
        <w:tc>
          <w:tcPr>
            <w:tcW w:w="358" w:type="pct"/>
            <w:shd w:val="clear" w:color="000000" w:fill="E7E6E6"/>
            <w:vAlign w:val="center"/>
          </w:tcPr>
          <w:p w14:paraId="1A7CB715" w14:textId="77777777" w:rsidR="00C91919" w:rsidRPr="00484B07" w:rsidRDefault="00C91919" w:rsidP="0057390C">
            <w:pPr>
              <w:pStyle w:val="TAH"/>
              <w:keepNext w:val="0"/>
            </w:pPr>
            <w:r w:rsidRPr="00484B07">
              <w:t>Scheme</w:t>
            </w:r>
          </w:p>
          <w:p w14:paraId="3D8863EA" w14:textId="77777777" w:rsidR="00C91919" w:rsidRPr="00484B07" w:rsidRDefault="00C91919" w:rsidP="0057390C">
            <w:pPr>
              <w:pStyle w:val="TAH"/>
              <w:keepNext w:val="0"/>
            </w:pPr>
          </w:p>
        </w:tc>
        <w:tc>
          <w:tcPr>
            <w:tcW w:w="515" w:type="pct"/>
            <w:shd w:val="clear" w:color="000000" w:fill="E7E6E6"/>
            <w:vAlign w:val="center"/>
          </w:tcPr>
          <w:p w14:paraId="346DE632" w14:textId="77777777" w:rsidR="00C91919" w:rsidRPr="00484B07" w:rsidRDefault="00C91919" w:rsidP="0057390C">
            <w:pPr>
              <w:pStyle w:val="TAH"/>
              <w:keepNext w:val="0"/>
            </w:pPr>
            <w:r w:rsidRPr="00484B07">
              <w:t>TDD format</w:t>
            </w:r>
          </w:p>
        </w:tc>
        <w:tc>
          <w:tcPr>
            <w:tcW w:w="476" w:type="pct"/>
            <w:shd w:val="clear" w:color="000000" w:fill="E7E6E6"/>
            <w:vAlign w:val="center"/>
          </w:tcPr>
          <w:p w14:paraId="7724CC00" w14:textId="77777777" w:rsidR="00C91919" w:rsidRPr="00484B07" w:rsidRDefault="00C91919" w:rsidP="0057390C">
            <w:pPr>
              <w:pStyle w:val="TAH"/>
              <w:keepNext w:val="0"/>
            </w:pPr>
            <w:r w:rsidRPr="00484B07">
              <w:t>SU/MU-MIMO</w:t>
            </w:r>
          </w:p>
        </w:tc>
        <w:tc>
          <w:tcPr>
            <w:tcW w:w="468" w:type="pct"/>
            <w:shd w:val="clear" w:color="000000" w:fill="E7E6E6"/>
            <w:vAlign w:val="center"/>
          </w:tcPr>
          <w:p w14:paraId="59B312E9" w14:textId="77777777" w:rsidR="00C91919" w:rsidRPr="00484B07" w:rsidRDefault="00C91919" w:rsidP="0057390C">
            <w:pPr>
              <w:pStyle w:val="TAH"/>
              <w:keepNext w:val="0"/>
            </w:pPr>
            <w:r w:rsidRPr="00484B07">
              <w:t>Data rate (Mbps)</w:t>
            </w:r>
          </w:p>
        </w:tc>
        <w:tc>
          <w:tcPr>
            <w:tcW w:w="325" w:type="pct"/>
            <w:shd w:val="clear" w:color="000000" w:fill="E7E6E6"/>
            <w:vAlign w:val="center"/>
          </w:tcPr>
          <w:p w14:paraId="45E958AC" w14:textId="77777777" w:rsidR="00C91919" w:rsidRPr="00484B07" w:rsidRDefault="00C91919" w:rsidP="0057390C">
            <w:pPr>
              <w:pStyle w:val="TAH"/>
              <w:keepNext w:val="0"/>
            </w:pPr>
            <w:r w:rsidRPr="00484B07">
              <w:t>PDB (ms)</w:t>
            </w:r>
          </w:p>
        </w:tc>
        <w:tc>
          <w:tcPr>
            <w:tcW w:w="379" w:type="pct"/>
            <w:shd w:val="clear" w:color="000000" w:fill="E7E6E6"/>
            <w:vAlign w:val="center"/>
          </w:tcPr>
          <w:p w14:paraId="23FBAB22" w14:textId="77777777" w:rsidR="00C91919" w:rsidRPr="00484B07" w:rsidRDefault="00C91919" w:rsidP="0057390C">
            <w:pPr>
              <w:pStyle w:val="TAH"/>
              <w:keepNext w:val="0"/>
            </w:pPr>
            <w:r w:rsidRPr="00484B07">
              <w:t>Capacity (UEs/cell)</w:t>
            </w:r>
          </w:p>
        </w:tc>
        <w:tc>
          <w:tcPr>
            <w:tcW w:w="539" w:type="pct"/>
            <w:shd w:val="clear" w:color="000000" w:fill="E7E6E6"/>
            <w:vAlign w:val="center"/>
          </w:tcPr>
          <w:p w14:paraId="08E0F95E" w14:textId="77777777" w:rsidR="00C91919" w:rsidRPr="00484B07" w:rsidRDefault="00C91919" w:rsidP="0057390C">
            <w:pPr>
              <w:pStyle w:val="TAH"/>
              <w:keepNext w:val="0"/>
            </w:pPr>
            <w:r w:rsidRPr="00484B07">
              <w:t>C1=floor (Capacity)</w:t>
            </w:r>
          </w:p>
        </w:tc>
        <w:tc>
          <w:tcPr>
            <w:tcW w:w="562" w:type="pct"/>
            <w:shd w:val="clear" w:color="000000" w:fill="E7E6E6"/>
            <w:vAlign w:val="center"/>
          </w:tcPr>
          <w:p w14:paraId="39CB3F99" w14:textId="77777777" w:rsidR="00C91919" w:rsidRPr="00484B07" w:rsidRDefault="00C91919" w:rsidP="0057390C">
            <w:pPr>
              <w:pStyle w:val="TAH"/>
              <w:keepNext w:val="0"/>
            </w:pPr>
            <w:r w:rsidRPr="00484B07">
              <w:t>% of satisfied UEs when #UEs/cell =C1</w:t>
            </w:r>
          </w:p>
        </w:tc>
        <w:tc>
          <w:tcPr>
            <w:tcW w:w="414" w:type="pct"/>
            <w:shd w:val="clear" w:color="000000" w:fill="E7E6E6"/>
            <w:vAlign w:val="center"/>
          </w:tcPr>
          <w:p w14:paraId="4553B01E" w14:textId="77777777" w:rsidR="00C91919" w:rsidRPr="00484B07" w:rsidRDefault="00C91919" w:rsidP="0057390C">
            <w:pPr>
              <w:pStyle w:val="TAH"/>
              <w:keepNext w:val="0"/>
            </w:pPr>
            <w:r w:rsidRPr="00484B07">
              <w:t>Notes</w:t>
            </w:r>
          </w:p>
        </w:tc>
      </w:tr>
      <w:tr w:rsidR="00935662" w:rsidRPr="00484B07" w14:paraId="3E93F18C" w14:textId="77777777" w:rsidTr="0057390C">
        <w:trPr>
          <w:trHeight w:val="305"/>
          <w:jc w:val="center"/>
        </w:trPr>
        <w:tc>
          <w:tcPr>
            <w:tcW w:w="443" w:type="pct"/>
            <w:vMerge w:val="restart"/>
            <w:shd w:val="clear" w:color="auto" w:fill="auto"/>
            <w:noWrap/>
            <w:vAlign w:val="center"/>
          </w:tcPr>
          <w:p w14:paraId="08D2875D"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F9FBF1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E73D4E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3CBBE7E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FBB78A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611922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B211EC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10A5FFF3" w14:textId="77777777" w:rsidR="00C91919" w:rsidRPr="00484B07" w:rsidRDefault="00C91919" w:rsidP="0057390C">
            <w:pPr>
              <w:pStyle w:val="TAC"/>
              <w:keepNext w:val="0"/>
              <w:rPr>
                <w:rFonts w:eastAsiaTheme="minorEastAsia"/>
                <w:szCs w:val="18"/>
                <w:lang w:eastAsia="zh-CN"/>
              </w:rPr>
            </w:pPr>
            <w:r w:rsidRPr="00484B07">
              <w:t>8.03</w:t>
            </w:r>
          </w:p>
        </w:tc>
        <w:tc>
          <w:tcPr>
            <w:tcW w:w="539" w:type="pct"/>
            <w:shd w:val="clear" w:color="auto" w:fill="auto"/>
            <w:vAlign w:val="center"/>
          </w:tcPr>
          <w:p w14:paraId="4B58D056"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293D62E3" w14:textId="77777777" w:rsidR="00C91919" w:rsidRPr="00484B07" w:rsidRDefault="00C91919" w:rsidP="0057390C">
            <w:pPr>
              <w:pStyle w:val="TAC"/>
              <w:keepNext w:val="0"/>
              <w:rPr>
                <w:rFonts w:eastAsiaTheme="minorEastAsia"/>
                <w:szCs w:val="18"/>
                <w:lang w:eastAsia="zh-CN"/>
              </w:rPr>
            </w:pPr>
            <w:r w:rsidRPr="00484B07">
              <w:t>90%</w:t>
            </w:r>
          </w:p>
        </w:tc>
        <w:tc>
          <w:tcPr>
            <w:tcW w:w="414" w:type="pct"/>
            <w:vMerge w:val="restart"/>
            <w:shd w:val="clear" w:color="auto" w:fill="auto"/>
            <w:noWrap/>
            <w:vAlign w:val="center"/>
          </w:tcPr>
          <w:p w14:paraId="33076AA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2AE01459" w14:textId="77777777" w:rsidTr="0057390C">
        <w:trPr>
          <w:trHeight w:val="306"/>
          <w:jc w:val="center"/>
        </w:trPr>
        <w:tc>
          <w:tcPr>
            <w:tcW w:w="443" w:type="pct"/>
            <w:vMerge/>
            <w:shd w:val="clear" w:color="auto" w:fill="auto"/>
            <w:noWrap/>
            <w:vAlign w:val="center"/>
          </w:tcPr>
          <w:p w14:paraId="4CA65004" w14:textId="77777777" w:rsidR="00C91919" w:rsidRPr="00484B07" w:rsidRDefault="00C91919" w:rsidP="0057390C">
            <w:pPr>
              <w:pStyle w:val="TAC"/>
              <w:keepNext w:val="0"/>
            </w:pPr>
          </w:p>
        </w:tc>
        <w:tc>
          <w:tcPr>
            <w:tcW w:w="521" w:type="pct"/>
            <w:vMerge/>
            <w:shd w:val="clear" w:color="auto" w:fill="auto"/>
            <w:noWrap/>
            <w:vAlign w:val="center"/>
          </w:tcPr>
          <w:p w14:paraId="23588039"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153BCB39"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31F00C3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61128BC0"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1F882DCD"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651DE4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4DC9043D" w14:textId="77777777" w:rsidR="00C91919" w:rsidRPr="00484B07" w:rsidRDefault="00C91919" w:rsidP="0057390C">
            <w:pPr>
              <w:pStyle w:val="TAC"/>
              <w:keepNext w:val="0"/>
              <w:rPr>
                <w:rFonts w:eastAsiaTheme="minorEastAsia"/>
                <w:szCs w:val="18"/>
                <w:lang w:eastAsia="zh-CN"/>
              </w:rPr>
            </w:pPr>
            <w:r w:rsidRPr="00484B07">
              <w:t>10.22</w:t>
            </w:r>
          </w:p>
        </w:tc>
        <w:tc>
          <w:tcPr>
            <w:tcW w:w="539" w:type="pct"/>
            <w:shd w:val="clear" w:color="auto" w:fill="auto"/>
            <w:vAlign w:val="center"/>
          </w:tcPr>
          <w:p w14:paraId="33B465B6" w14:textId="77777777" w:rsidR="00C91919" w:rsidRPr="00484B07" w:rsidRDefault="00C91919" w:rsidP="0057390C">
            <w:pPr>
              <w:pStyle w:val="TAC"/>
              <w:keepNext w:val="0"/>
              <w:rPr>
                <w:rFonts w:eastAsiaTheme="minorEastAsia"/>
                <w:szCs w:val="18"/>
                <w:lang w:eastAsia="zh-CN"/>
              </w:rPr>
            </w:pPr>
            <w:r w:rsidRPr="00484B07">
              <w:t>10</w:t>
            </w:r>
          </w:p>
        </w:tc>
        <w:tc>
          <w:tcPr>
            <w:tcW w:w="562" w:type="pct"/>
            <w:shd w:val="clear" w:color="auto" w:fill="auto"/>
            <w:vAlign w:val="center"/>
          </w:tcPr>
          <w:p w14:paraId="2AAED0E2" w14:textId="77777777" w:rsidR="00C91919" w:rsidRPr="00484B07" w:rsidRDefault="00C91919" w:rsidP="0057390C">
            <w:pPr>
              <w:pStyle w:val="TAC"/>
              <w:keepNext w:val="0"/>
              <w:rPr>
                <w:rFonts w:eastAsiaTheme="minorEastAsia"/>
                <w:szCs w:val="18"/>
                <w:lang w:eastAsia="zh-CN"/>
              </w:rPr>
            </w:pPr>
            <w:r w:rsidRPr="00484B07">
              <w:t>92%</w:t>
            </w:r>
          </w:p>
        </w:tc>
        <w:tc>
          <w:tcPr>
            <w:tcW w:w="414" w:type="pct"/>
            <w:vMerge/>
            <w:shd w:val="clear" w:color="auto" w:fill="auto"/>
            <w:noWrap/>
            <w:vAlign w:val="center"/>
          </w:tcPr>
          <w:p w14:paraId="0F9038CF" w14:textId="77777777" w:rsidR="00C91919" w:rsidRPr="00484B07" w:rsidRDefault="00C91919" w:rsidP="0057390C">
            <w:pPr>
              <w:pStyle w:val="TAC"/>
              <w:keepNext w:val="0"/>
              <w:rPr>
                <w:rFonts w:eastAsiaTheme="minorEastAsia"/>
                <w:lang w:eastAsia="zh-CN"/>
              </w:rPr>
            </w:pPr>
          </w:p>
        </w:tc>
      </w:tr>
      <w:tr w:rsidR="00935662" w:rsidRPr="00484B07" w14:paraId="5318F231" w14:textId="77777777" w:rsidTr="0057390C">
        <w:trPr>
          <w:trHeight w:val="305"/>
          <w:jc w:val="center"/>
        </w:trPr>
        <w:tc>
          <w:tcPr>
            <w:tcW w:w="443" w:type="pct"/>
            <w:vMerge w:val="restart"/>
            <w:shd w:val="clear" w:color="auto" w:fill="auto"/>
            <w:noWrap/>
            <w:vAlign w:val="center"/>
          </w:tcPr>
          <w:p w14:paraId="7179682E"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599EA25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5C7111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30E67FC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5C0135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4B3A11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7A38B69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CC0BB21" w14:textId="77777777" w:rsidR="00C91919" w:rsidRPr="00484B07" w:rsidRDefault="00C91919" w:rsidP="0057390C">
            <w:pPr>
              <w:pStyle w:val="TAC"/>
              <w:keepNext w:val="0"/>
              <w:rPr>
                <w:rFonts w:eastAsiaTheme="minorEastAsia"/>
                <w:szCs w:val="18"/>
                <w:lang w:eastAsia="zh-CN"/>
              </w:rPr>
            </w:pPr>
            <w:r w:rsidRPr="00484B07">
              <w:t>8.08</w:t>
            </w:r>
          </w:p>
        </w:tc>
        <w:tc>
          <w:tcPr>
            <w:tcW w:w="539" w:type="pct"/>
            <w:shd w:val="clear" w:color="auto" w:fill="auto"/>
            <w:vAlign w:val="center"/>
          </w:tcPr>
          <w:p w14:paraId="38D7D4E7"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B0F7BC2" w14:textId="77777777" w:rsidR="00C91919" w:rsidRPr="00484B07" w:rsidRDefault="00C91919" w:rsidP="0057390C">
            <w:pPr>
              <w:pStyle w:val="TAC"/>
              <w:keepNext w:val="0"/>
              <w:rPr>
                <w:rFonts w:eastAsiaTheme="minorEastAsia"/>
                <w:szCs w:val="18"/>
                <w:lang w:eastAsia="zh-CN"/>
              </w:rPr>
            </w:pPr>
            <w:r w:rsidRPr="00484B07">
              <w:t>91%</w:t>
            </w:r>
          </w:p>
        </w:tc>
        <w:tc>
          <w:tcPr>
            <w:tcW w:w="414" w:type="pct"/>
            <w:vMerge w:val="restart"/>
            <w:shd w:val="clear" w:color="auto" w:fill="auto"/>
            <w:noWrap/>
            <w:vAlign w:val="center"/>
          </w:tcPr>
          <w:p w14:paraId="2C0B932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3D15F0F3" w14:textId="77777777" w:rsidTr="0057390C">
        <w:trPr>
          <w:trHeight w:val="306"/>
          <w:jc w:val="center"/>
        </w:trPr>
        <w:tc>
          <w:tcPr>
            <w:tcW w:w="443" w:type="pct"/>
            <w:vMerge/>
            <w:shd w:val="clear" w:color="auto" w:fill="auto"/>
            <w:noWrap/>
            <w:vAlign w:val="center"/>
          </w:tcPr>
          <w:p w14:paraId="7F103663" w14:textId="77777777" w:rsidR="00C91919" w:rsidRPr="00484B07" w:rsidRDefault="00C91919" w:rsidP="0057390C">
            <w:pPr>
              <w:pStyle w:val="TAC"/>
              <w:keepNext w:val="0"/>
            </w:pPr>
          </w:p>
        </w:tc>
        <w:tc>
          <w:tcPr>
            <w:tcW w:w="521" w:type="pct"/>
            <w:vMerge/>
            <w:shd w:val="clear" w:color="auto" w:fill="auto"/>
            <w:noWrap/>
            <w:vAlign w:val="center"/>
          </w:tcPr>
          <w:p w14:paraId="2C036615"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196FFFAF"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8B09E0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2AAC9C36"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AF199B6"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1A2A9A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852E034" w14:textId="77777777" w:rsidR="00C91919" w:rsidRPr="00484B07" w:rsidRDefault="00C91919" w:rsidP="0057390C">
            <w:pPr>
              <w:pStyle w:val="TAC"/>
              <w:keepNext w:val="0"/>
              <w:rPr>
                <w:rFonts w:eastAsiaTheme="minorEastAsia"/>
                <w:szCs w:val="18"/>
                <w:lang w:eastAsia="zh-CN"/>
              </w:rPr>
            </w:pPr>
            <w:r w:rsidRPr="00484B07">
              <w:t>10.34</w:t>
            </w:r>
          </w:p>
        </w:tc>
        <w:tc>
          <w:tcPr>
            <w:tcW w:w="539" w:type="pct"/>
            <w:shd w:val="clear" w:color="auto" w:fill="auto"/>
            <w:vAlign w:val="center"/>
          </w:tcPr>
          <w:p w14:paraId="5E700CBF" w14:textId="77777777" w:rsidR="00C91919" w:rsidRPr="00484B07" w:rsidRDefault="00C91919" w:rsidP="0057390C">
            <w:pPr>
              <w:pStyle w:val="TAC"/>
              <w:keepNext w:val="0"/>
              <w:rPr>
                <w:rFonts w:eastAsiaTheme="minorEastAsia"/>
                <w:szCs w:val="18"/>
                <w:lang w:eastAsia="zh-CN"/>
              </w:rPr>
            </w:pPr>
            <w:r w:rsidRPr="00484B07">
              <w:t>10</w:t>
            </w:r>
          </w:p>
        </w:tc>
        <w:tc>
          <w:tcPr>
            <w:tcW w:w="562" w:type="pct"/>
            <w:shd w:val="clear" w:color="auto" w:fill="auto"/>
            <w:vAlign w:val="center"/>
          </w:tcPr>
          <w:p w14:paraId="0BA5DDC5"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753994FF" w14:textId="77777777" w:rsidR="00C91919" w:rsidRPr="00484B07" w:rsidRDefault="00C91919" w:rsidP="0057390C">
            <w:pPr>
              <w:pStyle w:val="TAC"/>
              <w:keepNext w:val="0"/>
              <w:rPr>
                <w:rFonts w:eastAsiaTheme="minorEastAsia"/>
                <w:lang w:eastAsia="zh-CN"/>
              </w:rPr>
            </w:pPr>
          </w:p>
        </w:tc>
      </w:tr>
      <w:tr w:rsidR="00935662" w:rsidRPr="00484B07" w14:paraId="3E5E2E78" w14:textId="77777777" w:rsidTr="0057390C">
        <w:trPr>
          <w:trHeight w:val="305"/>
          <w:jc w:val="center"/>
        </w:trPr>
        <w:tc>
          <w:tcPr>
            <w:tcW w:w="443" w:type="pct"/>
            <w:vMerge w:val="restart"/>
            <w:shd w:val="clear" w:color="auto" w:fill="auto"/>
            <w:noWrap/>
            <w:vAlign w:val="center"/>
          </w:tcPr>
          <w:p w14:paraId="0DC96CED"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36480F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1B528E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5DEFDCB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5F369C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62D65C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46A5B05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D6B1D53" w14:textId="77777777" w:rsidR="00C91919" w:rsidRPr="00484B07" w:rsidRDefault="00C91919" w:rsidP="0057390C">
            <w:pPr>
              <w:pStyle w:val="TAC"/>
              <w:keepNext w:val="0"/>
              <w:rPr>
                <w:rFonts w:eastAsiaTheme="minorEastAsia"/>
                <w:szCs w:val="18"/>
                <w:lang w:eastAsia="zh-CN"/>
              </w:rPr>
            </w:pPr>
            <w:r w:rsidRPr="00484B07">
              <w:t>8.52</w:t>
            </w:r>
          </w:p>
        </w:tc>
        <w:tc>
          <w:tcPr>
            <w:tcW w:w="539" w:type="pct"/>
            <w:shd w:val="clear" w:color="auto" w:fill="auto"/>
            <w:vAlign w:val="center"/>
          </w:tcPr>
          <w:p w14:paraId="7150CE91"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4119393"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val="restart"/>
            <w:shd w:val="clear" w:color="auto" w:fill="auto"/>
            <w:noWrap/>
            <w:vAlign w:val="center"/>
          </w:tcPr>
          <w:p w14:paraId="715754D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17CA0FE6" w14:textId="77777777" w:rsidTr="0057390C">
        <w:trPr>
          <w:trHeight w:val="306"/>
          <w:jc w:val="center"/>
        </w:trPr>
        <w:tc>
          <w:tcPr>
            <w:tcW w:w="443" w:type="pct"/>
            <w:vMerge/>
            <w:shd w:val="clear" w:color="auto" w:fill="auto"/>
            <w:noWrap/>
            <w:vAlign w:val="center"/>
          </w:tcPr>
          <w:p w14:paraId="3E298956" w14:textId="77777777" w:rsidR="00C91919" w:rsidRPr="00484B07" w:rsidRDefault="00C91919" w:rsidP="0057390C">
            <w:pPr>
              <w:pStyle w:val="TAC"/>
              <w:keepNext w:val="0"/>
            </w:pPr>
          </w:p>
        </w:tc>
        <w:tc>
          <w:tcPr>
            <w:tcW w:w="521" w:type="pct"/>
            <w:vMerge/>
            <w:shd w:val="clear" w:color="auto" w:fill="auto"/>
            <w:noWrap/>
            <w:vAlign w:val="center"/>
          </w:tcPr>
          <w:p w14:paraId="5A86769E"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381651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460FE717"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6B213EF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57A3D62"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D91D1E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0E2EB47C" w14:textId="77777777" w:rsidR="00C91919" w:rsidRPr="00484B07" w:rsidRDefault="00C91919" w:rsidP="0057390C">
            <w:pPr>
              <w:pStyle w:val="TAC"/>
              <w:keepNext w:val="0"/>
              <w:rPr>
                <w:rFonts w:eastAsiaTheme="minorEastAsia"/>
                <w:szCs w:val="18"/>
                <w:lang w:eastAsia="zh-CN"/>
              </w:rPr>
            </w:pPr>
            <w:r w:rsidRPr="00484B07">
              <w:t>11.37</w:t>
            </w:r>
          </w:p>
        </w:tc>
        <w:tc>
          <w:tcPr>
            <w:tcW w:w="539" w:type="pct"/>
            <w:shd w:val="clear" w:color="auto" w:fill="auto"/>
            <w:vAlign w:val="center"/>
          </w:tcPr>
          <w:p w14:paraId="30CEAE9F" w14:textId="77777777" w:rsidR="00C91919" w:rsidRPr="00484B07" w:rsidRDefault="00C91919" w:rsidP="0057390C">
            <w:pPr>
              <w:pStyle w:val="TAC"/>
              <w:keepNext w:val="0"/>
              <w:rPr>
                <w:rFonts w:eastAsiaTheme="minorEastAsia"/>
                <w:szCs w:val="18"/>
                <w:lang w:eastAsia="zh-CN"/>
              </w:rPr>
            </w:pPr>
            <w:r w:rsidRPr="00484B07">
              <w:t>11</w:t>
            </w:r>
          </w:p>
        </w:tc>
        <w:tc>
          <w:tcPr>
            <w:tcW w:w="562" w:type="pct"/>
            <w:shd w:val="clear" w:color="auto" w:fill="auto"/>
            <w:vAlign w:val="center"/>
          </w:tcPr>
          <w:p w14:paraId="040DDEBC"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shd w:val="clear" w:color="auto" w:fill="auto"/>
            <w:noWrap/>
            <w:vAlign w:val="center"/>
          </w:tcPr>
          <w:p w14:paraId="23268507" w14:textId="77777777" w:rsidR="00C91919" w:rsidRPr="00484B07" w:rsidRDefault="00C91919" w:rsidP="0057390C">
            <w:pPr>
              <w:pStyle w:val="TAC"/>
              <w:keepNext w:val="0"/>
              <w:rPr>
                <w:rFonts w:eastAsiaTheme="minorEastAsia"/>
                <w:lang w:eastAsia="zh-CN"/>
              </w:rPr>
            </w:pPr>
          </w:p>
        </w:tc>
      </w:tr>
      <w:tr w:rsidR="00935662" w:rsidRPr="00484B07" w14:paraId="7C04568C" w14:textId="77777777" w:rsidTr="0057390C">
        <w:trPr>
          <w:trHeight w:val="305"/>
          <w:jc w:val="center"/>
        </w:trPr>
        <w:tc>
          <w:tcPr>
            <w:tcW w:w="443" w:type="pct"/>
            <w:vMerge w:val="restart"/>
            <w:shd w:val="clear" w:color="auto" w:fill="auto"/>
            <w:noWrap/>
            <w:vAlign w:val="center"/>
          </w:tcPr>
          <w:p w14:paraId="3DD0A06E"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7A7667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C11C5A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10D8984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055770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9C47F6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258FBF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AC73999" w14:textId="77777777" w:rsidR="00C91919" w:rsidRPr="00484B07" w:rsidRDefault="00C91919" w:rsidP="0057390C">
            <w:pPr>
              <w:pStyle w:val="TAC"/>
              <w:keepNext w:val="0"/>
              <w:rPr>
                <w:rFonts w:eastAsiaTheme="minorEastAsia"/>
                <w:szCs w:val="18"/>
                <w:lang w:eastAsia="zh-CN"/>
              </w:rPr>
            </w:pPr>
            <w:r w:rsidRPr="00484B07">
              <w:t>7.21</w:t>
            </w:r>
          </w:p>
        </w:tc>
        <w:tc>
          <w:tcPr>
            <w:tcW w:w="539" w:type="pct"/>
            <w:shd w:val="clear" w:color="auto" w:fill="auto"/>
            <w:vAlign w:val="center"/>
          </w:tcPr>
          <w:p w14:paraId="47F9A0FC"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4EA1CDDF" w14:textId="77777777" w:rsidR="00C91919" w:rsidRPr="00484B07" w:rsidRDefault="00C91919" w:rsidP="0057390C">
            <w:pPr>
              <w:pStyle w:val="TAC"/>
              <w:keepNext w:val="0"/>
              <w:rPr>
                <w:rFonts w:eastAsiaTheme="minorEastAsia"/>
                <w:szCs w:val="18"/>
                <w:lang w:eastAsia="zh-CN"/>
              </w:rPr>
            </w:pPr>
            <w:r w:rsidRPr="00484B07">
              <w:t>92%</w:t>
            </w:r>
          </w:p>
        </w:tc>
        <w:tc>
          <w:tcPr>
            <w:tcW w:w="414" w:type="pct"/>
            <w:vMerge w:val="restart"/>
            <w:shd w:val="clear" w:color="auto" w:fill="auto"/>
            <w:noWrap/>
            <w:vAlign w:val="center"/>
          </w:tcPr>
          <w:p w14:paraId="3063B43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026B6A9A" w14:textId="77777777" w:rsidTr="0057390C">
        <w:trPr>
          <w:trHeight w:val="306"/>
          <w:jc w:val="center"/>
        </w:trPr>
        <w:tc>
          <w:tcPr>
            <w:tcW w:w="443" w:type="pct"/>
            <w:vMerge/>
            <w:shd w:val="clear" w:color="auto" w:fill="auto"/>
            <w:noWrap/>
            <w:vAlign w:val="center"/>
          </w:tcPr>
          <w:p w14:paraId="4D793324" w14:textId="77777777" w:rsidR="00C91919" w:rsidRPr="00484B07" w:rsidRDefault="00C91919" w:rsidP="0057390C">
            <w:pPr>
              <w:pStyle w:val="TAC"/>
              <w:keepNext w:val="0"/>
            </w:pPr>
          </w:p>
        </w:tc>
        <w:tc>
          <w:tcPr>
            <w:tcW w:w="521" w:type="pct"/>
            <w:vMerge/>
            <w:shd w:val="clear" w:color="auto" w:fill="auto"/>
            <w:noWrap/>
            <w:vAlign w:val="center"/>
          </w:tcPr>
          <w:p w14:paraId="3DABD6B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04587D14"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51C318E5"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49EDE9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1DCEE336"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4EF4E9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0BA76ECC" w14:textId="77777777" w:rsidR="00C91919" w:rsidRPr="00484B07" w:rsidRDefault="00C91919" w:rsidP="0057390C">
            <w:pPr>
              <w:pStyle w:val="TAC"/>
              <w:keepNext w:val="0"/>
              <w:rPr>
                <w:rFonts w:eastAsiaTheme="minorEastAsia"/>
                <w:szCs w:val="18"/>
                <w:lang w:eastAsia="zh-CN"/>
              </w:rPr>
            </w:pPr>
            <w:r w:rsidRPr="00484B07">
              <w:t>8.29</w:t>
            </w:r>
          </w:p>
        </w:tc>
        <w:tc>
          <w:tcPr>
            <w:tcW w:w="539" w:type="pct"/>
            <w:shd w:val="clear" w:color="auto" w:fill="auto"/>
            <w:vAlign w:val="center"/>
          </w:tcPr>
          <w:p w14:paraId="31523D76"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3B0C97EE"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6D2D6AE9" w14:textId="77777777" w:rsidR="00C91919" w:rsidRPr="00484B07" w:rsidRDefault="00C91919" w:rsidP="0057390C">
            <w:pPr>
              <w:pStyle w:val="TAC"/>
              <w:keepNext w:val="0"/>
              <w:rPr>
                <w:rFonts w:eastAsiaTheme="minorEastAsia"/>
                <w:lang w:eastAsia="zh-CN"/>
              </w:rPr>
            </w:pPr>
          </w:p>
        </w:tc>
      </w:tr>
      <w:tr w:rsidR="00935662" w:rsidRPr="00484B07" w14:paraId="64B23BBE" w14:textId="77777777" w:rsidTr="0057390C">
        <w:trPr>
          <w:trHeight w:val="305"/>
          <w:jc w:val="center"/>
        </w:trPr>
        <w:tc>
          <w:tcPr>
            <w:tcW w:w="443" w:type="pct"/>
            <w:vMerge w:val="restart"/>
            <w:shd w:val="clear" w:color="auto" w:fill="auto"/>
            <w:noWrap/>
            <w:vAlign w:val="center"/>
          </w:tcPr>
          <w:p w14:paraId="6DE55675"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1232AF6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3D7FFEB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725BE62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A997C66"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D46363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99B8C3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5DF8F6" w14:textId="77777777" w:rsidR="00C91919" w:rsidRPr="00484B07" w:rsidRDefault="00C91919" w:rsidP="0057390C">
            <w:pPr>
              <w:pStyle w:val="TAC"/>
              <w:keepNext w:val="0"/>
              <w:rPr>
                <w:rFonts w:eastAsiaTheme="minorEastAsia"/>
                <w:szCs w:val="18"/>
                <w:lang w:eastAsia="zh-CN"/>
              </w:rPr>
            </w:pPr>
            <w:r w:rsidRPr="00484B07">
              <w:t>7.25</w:t>
            </w:r>
          </w:p>
        </w:tc>
        <w:tc>
          <w:tcPr>
            <w:tcW w:w="539" w:type="pct"/>
            <w:shd w:val="clear" w:color="auto" w:fill="auto"/>
            <w:vAlign w:val="center"/>
          </w:tcPr>
          <w:p w14:paraId="4324C1F2"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74312CD0"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val="restart"/>
            <w:shd w:val="clear" w:color="auto" w:fill="auto"/>
            <w:noWrap/>
            <w:vAlign w:val="center"/>
          </w:tcPr>
          <w:p w14:paraId="1D9127D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0B7F1E4F" w14:textId="77777777" w:rsidTr="0057390C">
        <w:trPr>
          <w:trHeight w:val="306"/>
          <w:jc w:val="center"/>
        </w:trPr>
        <w:tc>
          <w:tcPr>
            <w:tcW w:w="443" w:type="pct"/>
            <w:vMerge/>
            <w:shd w:val="clear" w:color="auto" w:fill="auto"/>
            <w:noWrap/>
            <w:vAlign w:val="center"/>
          </w:tcPr>
          <w:p w14:paraId="24AAE3A8" w14:textId="77777777" w:rsidR="00C91919" w:rsidRPr="00484B07" w:rsidRDefault="00C91919" w:rsidP="0057390C">
            <w:pPr>
              <w:pStyle w:val="TAC"/>
              <w:keepNext w:val="0"/>
            </w:pPr>
          </w:p>
        </w:tc>
        <w:tc>
          <w:tcPr>
            <w:tcW w:w="521" w:type="pct"/>
            <w:vMerge/>
            <w:shd w:val="clear" w:color="auto" w:fill="auto"/>
            <w:noWrap/>
            <w:vAlign w:val="center"/>
          </w:tcPr>
          <w:p w14:paraId="4AEC72A1"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6BF67915"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698FF85D"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337EA9D"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23307948"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15A976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212F3C0F" w14:textId="77777777" w:rsidR="00C91919" w:rsidRPr="00484B07" w:rsidRDefault="00C91919" w:rsidP="0057390C">
            <w:pPr>
              <w:pStyle w:val="TAC"/>
              <w:keepNext w:val="0"/>
              <w:rPr>
                <w:rFonts w:eastAsiaTheme="minorEastAsia"/>
                <w:szCs w:val="18"/>
                <w:lang w:eastAsia="zh-CN"/>
              </w:rPr>
            </w:pPr>
            <w:r w:rsidRPr="00484B07">
              <w:t>8.33</w:t>
            </w:r>
          </w:p>
        </w:tc>
        <w:tc>
          <w:tcPr>
            <w:tcW w:w="539" w:type="pct"/>
            <w:shd w:val="clear" w:color="auto" w:fill="auto"/>
            <w:vAlign w:val="center"/>
          </w:tcPr>
          <w:p w14:paraId="2C1FD69B"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5C78B2E7" w14:textId="77777777" w:rsidR="00C91919" w:rsidRPr="00484B07" w:rsidRDefault="00C91919" w:rsidP="0057390C">
            <w:pPr>
              <w:pStyle w:val="TAC"/>
              <w:keepNext w:val="0"/>
              <w:rPr>
                <w:rFonts w:eastAsiaTheme="minorEastAsia"/>
                <w:szCs w:val="18"/>
                <w:lang w:eastAsia="zh-CN"/>
              </w:rPr>
            </w:pPr>
            <w:r w:rsidRPr="00484B07">
              <w:t>93%</w:t>
            </w:r>
          </w:p>
        </w:tc>
        <w:tc>
          <w:tcPr>
            <w:tcW w:w="414" w:type="pct"/>
            <w:vMerge/>
            <w:shd w:val="clear" w:color="auto" w:fill="auto"/>
            <w:noWrap/>
            <w:vAlign w:val="center"/>
          </w:tcPr>
          <w:p w14:paraId="1D742368" w14:textId="77777777" w:rsidR="00C91919" w:rsidRPr="00484B07" w:rsidRDefault="00C91919" w:rsidP="0057390C">
            <w:pPr>
              <w:pStyle w:val="TAC"/>
              <w:keepNext w:val="0"/>
              <w:rPr>
                <w:rFonts w:eastAsiaTheme="minorEastAsia"/>
                <w:lang w:eastAsia="zh-CN"/>
              </w:rPr>
            </w:pPr>
          </w:p>
        </w:tc>
      </w:tr>
      <w:tr w:rsidR="00935662" w:rsidRPr="00484B07" w14:paraId="077682F7" w14:textId="77777777" w:rsidTr="0057390C">
        <w:trPr>
          <w:trHeight w:val="305"/>
          <w:jc w:val="center"/>
        </w:trPr>
        <w:tc>
          <w:tcPr>
            <w:tcW w:w="443" w:type="pct"/>
            <w:vMerge w:val="restart"/>
            <w:shd w:val="clear" w:color="auto" w:fill="auto"/>
            <w:noWrap/>
            <w:vAlign w:val="center"/>
          </w:tcPr>
          <w:p w14:paraId="26BA61CA"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574658D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0CB6E33"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574F6D8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D2A779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13AACA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42FD6EF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F9792DE" w14:textId="77777777" w:rsidR="00C91919" w:rsidRPr="00484B07" w:rsidRDefault="00C91919" w:rsidP="0057390C">
            <w:pPr>
              <w:pStyle w:val="TAC"/>
              <w:keepNext w:val="0"/>
              <w:rPr>
                <w:rFonts w:eastAsiaTheme="minorEastAsia"/>
                <w:szCs w:val="18"/>
                <w:lang w:eastAsia="zh-CN"/>
              </w:rPr>
            </w:pPr>
            <w:r w:rsidRPr="00484B07">
              <w:t>7.49</w:t>
            </w:r>
          </w:p>
        </w:tc>
        <w:tc>
          <w:tcPr>
            <w:tcW w:w="539" w:type="pct"/>
            <w:shd w:val="clear" w:color="auto" w:fill="auto"/>
            <w:vAlign w:val="center"/>
          </w:tcPr>
          <w:p w14:paraId="44E9FB02" w14:textId="77777777" w:rsidR="00C91919" w:rsidRPr="00484B07" w:rsidRDefault="00C91919" w:rsidP="0057390C">
            <w:pPr>
              <w:pStyle w:val="TAC"/>
              <w:keepNext w:val="0"/>
              <w:rPr>
                <w:rFonts w:eastAsiaTheme="minorEastAsia"/>
                <w:szCs w:val="18"/>
                <w:lang w:eastAsia="zh-CN"/>
              </w:rPr>
            </w:pPr>
            <w:r w:rsidRPr="00484B07">
              <w:t>7</w:t>
            </w:r>
          </w:p>
        </w:tc>
        <w:tc>
          <w:tcPr>
            <w:tcW w:w="562" w:type="pct"/>
            <w:shd w:val="clear" w:color="auto" w:fill="auto"/>
            <w:vAlign w:val="center"/>
          </w:tcPr>
          <w:p w14:paraId="5F4F4395"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val="restart"/>
            <w:shd w:val="clear" w:color="auto" w:fill="auto"/>
            <w:noWrap/>
            <w:vAlign w:val="center"/>
          </w:tcPr>
          <w:p w14:paraId="7EE08C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16C2AA38" w14:textId="77777777" w:rsidTr="0057390C">
        <w:trPr>
          <w:trHeight w:val="306"/>
          <w:jc w:val="center"/>
        </w:trPr>
        <w:tc>
          <w:tcPr>
            <w:tcW w:w="443" w:type="pct"/>
            <w:vMerge/>
            <w:shd w:val="clear" w:color="auto" w:fill="auto"/>
            <w:noWrap/>
            <w:vAlign w:val="center"/>
          </w:tcPr>
          <w:p w14:paraId="688AFED7" w14:textId="77777777" w:rsidR="00C91919" w:rsidRPr="00484B07" w:rsidRDefault="00C91919" w:rsidP="0057390C">
            <w:pPr>
              <w:pStyle w:val="TAC"/>
              <w:keepNext w:val="0"/>
            </w:pPr>
          </w:p>
        </w:tc>
        <w:tc>
          <w:tcPr>
            <w:tcW w:w="521" w:type="pct"/>
            <w:vMerge/>
            <w:shd w:val="clear" w:color="auto" w:fill="auto"/>
            <w:noWrap/>
            <w:vAlign w:val="center"/>
          </w:tcPr>
          <w:p w14:paraId="375F786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649A589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10455E8B"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048AB20"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ED9C00C"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52A9428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426A41C2" w14:textId="77777777" w:rsidR="00C91919" w:rsidRPr="00484B07" w:rsidRDefault="00C91919" w:rsidP="0057390C">
            <w:pPr>
              <w:pStyle w:val="TAC"/>
              <w:keepNext w:val="0"/>
              <w:rPr>
                <w:rFonts w:eastAsiaTheme="minorEastAsia"/>
                <w:szCs w:val="18"/>
                <w:lang w:eastAsia="zh-CN"/>
              </w:rPr>
            </w:pPr>
            <w:r w:rsidRPr="00484B07">
              <w:t>8.66</w:t>
            </w:r>
          </w:p>
        </w:tc>
        <w:tc>
          <w:tcPr>
            <w:tcW w:w="539" w:type="pct"/>
            <w:shd w:val="clear" w:color="auto" w:fill="auto"/>
            <w:vAlign w:val="center"/>
          </w:tcPr>
          <w:p w14:paraId="01698DF7" w14:textId="77777777" w:rsidR="00C91919" w:rsidRPr="00484B07" w:rsidRDefault="00C91919" w:rsidP="0057390C">
            <w:pPr>
              <w:pStyle w:val="TAC"/>
              <w:keepNext w:val="0"/>
              <w:rPr>
                <w:rFonts w:eastAsiaTheme="minorEastAsia"/>
                <w:szCs w:val="18"/>
                <w:lang w:eastAsia="zh-CN"/>
              </w:rPr>
            </w:pPr>
            <w:r w:rsidRPr="00484B07">
              <w:t>8</w:t>
            </w:r>
          </w:p>
        </w:tc>
        <w:tc>
          <w:tcPr>
            <w:tcW w:w="562" w:type="pct"/>
            <w:shd w:val="clear" w:color="auto" w:fill="auto"/>
            <w:vAlign w:val="center"/>
          </w:tcPr>
          <w:p w14:paraId="4977F214" w14:textId="77777777" w:rsidR="00C91919" w:rsidRPr="00484B07" w:rsidRDefault="00C91919" w:rsidP="0057390C">
            <w:pPr>
              <w:pStyle w:val="TAC"/>
              <w:keepNext w:val="0"/>
              <w:rPr>
                <w:rFonts w:eastAsiaTheme="minorEastAsia"/>
                <w:szCs w:val="18"/>
                <w:lang w:eastAsia="zh-CN"/>
              </w:rPr>
            </w:pPr>
            <w:r w:rsidRPr="00484B07">
              <w:t>94%</w:t>
            </w:r>
          </w:p>
        </w:tc>
        <w:tc>
          <w:tcPr>
            <w:tcW w:w="414" w:type="pct"/>
            <w:vMerge/>
            <w:shd w:val="clear" w:color="auto" w:fill="auto"/>
            <w:noWrap/>
            <w:vAlign w:val="center"/>
          </w:tcPr>
          <w:p w14:paraId="198ECFB2" w14:textId="77777777" w:rsidR="00C91919" w:rsidRPr="00484B07" w:rsidRDefault="00C91919" w:rsidP="0057390C">
            <w:pPr>
              <w:pStyle w:val="TAC"/>
              <w:keepNext w:val="0"/>
              <w:rPr>
                <w:rFonts w:eastAsiaTheme="minorEastAsia"/>
                <w:lang w:eastAsia="zh-CN"/>
              </w:rPr>
            </w:pPr>
          </w:p>
        </w:tc>
      </w:tr>
      <w:tr w:rsidR="00935662" w:rsidRPr="00484B07" w14:paraId="3CE3A2AE" w14:textId="77777777" w:rsidTr="0057390C">
        <w:trPr>
          <w:trHeight w:val="305"/>
          <w:jc w:val="center"/>
        </w:trPr>
        <w:tc>
          <w:tcPr>
            <w:tcW w:w="443" w:type="pct"/>
            <w:vMerge w:val="restart"/>
            <w:shd w:val="clear" w:color="auto" w:fill="auto"/>
            <w:noWrap/>
            <w:vAlign w:val="center"/>
          </w:tcPr>
          <w:p w14:paraId="4508F5EB"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03CF0E78"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396AB9C2" w14:textId="77777777" w:rsidR="00C91919" w:rsidRPr="00484B07" w:rsidRDefault="00C91919" w:rsidP="0057390C">
            <w:pPr>
              <w:pStyle w:val="TAC"/>
              <w:keepNext w:val="0"/>
            </w:pPr>
            <w:r w:rsidRPr="00484B07">
              <w:rPr>
                <w:rFonts w:eastAsiaTheme="minorEastAsia"/>
                <w:lang w:eastAsia="zh-CN"/>
              </w:rPr>
              <w:t>4.</w:t>
            </w:r>
            <w:r w:rsidRPr="00484B07">
              <w:t>1***</w:t>
            </w:r>
          </w:p>
        </w:tc>
        <w:tc>
          <w:tcPr>
            <w:tcW w:w="515" w:type="pct"/>
            <w:vMerge w:val="restart"/>
            <w:shd w:val="clear" w:color="auto" w:fill="auto"/>
            <w:vAlign w:val="center"/>
          </w:tcPr>
          <w:p w14:paraId="4E6508BD"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150D1C85"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330BD656"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682A67AC" w14:textId="77777777" w:rsidR="00C91919" w:rsidRPr="00484B07" w:rsidRDefault="00C91919" w:rsidP="0057390C">
            <w:pPr>
              <w:pStyle w:val="TAC"/>
              <w:keepNext w:val="0"/>
            </w:pPr>
            <w:r w:rsidRPr="00484B07">
              <w:t>10</w:t>
            </w:r>
          </w:p>
        </w:tc>
        <w:tc>
          <w:tcPr>
            <w:tcW w:w="379" w:type="pct"/>
            <w:shd w:val="clear" w:color="auto" w:fill="auto"/>
            <w:vAlign w:val="center"/>
          </w:tcPr>
          <w:p w14:paraId="3DD827CC" w14:textId="77777777" w:rsidR="00C91919" w:rsidRPr="00484B07" w:rsidRDefault="00C91919" w:rsidP="0057390C">
            <w:pPr>
              <w:pStyle w:val="TAC"/>
              <w:keepNext w:val="0"/>
              <w:rPr>
                <w:szCs w:val="18"/>
              </w:rPr>
            </w:pPr>
            <w:r w:rsidRPr="00484B07">
              <w:t>7.89</w:t>
            </w:r>
          </w:p>
        </w:tc>
        <w:tc>
          <w:tcPr>
            <w:tcW w:w="539" w:type="pct"/>
            <w:shd w:val="clear" w:color="auto" w:fill="auto"/>
            <w:vAlign w:val="center"/>
          </w:tcPr>
          <w:p w14:paraId="287B8FAF" w14:textId="77777777" w:rsidR="00C91919" w:rsidRPr="00484B07" w:rsidRDefault="00C91919" w:rsidP="0057390C">
            <w:pPr>
              <w:pStyle w:val="TAC"/>
              <w:keepNext w:val="0"/>
              <w:rPr>
                <w:szCs w:val="18"/>
              </w:rPr>
            </w:pPr>
            <w:r w:rsidRPr="00484B07">
              <w:t>7</w:t>
            </w:r>
          </w:p>
        </w:tc>
        <w:tc>
          <w:tcPr>
            <w:tcW w:w="562" w:type="pct"/>
            <w:shd w:val="clear" w:color="auto" w:fill="auto"/>
            <w:vAlign w:val="center"/>
          </w:tcPr>
          <w:p w14:paraId="2743E67F" w14:textId="77777777" w:rsidR="00C91919" w:rsidRPr="00484B07" w:rsidRDefault="00C91919" w:rsidP="0057390C">
            <w:pPr>
              <w:pStyle w:val="TAC"/>
              <w:keepNext w:val="0"/>
              <w:rPr>
                <w:szCs w:val="18"/>
              </w:rPr>
            </w:pPr>
            <w:r w:rsidRPr="00484B07">
              <w:t>96%</w:t>
            </w:r>
          </w:p>
        </w:tc>
        <w:tc>
          <w:tcPr>
            <w:tcW w:w="414" w:type="pct"/>
            <w:vMerge w:val="restart"/>
            <w:shd w:val="clear" w:color="auto" w:fill="auto"/>
            <w:noWrap/>
            <w:vAlign w:val="center"/>
          </w:tcPr>
          <w:p w14:paraId="72EE594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4F05C528" w14:textId="77777777" w:rsidTr="0057390C">
        <w:trPr>
          <w:trHeight w:val="306"/>
          <w:jc w:val="center"/>
        </w:trPr>
        <w:tc>
          <w:tcPr>
            <w:tcW w:w="443" w:type="pct"/>
            <w:vMerge/>
            <w:shd w:val="clear" w:color="auto" w:fill="auto"/>
            <w:noWrap/>
            <w:vAlign w:val="center"/>
          </w:tcPr>
          <w:p w14:paraId="03E4B55F" w14:textId="77777777" w:rsidR="00C91919" w:rsidRPr="00484B07" w:rsidRDefault="00C91919" w:rsidP="0057390C">
            <w:pPr>
              <w:pStyle w:val="TAC"/>
              <w:keepNext w:val="0"/>
            </w:pPr>
          </w:p>
        </w:tc>
        <w:tc>
          <w:tcPr>
            <w:tcW w:w="521" w:type="pct"/>
            <w:vMerge/>
            <w:shd w:val="clear" w:color="auto" w:fill="auto"/>
            <w:noWrap/>
            <w:vAlign w:val="center"/>
          </w:tcPr>
          <w:p w14:paraId="780EADEA" w14:textId="77777777" w:rsidR="00C91919" w:rsidRPr="00484B07" w:rsidRDefault="00C91919" w:rsidP="0057390C">
            <w:pPr>
              <w:pStyle w:val="TAC"/>
              <w:keepNext w:val="0"/>
            </w:pPr>
          </w:p>
        </w:tc>
        <w:tc>
          <w:tcPr>
            <w:tcW w:w="358" w:type="pct"/>
            <w:vMerge/>
            <w:shd w:val="clear" w:color="auto" w:fill="auto"/>
            <w:vAlign w:val="center"/>
          </w:tcPr>
          <w:p w14:paraId="6632D0E2" w14:textId="77777777" w:rsidR="00C91919" w:rsidRPr="00484B07" w:rsidRDefault="00C91919" w:rsidP="0057390C">
            <w:pPr>
              <w:pStyle w:val="TAC"/>
              <w:keepNext w:val="0"/>
            </w:pPr>
          </w:p>
        </w:tc>
        <w:tc>
          <w:tcPr>
            <w:tcW w:w="515" w:type="pct"/>
            <w:vMerge/>
            <w:shd w:val="clear" w:color="auto" w:fill="auto"/>
            <w:vAlign w:val="center"/>
          </w:tcPr>
          <w:p w14:paraId="46845713"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E0D6019"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422C8403"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0D13444" w14:textId="77777777" w:rsidR="00C91919" w:rsidRPr="00484B07" w:rsidRDefault="00C91919" w:rsidP="0057390C">
            <w:pPr>
              <w:pStyle w:val="TAC"/>
              <w:keepNext w:val="0"/>
            </w:pPr>
            <w:r w:rsidRPr="00484B07">
              <w:t>15</w:t>
            </w:r>
          </w:p>
        </w:tc>
        <w:tc>
          <w:tcPr>
            <w:tcW w:w="379" w:type="pct"/>
            <w:shd w:val="clear" w:color="auto" w:fill="auto"/>
            <w:vAlign w:val="center"/>
          </w:tcPr>
          <w:p w14:paraId="34CEF1FD" w14:textId="77777777" w:rsidR="00C91919" w:rsidRPr="00484B07" w:rsidRDefault="00C91919" w:rsidP="0057390C">
            <w:pPr>
              <w:pStyle w:val="TAC"/>
              <w:keepNext w:val="0"/>
              <w:rPr>
                <w:szCs w:val="18"/>
              </w:rPr>
            </w:pPr>
            <w:r w:rsidRPr="00484B07">
              <w:t>9.48</w:t>
            </w:r>
          </w:p>
        </w:tc>
        <w:tc>
          <w:tcPr>
            <w:tcW w:w="539" w:type="pct"/>
            <w:shd w:val="clear" w:color="auto" w:fill="auto"/>
            <w:vAlign w:val="center"/>
          </w:tcPr>
          <w:p w14:paraId="02265639" w14:textId="77777777" w:rsidR="00C91919" w:rsidRPr="00484B07" w:rsidRDefault="00C91919" w:rsidP="0057390C">
            <w:pPr>
              <w:pStyle w:val="TAC"/>
              <w:keepNext w:val="0"/>
              <w:rPr>
                <w:szCs w:val="18"/>
              </w:rPr>
            </w:pPr>
            <w:r w:rsidRPr="00484B07">
              <w:t>9</w:t>
            </w:r>
          </w:p>
        </w:tc>
        <w:tc>
          <w:tcPr>
            <w:tcW w:w="562" w:type="pct"/>
            <w:shd w:val="clear" w:color="auto" w:fill="auto"/>
            <w:vAlign w:val="center"/>
          </w:tcPr>
          <w:p w14:paraId="13C67DFC" w14:textId="77777777" w:rsidR="00C91919" w:rsidRPr="00484B07" w:rsidRDefault="00C91919" w:rsidP="0057390C">
            <w:pPr>
              <w:pStyle w:val="TAC"/>
              <w:keepNext w:val="0"/>
              <w:rPr>
                <w:szCs w:val="18"/>
              </w:rPr>
            </w:pPr>
            <w:r w:rsidRPr="00484B07">
              <w:t>94%</w:t>
            </w:r>
          </w:p>
        </w:tc>
        <w:tc>
          <w:tcPr>
            <w:tcW w:w="414" w:type="pct"/>
            <w:vMerge/>
            <w:shd w:val="clear" w:color="auto" w:fill="auto"/>
            <w:noWrap/>
            <w:vAlign w:val="center"/>
          </w:tcPr>
          <w:p w14:paraId="40DBE5A5" w14:textId="77777777" w:rsidR="00C91919" w:rsidRPr="00484B07" w:rsidRDefault="00C91919" w:rsidP="0057390C">
            <w:pPr>
              <w:pStyle w:val="TAC"/>
              <w:keepNext w:val="0"/>
              <w:rPr>
                <w:rFonts w:eastAsiaTheme="minorEastAsia"/>
                <w:lang w:eastAsia="zh-CN"/>
              </w:rPr>
            </w:pPr>
          </w:p>
        </w:tc>
      </w:tr>
      <w:tr w:rsidR="00935662" w:rsidRPr="00484B07" w14:paraId="28368BBE" w14:textId="77777777" w:rsidTr="0057390C">
        <w:trPr>
          <w:trHeight w:val="305"/>
          <w:jc w:val="center"/>
        </w:trPr>
        <w:tc>
          <w:tcPr>
            <w:tcW w:w="443" w:type="pct"/>
            <w:vMerge w:val="restart"/>
            <w:shd w:val="clear" w:color="auto" w:fill="auto"/>
            <w:noWrap/>
            <w:vAlign w:val="center"/>
          </w:tcPr>
          <w:p w14:paraId="2B695DAF"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043BC75D"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045BE486" w14:textId="77777777" w:rsidR="00C91919" w:rsidRPr="00484B07" w:rsidRDefault="00C91919" w:rsidP="0057390C">
            <w:pPr>
              <w:pStyle w:val="TAC"/>
              <w:keepNext w:val="0"/>
            </w:pPr>
            <w:r w:rsidRPr="00484B07">
              <w:rPr>
                <w:rFonts w:eastAsiaTheme="minorEastAsia"/>
                <w:lang w:eastAsia="zh-CN"/>
              </w:rPr>
              <w:t>4.</w:t>
            </w:r>
            <w:r w:rsidRPr="00484B07">
              <w:t>2***</w:t>
            </w:r>
          </w:p>
        </w:tc>
        <w:tc>
          <w:tcPr>
            <w:tcW w:w="515" w:type="pct"/>
            <w:vMerge w:val="restart"/>
            <w:shd w:val="clear" w:color="auto" w:fill="auto"/>
            <w:vAlign w:val="center"/>
          </w:tcPr>
          <w:p w14:paraId="545AA2D3"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42550B2"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1695808D"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00716A6F" w14:textId="77777777" w:rsidR="00C91919" w:rsidRPr="00484B07" w:rsidRDefault="00C91919" w:rsidP="0057390C">
            <w:pPr>
              <w:pStyle w:val="TAC"/>
              <w:keepNext w:val="0"/>
            </w:pPr>
            <w:r w:rsidRPr="00484B07">
              <w:t>10</w:t>
            </w:r>
          </w:p>
        </w:tc>
        <w:tc>
          <w:tcPr>
            <w:tcW w:w="379" w:type="pct"/>
            <w:shd w:val="clear" w:color="auto" w:fill="auto"/>
            <w:vAlign w:val="center"/>
          </w:tcPr>
          <w:p w14:paraId="1A0CC333" w14:textId="77777777" w:rsidR="00C91919" w:rsidRPr="00484B07" w:rsidRDefault="00C91919" w:rsidP="0057390C">
            <w:pPr>
              <w:pStyle w:val="TAC"/>
              <w:keepNext w:val="0"/>
              <w:rPr>
                <w:szCs w:val="18"/>
              </w:rPr>
            </w:pPr>
            <w:r w:rsidRPr="00484B07">
              <w:t>8.01</w:t>
            </w:r>
          </w:p>
        </w:tc>
        <w:tc>
          <w:tcPr>
            <w:tcW w:w="539" w:type="pct"/>
            <w:shd w:val="clear" w:color="auto" w:fill="auto"/>
            <w:vAlign w:val="center"/>
          </w:tcPr>
          <w:p w14:paraId="76A928B5" w14:textId="77777777" w:rsidR="00C91919" w:rsidRPr="00484B07" w:rsidRDefault="00C91919" w:rsidP="0057390C">
            <w:pPr>
              <w:pStyle w:val="TAC"/>
              <w:keepNext w:val="0"/>
              <w:rPr>
                <w:szCs w:val="18"/>
              </w:rPr>
            </w:pPr>
            <w:r w:rsidRPr="00484B07">
              <w:t>8</w:t>
            </w:r>
          </w:p>
        </w:tc>
        <w:tc>
          <w:tcPr>
            <w:tcW w:w="562" w:type="pct"/>
            <w:shd w:val="clear" w:color="auto" w:fill="auto"/>
            <w:vAlign w:val="center"/>
          </w:tcPr>
          <w:p w14:paraId="528BA166" w14:textId="77777777" w:rsidR="00C91919" w:rsidRPr="00484B07" w:rsidRDefault="00C91919" w:rsidP="0057390C">
            <w:pPr>
              <w:pStyle w:val="TAC"/>
              <w:keepNext w:val="0"/>
              <w:rPr>
                <w:szCs w:val="18"/>
              </w:rPr>
            </w:pPr>
            <w:r w:rsidRPr="00484B07">
              <w:t>90%</w:t>
            </w:r>
          </w:p>
        </w:tc>
        <w:tc>
          <w:tcPr>
            <w:tcW w:w="414" w:type="pct"/>
            <w:vMerge w:val="restart"/>
            <w:shd w:val="clear" w:color="auto" w:fill="auto"/>
            <w:noWrap/>
            <w:vAlign w:val="center"/>
          </w:tcPr>
          <w:p w14:paraId="51BBAF0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43151FCE" w14:textId="77777777" w:rsidTr="0057390C">
        <w:trPr>
          <w:trHeight w:val="306"/>
          <w:jc w:val="center"/>
        </w:trPr>
        <w:tc>
          <w:tcPr>
            <w:tcW w:w="443" w:type="pct"/>
            <w:vMerge/>
            <w:shd w:val="clear" w:color="auto" w:fill="auto"/>
            <w:noWrap/>
            <w:vAlign w:val="center"/>
          </w:tcPr>
          <w:p w14:paraId="4F9BB697" w14:textId="77777777" w:rsidR="00C91919" w:rsidRPr="00484B07" w:rsidRDefault="00C91919" w:rsidP="0057390C">
            <w:pPr>
              <w:pStyle w:val="TAC"/>
              <w:keepNext w:val="0"/>
            </w:pPr>
          </w:p>
        </w:tc>
        <w:tc>
          <w:tcPr>
            <w:tcW w:w="521" w:type="pct"/>
            <w:vMerge/>
            <w:shd w:val="clear" w:color="auto" w:fill="auto"/>
            <w:noWrap/>
            <w:vAlign w:val="center"/>
          </w:tcPr>
          <w:p w14:paraId="23B88C09" w14:textId="77777777" w:rsidR="00C91919" w:rsidRPr="00484B07" w:rsidRDefault="00C91919" w:rsidP="0057390C">
            <w:pPr>
              <w:pStyle w:val="TAC"/>
              <w:keepNext w:val="0"/>
            </w:pPr>
          </w:p>
        </w:tc>
        <w:tc>
          <w:tcPr>
            <w:tcW w:w="358" w:type="pct"/>
            <w:vMerge/>
            <w:shd w:val="clear" w:color="auto" w:fill="auto"/>
            <w:vAlign w:val="center"/>
          </w:tcPr>
          <w:p w14:paraId="79E0EC30" w14:textId="77777777" w:rsidR="00C91919" w:rsidRPr="00484B07" w:rsidRDefault="00C91919" w:rsidP="0057390C">
            <w:pPr>
              <w:pStyle w:val="TAC"/>
              <w:keepNext w:val="0"/>
            </w:pPr>
          </w:p>
        </w:tc>
        <w:tc>
          <w:tcPr>
            <w:tcW w:w="515" w:type="pct"/>
            <w:vMerge/>
            <w:shd w:val="clear" w:color="auto" w:fill="auto"/>
            <w:vAlign w:val="center"/>
          </w:tcPr>
          <w:p w14:paraId="44D1F31C"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56854CF"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4E8A68A8"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EDDDE9B" w14:textId="77777777" w:rsidR="00C91919" w:rsidRPr="00484B07" w:rsidRDefault="00C91919" w:rsidP="0057390C">
            <w:pPr>
              <w:pStyle w:val="TAC"/>
              <w:keepNext w:val="0"/>
            </w:pPr>
            <w:r w:rsidRPr="00484B07">
              <w:t>15</w:t>
            </w:r>
          </w:p>
        </w:tc>
        <w:tc>
          <w:tcPr>
            <w:tcW w:w="379" w:type="pct"/>
            <w:shd w:val="clear" w:color="auto" w:fill="auto"/>
            <w:vAlign w:val="center"/>
          </w:tcPr>
          <w:p w14:paraId="10B1B787" w14:textId="77777777" w:rsidR="00C91919" w:rsidRPr="00484B07" w:rsidRDefault="00C91919" w:rsidP="0057390C">
            <w:pPr>
              <w:pStyle w:val="TAC"/>
              <w:keepNext w:val="0"/>
              <w:rPr>
                <w:szCs w:val="18"/>
              </w:rPr>
            </w:pPr>
            <w:r w:rsidRPr="00484B07">
              <w:t>9.59</w:t>
            </w:r>
          </w:p>
        </w:tc>
        <w:tc>
          <w:tcPr>
            <w:tcW w:w="539" w:type="pct"/>
            <w:shd w:val="clear" w:color="auto" w:fill="auto"/>
            <w:vAlign w:val="center"/>
          </w:tcPr>
          <w:p w14:paraId="0CDA7A02" w14:textId="77777777" w:rsidR="00C91919" w:rsidRPr="00484B07" w:rsidRDefault="00C91919" w:rsidP="0057390C">
            <w:pPr>
              <w:pStyle w:val="TAC"/>
              <w:keepNext w:val="0"/>
              <w:rPr>
                <w:szCs w:val="18"/>
              </w:rPr>
            </w:pPr>
            <w:r w:rsidRPr="00484B07">
              <w:t>9</w:t>
            </w:r>
          </w:p>
        </w:tc>
        <w:tc>
          <w:tcPr>
            <w:tcW w:w="562" w:type="pct"/>
            <w:shd w:val="clear" w:color="auto" w:fill="auto"/>
            <w:vAlign w:val="center"/>
          </w:tcPr>
          <w:p w14:paraId="3487488A" w14:textId="77777777" w:rsidR="00C91919" w:rsidRPr="00484B07" w:rsidRDefault="00C91919" w:rsidP="0057390C">
            <w:pPr>
              <w:pStyle w:val="TAC"/>
              <w:keepNext w:val="0"/>
              <w:rPr>
                <w:szCs w:val="18"/>
              </w:rPr>
            </w:pPr>
            <w:r w:rsidRPr="00484B07">
              <w:t>95%</w:t>
            </w:r>
          </w:p>
        </w:tc>
        <w:tc>
          <w:tcPr>
            <w:tcW w:w="414" w:type="pct"/>
            <w:vMerge/>
            <w:shd w:val="clear" w:color="auto" w:fill="auto"/>
            <w:noWrap/>
            <w:vAlign w:val="center"/>
          </w:tcPr>
          <w:p w14:paraId="44F6973F" w14:textId="77777777" w:rsidR="00C91919" w:rsidRPr="00484B07" w:rsidRDefault="00C91919" w:rsidP="0057390C">
            <w:pPr>
              <w:pStyle w:val="TAC"/>
              <w:keepNext w:val="0"/>
              <w:rPr>
                <w:rFonts w:eastAsiaTheme="minorEastAsia"/>
                <w:lang w:eastAsia="zh-CN"/>
              </w:rPr>
            </w:pPr>
          </w:p>
        </w:tc>
      </w:tr>
      <w:tr w:rsidR="00935662" w:rsidRPr="00484B07" w14:paraId="2010616D" w14:textId="77777777" w:rsidTr="0057390C">
        <w:trPr>
          <w:trHeight w:val="305"/>
          <w:jc w:val="center"/>
        </w:trPr>
        <w:tc>
          <w:tcPr>
            <w:tcW w:w="443" w:type="pct"/>
            <w:vMerge w:val="restart"/>
            <w:shd w:val="clear" w:color="auto" w:fill="auto"/>
            <w:noWrap/>
            <w:vAlign w:val="center"/>
          </w:tcPr>
          <w:p w14:paraId="1C720C76"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5E54D08D"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76D18836" w14:textId="77777777" w:rsidR="00C91919" w:rsidRPr="00484B07" w:rsidRDefault="00C91919" w:rsidP="0057390C">
            <w:pPr>
              <w:pStyle w:val="TAC"/>
              <w:keepNext w:val="0"/>
            </w:pPr>
            <w:r w:rsidRPr="00484B07">
              <w:rPr>
                <w:rFonts w:eastAsiaTheme="minorEastAsia"/>
                <w:lang w:eastAsia="zh-CN"/>
              </w:rPr>
              <w:t>4.</w:t>
            </w:r>
            <w:r w:rsidRPr="00484B07">
              <w:t>3***</w:t>
            </w:r>
          </w:p>
        </w:tc>
        <w:tc>
          <w:tcPr>
            <w:tcW w:w="515" w:type="pct"/>
            <w:vMerge w:val="restart"/>
            <w:shd w:val="clear" w:color="auto" w:fill="auto"/>
            <w:vAlign w:val="center"/>
          </w:tcPr>
          <w:p w14:paraId="5F637B66"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0681D498"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3DC58B35"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5E7A4EBD" w14:textId="77777777" w:rsidR="00C91919" w:rsidRPr="00484B07" w:rsidRDefault="00C91919" w:rsidP="0057390C">
            <w:pPr>
              <w:pStyle w:val="TAC"/>
              <w:keepNext w:val="0"/>
            </w:pPr>
            <w:r w:rsidRPr="00484B07">
              <w:t>10</w:t>
            </w:r>
          </w:p>
        </w:tc>
        <w:tc>
          <w:tcPr>
            <w:tcW w:w="379" w:type="pct"/>
            <w:shd w:val="clear" w:color="auto" w:fill="auto"/>
            <w:vAlign w:val="center"/>
          </w:tcPr>
          <w:p w14:paraId="152B8460" w14:textId="77777777" w:rsidR="00C91919" w:rsidRPr="00484B07" w:rsidRDefault="00C91919" w:rsidP="0057390C">
            <w:pPr>
              <w:pStyle w:val="TAC"/>
              <w:keepNext w:val="0"/>
              <w:rPr>
                <w:szCs w:val="18"/>
              </w:rPr>
            </w:pPr>
            <w:r w:rsidRPr="00484B07">
              <w:t>8.53</w:t>
            </w:r>
          </w:p>
        </w:tc>
        <w:tc>
          <w:tcPr>
            <w:tcW w:w="539" w:type="pct"/>
            <w:shd w:val="clear" w:color="auto" w:fill="auto"/>
            <w:vAlign w:val="center"/>
          </w:tcPr>
          <w:p w14:paraId="418216F0" w14:textId="77777777" w:rsidR="00C91919" w:rsidRPr="00484B07" w:rsidRDefault="00C91919" w:rsidP="0057390C">
            <w:pPr>
              <w:pStyle w:val="TAC"/>
              <w:keepNext w:val="0"/>
              <w:rPr>
                <w:szCs w:val="18"/>
              </w:rPr>
            </w:pPr>
            <w:r w:rsidRPr="00484B07">
              <w:t>8</w:t>
            </w:r>
          </w:p>
        </w:tc>
        <w:tc>
          <w:tcPr>
            <w:tcW w:w="562" w:type="pct"/>
            <w:shd w:val="clear" w:color="auto" w:fill="auto"/>
            <w:vAlign w:val="center"/>
          </w:tcPr>
          <w:p w14:paraId="36B6DAA4" w14:textId="77777777" w:rsidR="00C91919" w:rsidRPr="00484B07" w:rsidRDefault="00C91919" w:rsidP="0057390C">
            <w:pPr>
              <w:pStyle w:val="TAC"/>
              <w:keepNext w:val="0"/>
              <w:rPr>
                <w:szCs w:val="18"/>
              </w:rPr>
            </w:pPr>
            <w:r w:rsidRPr="00484B07">
              <w:t>94%</w:t>
            </w:r>
          </w:p>
        </w:tc>
        <w:tc>
          <w:tcPr>
            <w:tcW w:w="414" w:type="pct"/>
            <w:vMerge w:val="restart"/>
            <w:shd w:val="clear" w:color="auto" w:fill="auto"/>
            <w:noWrap/>
            <w:vAlign w:val="center"/>
          </w:tcPr>
          <w:p w14:paraId="1FEE9D2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255AE541" w14:textId="77777777" w:rsidTr="0057390C">
        <w:trPr>
          <w:trHeight w:val="306"/>
          <w:jc w:val="center"/>
        </w:trPr>
        <w:tc>
          <w:tcPr>
            <w:tcW w:w="443" w:type="pct"/>
            <w:vMerge/>
            <w:shd w:val="clear" w:color="auto" w:fill="auto"/>
            <w:noWrap/>
            <w:vAlign w:val="center"/>
          </w:tcPr>
          <w:p w14:paraId="2F764E2B" w14:textId="77777777" w:rsidR="00C91919" w:rsidRPr="00484B07" w:rsidRDefault="00C91919" w:rsidP="0057390C">
            <w:pPr>
              <w:pStyle w:val="TAC"/>
              <w:keepNext w:val="0"/>
            </w:pPr>
          </w:p>
        </w:tc>
        <w:tc>
          <w:tcPr>
            <w:tcW w:w="521" w:type="pct"/>
            <w:vMerge/>
            <w:shd w:val="clear" w:color="auto" w:fill="auto"/>
            <w:noWrap/>
            <w:vAlign w:val="center"/>
          </w:tcPr>
          <w:p w14:paraId="68A18A9B" w14:textId="77777777" w:rsidR="00C91919" w:rsidRPr="00484B07" w:rsidRDefault="00C91919" w:rsidP="0057390C">
            <w:pPr>
              <w:pStyle w:val="TAC"/>
              <w:keepNext w:val="0"/>
            </w:pPr>
          </w:p>
        </w:tc>
        <w:tc>
          <w:tcPr>
            <w:tcW w:w="358" w:type="pct"/>
            <w:vMerge/>
            <w:shd w:val="clear" w:color="auto" w:fill="auto"/>
            <w:vAlign w:val="center"/>
          </w:tcPr>
          <w:p w14:paraId="184F44FC" w14:textId="77777777" w:rsidR="00C91919" w:rsidRPr="00484B07" w:rsidRDefault="00C91919" w:rsidP="0057390C">
            <w:pPr>
              <w:pStyle w:val="TAC"/>
              <w:keepNext w:val="0"/>
            </w:pPr>
          </w:p>
        </w:tc>
        <w:tc>
          <w:tcPr>
            <w:tcW w:w="515" w:type="pct"/>
            <w:vMerge/>
            <w:shd w:val="clear" w:color="auto" w:fill="auto"/>
            <w:vAlign w:val="center"/>
          </w:tcPr>
          <w:p w14:paraId="341647D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5D0050F"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285F027E"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5FEF60C8" w14:textId="77777777" w:rsidR="00C91919" w:rsidRPr="00484B07" w:rsidRDefault="00C91919" w:rsidP="0057390C">
            <w:pPr>
              <w:pStyle w:val="TAC"/>
              <w:keepNext w:val="0"/>
            </w:pPr>
            <w:r w:rsidRPr="00484B07">
              <w:t>15</w:t>
            </w:r>
          </w:p>
        </w:tc>
        <w:tc>
          <w:tcPr>
            <w:tcW w:w="379" w:type="pct"/>
            <w:shd w:val="clear" w:color="auto" w:fill="auto"/>
            <w:vAlign w:val="center"/>
          </w:tcPr>
          <w:p w14:paraId="7D60BDA8" w14:textId="77777777" w:rsidR="00C91919" w:rsidRPr="00484B07" w:rsidRDefault="00C91919" w:rsidP="0057390C">
            <w:pPr>
              <w:pStyle w:val="TAC"/>
              <w:keepNext w:val="0"/>
              <w:rPr>
                <w:szCs w:val="18"/>
              </w:rPr>
            </w:pPr>
            <w:r w:rsidRPr="00484B07">
              <w:t>10.31</w:t>
            </w:r>
          </w:p>
        </w:tc>
        <w:tc>
          <w:tcPr>
            <w:tcW w:w="539" w:type="pct"/>
            <w:shd w:val="clear" w:color="auto" w:fill="auto"/>
            <w:vAlign w:val="center"/>
          </w:tcPr>
          <w:p w14:paraId="0358D08B" w14:textId="77777777" w:rsidR="00C91919" w:rsidRPr="00484B07" w:rsidRDefault="00C91919" w:rsidP="0057390C">
            <w:pPr>
              <w:pStyle w:val="TAC"/>
              <w:keepNext w:val="0"/>
              <w:rPr>
                <w:szCs w:val="18"/>
              </w:rPr>
            </w:pPr>
            <w:r w:rsidRPr="00484B07">
              <w:t>10</w:t>
            </w:r>
          </w:p>
        </w:tc>
        <w:tc>
          <w:tcPr>
            <w:tcW w:w="562" w:type="pct"/>
            <w:shd w:val="clear" w:color="auto" w:fill="auto"/>
            <w:vAlign w:val="center"/>
          </w:tcPr>
          <w:p w14:paraId="01451760" w14:textId="77777777" w:rsidR="00C91919" w:rsidRPr="00484B07" w:rsidRDefault="00C91919" w:rsidP="0057390C">
            <w:pPr>
              <w:pStyle w:val="TAC"/>
              <w:keepNext w:val="0"/>
              <w:rPr>
                <w:szCs w:val="18"/>
              </w:rPr>
            </w:pPr>
            <w:r w:rsidRPr="00484B07">
              <w:t>93%</w:t>
            </w:r>
          </w:p>
        </w:tc>
        <w:tc>
          <w:tcPr>
            <w:tcW w:w="414" w:type="pct"/>
            <w:vMerge/>
            <w:shd w:val="clear" w:color="auto" w:fill="auto"/>
            <w:noWrap/>
            <w:vAlign w:val="center"/>
          </w:tcPr>
          <w:p w14:paraId="529E7E2A" w14:textId="77777777" w:rsidR="00C91919" w:rsidRPr="00484B07" w:rsidRDefault="00C91919" w:rsidP="0057390C">
            <w:pPr>
              <w:pStyle w:val="TAC"/>
              <w:keepNext w:val="0"/>
              <w:rPr>
                <w:rFonts w:eastAsiaTheme="minorEastAsia"/>
                <w:lang w:eastAsia="zh-CN"/>
              </w:rPr>
            </w:pPr>
          </w:p>
        </w:tc>
      </w:tr>
      <w:tr w:rsidR="00C91919" w:rsidRPr="00484B07" w14:paraId="13A208BE" w14:textId="77777777" w:rsidTr="0057390C">
        <w:trPr>
          <w:trHeight w:val="283"/>
          <w:jc w:val="center"/>
        </w:trPr>
        <w:tc>
          <w:tcPr>
            <w:tcW w:w="5000" w:type="pct"/>
            <w:gridSpan w:val="11"/>
            <w:shd w:val="clear" w:color="auto" w:fill="auto"/>
            <w:noWrap/>
          </w:tcPr>
          <w:p w14:paraId="2B19C54F" w14:textId="647B3C82" w:rsidR="00C91919" w:rsidRPr="00484B07" w:rsidRDefault="00C91919" w:rsidP="0077559D">
            <w:pPr>
              <w:pStyle w:val="TAN"/>
            </w:pPr>
            <w:r w:rsidRPr="00484B07">
              <w:t>N</w:t>
            </w:r>
            <w:r w:rsidR="0070384E" w:rsidRPr="00484B07">
              <w:t>OTE</w:t>
            </w:r>
            <w:r w:rsidRPr="00484B07">
              <w:t xml:space="preserve"> 1:</w:t>
            </w:r>
            <w:r w:rsidRPr="00484B07">
              <w:tab/>
              <w:t>BS antenna parameters: 32TxRUs, (M, N, P, Mg, Ng; Mp, Np) = (4,4,2,1,1,4,4)</w:t>
            </w:r>
          </w:p>
          <w:p w14:paraId="16B3213F" w14:textId="33FFB5F8" w:rsidR="00C91919" w:rsidRPr="00484B07" w:rsidRDefault="00C91919" w:rsidP="0077559D">
            <w:pPr>
              <w:pStyle w:val="TAN"/>
            </w:pPr>
            <w:r w:rsidRPr="00484B07">
              <w:t>N</w:t>
            </w:r>
            <w:r w:rsidR="0070384E" w:rsidRPr="00484B07">
              <w:t>OTE</w:t>
            </w:r>
            <w:r w:rsidRPr="00484B07">
              <w:t xml:space="preserve"> 2:</w:t>
            </w:r>
            <w:r w:rsidRPr="00484B07">
              <w:tab/>
              <w:t>Interleaved VRB-to-PRB mapping is applied</w:t>
            </w:r>
          </w:p>
          <w:p w14:paraId="710F348B" w14:textId="1ADEA6B5" w:rsidR="00C91919" w:rsidRPr="00484B07" w:rsidRDefault="00C91919" w:rsidP="0077559D">
            <w:pPr>
              <w:pStyle w:val="TAN"/>
            </w:pPr>
            <w:r w:rsidRPr="00484B07">
              <w:t>N</w:t>
            </w:r>
            <w:r w:rsidR="0070384E" w:rsidRPr="00484B07">
              <w:t>OTE</w:t>
            </w:r>
            <w:r w:rsidRPr="00484B07">
              <w:t xml:space="preserve"> 3:</w:t>
            </w:r>
            <w:r w:rsidRPr="00484B07">
              <w:tab/>
              <w:t>iid CBG errors in a TB are assumed</w:t>
            </w:r>
          </w:p>
          <w:p w14:paraId="6F5F9D59" w14:textId="2011C42E" w:rsidR="00C91919" w:rsidRPr="00484B07" w:rsidRDefault="00C91919" w:rsidP="0077559D">
            <w:pPr>
              <w:pStyle w:val="TAN"/>
            </w:pPr>
            <w:r w:rsidRPr="00484B07">
              <w:t>*</w:t>
            </w:r>
            <w:r w:rsidRPr="00484B07">
              <w:tab/>
              <w:t>without outer loop, BLER = 10%</w:t>
            </w:r>
          </w:p>
          <w:p w14:paraId="42244C0E" w14:textId="361D60A7" w:rsidR="00C91919" w:rsidRPr="00484B07" w:rsidRDefault="00C91919" w:rsidP="0077559D">
            <w:pPr>
              <w:pStyle w:val="TAN"/>
            </w:pPr>
            <w:r w:rsidRPr="00484B07">
              <w:t>**</w:t>
            </w:r>
            <w:r w:rsidRPr="00484B07">
              <w:tab/>
              <w:t>with outer loop, BLER = 10%</w:t>
            </w:r>
          </w:p>
          <w:p w14:paraId="05867E25" w14:textId="5D90E644" w:rsidR="00C91919" w:rsidRPr="00484B07" w:rsidRDefault="00C91919" w:rsidP="0077559D">
            <w:pPr>
              <w:pStyle w:val="TAN"/>
            </w:pPr>
            <w:r w:rsidRPr="00484B07">
              <w:t>***</w:t>
            </w:r>
            <w:r w:rsidRPr="00484B07">
              <w:tab/>
              <w:t>with outer loop, BLER = 22%</w:t>
            </w:r>
          </w:p>
        </w:tc>
      </w:tr>
    </w:tbl>
    <w:p w14:paraId="4A361672" w14:textId="77777777" w:rsidR="00C91919" w:rsidRPr="00484B07" w:rsidRDefault="00C91919" w:rsidP="00C91919">
      <w:pPr>
        <w:jc w:val="both"/>
        <w:rPr>
          <w:rFonts w:eastAsia="Arial"/>
        </w:rPr>
      </w:pPr>
    </w:p>
    <w:p w14:paraId="180800D0" w14:textId="77777777" w:rsidR="00C91919" w:rsidRPr="00484B07" w:rsidRDefault="00C91919" w:rsidP="00C91919">
      <w:pPr>
        <w:pStyle w:val="TH"/>
        <w:keepNext w:val="0"/>
        <w:rPr>
          <w:i/>
        </w:rPr>
      </w:pPr>
      <w:r w:rsidRPr="00484B07">
        <w:t>Table</w:t>
      </w:r>
      <w:r w:rsidRPr="00484B07">
        <w:rPr>
          <w:i/>
        </w:rPr>
        <w:t xml:space="preserve"> </w:t>
      </w:r>
      <w:r w:rsidRPr="00484B07">
        <w:t>B.1.4-2: FR1, DL, UMa, VR/AR and Cloud Gaming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690"/>
        <w:gridCol w:w="992"/>
        <w:gridCol w:w="917"/>
        <w:gridCol w:w="901"/>
        <w:gridCol w:w="626"/>
        <w:gridCol w:w="730"/>
        <w:gridCol w:w="1038"/>
        <w:gridCol w:w="1083"/>
        <w:gridCol w:w="797"/>
      </w:tblGrid>
      <w:tr w:rsidR="00935662" w:rsidRPr="00484B07" w14:paraId="5162B602" w14:textId="77777777" w:rsidTr="0057390C">
        <w:trPr>
          <w:trHeight w:val="20"/>
          <w:jc w:val="center"/>
        </w:trPr>
        <w:tc>
          <w:tcPr>
            <w:tcW w:w="443" w:type="pct"/>
            <w:shd w:val="clear" w:color="auto" w:fill="E7E6E6" w:themeFill="background2"/>
            <w:vAlign w:val="center"/>
          </w:tcPr>
          <w:p w14:paraId="0613E689" w14:textId="77777777" w:rsidR="00C91919" w:rsidRPr="00484B07" w:rsidRDefault="00C91919" w:rsidP="0057390C">
            <w:pPr>
              <w:pStyle w:val="TAH"/>
              <w:keepNext w:val="0"/>
            </w:pPr>
            <w:r w:rsidRPr="00484B07">
              <w:lastRenderedPageBreak/>
              <w:t>Source</w:t>
            </w:r>
          </w:p>
        </w:tc>
        <w:tc>
          <w:tcPr>
            <w:tcW w:w="521" w:type="pct"/>
            <w:shd w:val="clear" w:color="000000" w:fill="E7E6E6"/>
            <w:vAlign w:val="center"/>
          </w:tcPr>
          <w:p w14:paraId="447FC75F" w14:textId="77777777" w:rsidR="00C91919" w:rsidRPr="00484B07" w:rsidRDefault="00C91919" w:rsidP="0057390C">
            <w:pPr>
              <w:pStyle w:val="TAH"/>
              <w:keepNext w:val="0"/>
            </w:pPr>
            <w:r w:rsidRPr="00484B07">
              <w:t>Tdoc Source</w:t>
            </w:r>
          </w:p>
        </w:tc>
        <w:tc>
          <w:tcPr>
            <w:tcW w:w="358" w:type="pct"/>
            <w:shd w:val="clear" w:color="000000" w:fill="E7E6E6"/>
            <w:vAlign w:val="center"/>
          </w:tcPr>
          <w:p w14:paraId="75106ACA" w14:textId="77777777" w:rsidR="00C91919" w:rsidRPr="00484B07" w:rsidRDefault="00C91919" w:rsidP="0057390C">
            <w:pPr>
              <w:pStyle w:val="TAH"/>
              <w:keepNext w:val="0"/>
            </w:pPr>
            <w:r w:rsidRPr="00484B07">
              <w:t>Scheme</w:t>
            </w:r>
          </w:p>
          <w:p w14:paraId="11DDBB13" w14:textId="77777777" w:rsidR="00C91919" w:rsidRPr="00484B07" w:rsidRDefault="00C91919" w:rsidP="0057390C">
            <w:pPr>
              <w:pStyle w:val="TAH"/>
              <w:keepNext w:val="0"/>
            </w:pPr>
          </w:p>
        </w:tc>
        <w:tc>
          <w:tcPr>
            <w:tcW w:w="515" w:type="pct"/>
            <w:shd w:val="clear" w:color="000000" w:fill="E7E6E6"/>
            <w:vAlign w:val="center"/>
          </w:tcPr>
          <w:p w14:paraId="025E8CC4" w14:textId="77777777" w:rsidR="00C91919" w:rsidRPr="00484B07" w:rsidRDefault="00C91919" w:rsidP="0057390C">
            <w:pPr>
              <w:pStyle w:val="TAH"/>
              <w:keepNext w:val="0"/>
            </w:pPr>
            <w:r w:rsidRPr="00484B07">
              <w:t>TDD format</w:t>
            </w:r>
          </w:p>
        </w:tc>
        <w:tc>
          <w:tcPr>
            <w:tcW w:w="476" w:type="pct"/>
            <w:shd w:val="clear" w:color="000000" w:fill="E7E6E6"/>
            <w:vAlign w:val="center"/>
          </w:tcPr>
          <w:p w14:paraId="004AEBE9" w14:textId="77777777" w:rsidR="00C91919" w:rsidRPr="00484B07" w:rsidRDefault="00C91919" w:rsidP="0057390C">
            <w:pPr>
              <w:pStyle w:val="TAH"/>
              <w:keepNext w:val="0"/>
            </w:pPr>
            <w:r w:rsidRPr="00484B07">
              <w:t>SU/MU-MIMO</w:t>
            </w:r>
          </w:p>
        </w:tc>
        <w:tc>
          <w:tcPr>
            <w:tcW w:w="468" w:type="pct"/>
            <w:shd w:val="clear" w:color="000000" w:fill="E7E6E6"/>
            <w:vAlign w:val="center"/>
          </w:tcPr>
          <w:p w14:paraId="5548FFAB" w14:textId="77777777" w:rsidR="00C91919" w:rsidRPr="00484B07" w:rsidRDefault="00C91919" w:rsidP="0057390C">
            <w:pPr>
              <w:pStyle w:val="TAH"/>
              <w:keepNext w:val="0"/>
            </w:pPr>
            <w:r w:rsidRPr="00484B07">
              <w:t>Data rate (Mbps)</w:t>
            </w:r>
          </w:p>
        </w:tc>
        <w:tc>
          <w:tcPr>
            <w:tcW w:w="325" w:type="pct"/>
            <w:shd w:val="clear" w:color="000000" w:fill="E7E6E6"/>
            <w:vAlign w:val="center"/>
          </w:tcPr>
          <w:p w14:paraId="6C853288" w14:textId="77777777" w:rsidR="00C91919" w:rsidRPr="00484B07" w:rsidRDefault="00C91919" w:rsidP="0057390C">
            <w:pPr>
              <w:pStyle w:val="TAH"/>
              <w:keepNext w:val="0"/>
            </w:pPr>
            <w:r w:rsidRPr="00484B07">
              <w:t>PDB (ms)</w:t>
            </w:r>
          </w:p>
        </w:tc>
        <w:tc>
          <w:tcPr>
            <w:tcW w:w="379" w:type="pct"/>
            <w:shd w:val="clear" w:color="000000" w:fill="E7E6E6"/>
            <w:vAlign w:val="center"/>
          </w:tcPr>
          <w:p w14:paraId="4CF07F2C" w14:textId="77777777" w:rsidR="00C91919" w:rsidRPr="00484B07" w:rsidRDefault="00C91919" w:rsidP="0057390C">
            <w:pPr>
              <w:pStyle w:val="TAH"/>
              <w:keepNext w:val="0"/>
            </w:pPr>
            <w:r w:rsidRPr="00484B07">
              <w:t>Capacity (UEs/cell)</w:t>
            </w:r>
          </w:p>
        </w:tc>
        <w:tc>
          <w:tcPr>
            <w:tcW w:w="539" w:type="pct"/>
            <w:shd w:val="clear" w:color="000000" w:fill="E7E6E6"/>
            <w:vAlign w:val="center"/>
          </w:tcPr>
          <w:p w14:paraId="414B86E3" w14:textId="77777777" w:rsidR="00C91919" w:rsidRPr="00484B07" w:rsidRDefault="00C91919" w:rsidP="0057390C">
            <w:pPr>
              <w:pStyle w:val="TAH"/>
              <w:keepNext w:val="0"/>
            </w:pPr>
            <w:r w:rsidRPr="00484B07">
              <w:t>C1=floor (Capacity)</w:t>
            </w:r>
          </w:p>
        </w:tc>
        <w:tc>
          <w:tcPr>
            <w:tcW w:w="562" w:type="pct"/>
            <w:shd w:val="clear" w:color="000000" w:fill="E7E6E6"/>
            <w:vAlign w:val="center"/>
          </w:tcPr>
          <w:p w14:paraId="09828C62" w14:textId="77777777" w:rsidR="00C91919" w:rsidRPr="00484B07" w:rsidRDefault="00C91919" w:rsidP="0057390C">
            <w:pPr>
              <w:pStyle w:val="TAH"/>
              <w:keepNext w:val="0"/>
            </w:pPr>
            <w:r w:rsidRPr="00484B07">
              <w:t>% of satisfied UEs when #UEs/cell =C1</w:t>
            </w:r>
          </w:p>
        </w:tc>
        <w:tc>
          <w:tcPr>
            <w:tcW w:w="414" w:type="pct"/>
            <w:shd w:val="clear" w:color="000000" w:fill="E7E6E6"/>
            <w:vAlign w:val="center"/>
          </w:tcPr>
          <w:p w14:paraId="70503DE0" w14:textId="77777777" w:rsidR="00C91919" w:rsidRPr="00484B07" w:rsidRDefault="00C91919" w:rsidP="0057390C">
            <w:pPr>
              <w:pStyle w:val="TAH"/>
              <w:keepNext w:val="0"/>
            </w:pPr>
            <w:r w:rsidRPr="00484B07">
              <w:t>Notes</w:t>
            </w:r>
          </w:p>
        </w:tc>
      </w:tr>
      <w:tr w:rsidR="00935662" w:rsidRPr="00484B07" w14:paraId="221CCA86" w14:textId="77777777" w:rsidTr="0057390C">
        <w:trPr>
          <w:trHeight w:val="305"/>
          <w:jc w:val="center"/>
        </w:trPr>
        <w:tc>
          <w:tcPr>
            <w:tcW w:w="443" w:type="pct"/>
            <w:vMerge w:val="restart"/>
            <w:shd w:val="clear" w:color="auto" w:fill="auto"/>
            <w:noWrap/>
            <w:vAlign w:val="center"/>
          </w:tcPr>
          <w:p w14:paraId="52ED397A"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71C2D37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5A3837E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39C57C8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845FD5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014A6F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356C3C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02A06B0E" w14:textId="77777777" w:rsidR="00C91919" w:rsidRPr="00484B07" w:rsidRDefault="00C91919" w:rsidP="0057390C">
            <w:pPr>
              <w:pStyle w:val="TAC"/>
              <w:keepNext w:val="0"/>
              <w:rPr>
                <w:rFonts w:eastAsiaTheme="minorEastAsia"/>
                <w:szCs w:val="18"/>
                <w:lang w:eastAsia="zh-CN"/>
              </w:rPr>
            </w:pPr>
            <w:r w:rsidRPr="00484B07">
              <w:rPr>
                <w:szCs w:val="18"/>
              </w:rPr>
              <w:t>5.59</w:t>
            </w:r>
          </w:p>
        </w:tc>
        <w:tc>
          <w:tcPr>
            <w:tcW w:w="539" w:type="pct"/>
            <w:shd w:val="clear" w:color="auto" w:fill="auto"/>
            <w:vAlign w:val="center"/>
          </w:tcPr>
          <w:p w14:paraId="5F37A471"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74AC7145" w14:textId="77777777" w:rsidR="00C91919" w:rsidRPr="00484B07" w:rsidRDefault="00C91919" w:rsidP="0057390C">
            <w:pPr>
              <w:pStyle w:val="TAC"/>
              <w:keepNext w:val="0"/>
              <w:rPr>
                <w:rFonts w:eastAsiaTheme="minorEastAsia"/>
                <w:szCs w:val="18"/>
                <w:lang w:eastAsia="zh-CN"/>
              </w:rPr>
            </w:pPr>
            <w:r w:rsidRPr="00484B07">
              <w:rPr>
                <w:szCs w:val="18"/>
              </w:rPr>
              <w:t>94%</w:t>
            </w:r>
          </w:p>
        </w:tc>
        <w:tc>
          <w:tcPr>
            <w:tcW w:w="414" w:type="pct"/>
            <w:vMerge w:val="restart"/>
            <w:shd w:val="clear" w:color="auto" w:fill="auto"/>
            <w:noWrap/>
            <w:vAlign w:val="center"/>
          </w:tcPr>
          <w:p w14:paraId="16825C5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6942A8D" w14:textId="77777777" w:rsidTr="0057390C">
        <w:trPr>
          <w:trHeight w:val="306"/>
          <w:jc w:val="center"/>
        </w:trPr>
        <w:tc>
          <w:tcPr>
            <w:tcW w:w="443" w:type="pct"/>
            <w:vMerge/>
            <w:shd w:val="clear" w:color="auto" w:fill="auto"/>
            <w:noWrap/>
            <w:vAlign w:val="center"/>
          </w:tcPr>
          <w:p w14:paraId="45923F83" w14:textId="77777777" w:rsidR="00C91919" w:rsidRPr="00484B07" w:rsidRDefault="00C91919" w:rsidP="0057390C">
            <w:pPr>
              <w:pStyle w:val="TAC"/>
              <w:keepNext w:val="0"/>
            </w:pPr>
          </w:p>
        </w:tc>
        <w:tc>
          <w:tcPr>
            <w:tcW w:w="521" w:type="pct"/>
            <w:vMerge/>
            <w:shd w:val="clear" w:color="auto" w:fill="auto"/>
            <w:noWrap/>
            <w:vAlign w:val="center"/>
          </w:tcPr>
          <w:p w14:paraId="169B4D59"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5EF3111E"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2DE4982C"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35AE9585"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5AAD860"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63B922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6637DC6" w14:textId="77777777" w:rsidR="00C91919" w:rsidRPr="00484B07" w:rsidRDefault="00C91919" w:rsidP="0057390C">
            <w:pPr>
              <w:pStyle w:val="TAC"/>
              <w:keepNext w:val="0"/>
              <w:rPr>
                <w:rFonts w:eastAsiaTheme="minorEastAsia"/>
                <w:szCs w:val="18"/>
                <w:lang w:eastAsia="zh-CN"/>
              </w:rPr>
            </w:pPr>
            <w:r w:rsidRPr="00484B07">
              <w:rPr>
                <w:szCs w:val="18"/>
              </w:rPr>
              <w:t>9.0</w:t>
            </w:r>
          </w:p>
        </w:tc>
        <w:tc>
          <w:tcPr>
            <w:tcW w:w="539" w:type="pct"/>
            <w:shd w:val="clear" w:color="auto" w:fill="auto"/>
            <w:vAlign w:val="center"/>
          </w:tcPr>
          <w:p w14:paraId="21DCDBF7" w14:textId="77777777" w:rsidR="00C91919" w:rsidRPr="00484B07" w:rsidRDefault="00C91919" w:rsidP="0057390C">
            <w:pPr>
              <w:pStyle w:val="TAC"/>
              <w:keepNext w:val="0"/>
              <w:rPr>
                <w:rFonts w:eastAsiaTheme="minorEastAsia"/>
                <w:szCs w:val="18"/>
                <w:lang w:eastAsia="zh-CN"/>
              </w:rPr>
            </w:pPr>
            <w:r w:rsidRPr="00484B07">
              <w:rPr>
                <w:szCs w:val="18"/>
              </w:rPr>
              <w:t>9</w:t>
            </w:r>
          </w:p>
        </w:tc>
        <w:tc>
          <w:tcPr>
            <w:tcW w:w="562" w:type="pct"/>
            <w:shd w:val="clear" w:color="auto" w:fill="auto"/>
            <w:vAlign w:val="center"/>
          </w:tcPr>
          <w:p w14:paraId="30EF4DB3" w14:textId="77777777" w:rsidR="00C91919" w:rsidRPr="00484B07" w:rsidRDefault="00C91919" w:rsidP="0057390C">
            <w:pPr>
              <w:pStyle w:val="TAC"/>
              <w:keepNext w:val="0"/>
              <w:rPr>
                <w:rFonts w:eastAsiaTheme="minorEastAsia"/>
                <w:szCs w:val="18"/>
                <w:lang w:eastAsia="zh-CN"/>
              </w:rPr>
            </w:pPr>
            <w:r w:rsidRPr="00484B07">
              <w:rPr>
                <w:szCs w:val="18"/>
              </w:rPr>
              <w:t>90%</w:t>
            </w:r>
          </w:p>
        </w:tc>
        <w:tc>
          <w:tcPr>
            <w:tcW w:w="414" w:type="pct"/>
            <w:vMerge/>
            <w:shd w:val="clear" w:color="auto" w:fill="auto"/>
            <w:noWrap/>
            <w:vAlign w:val="center"/>
          </w:tcPr>
          <w:p w14:paraId="6784A3FE" w14:textId="77777777" w:rsidR="00C91919" w:rsidRPr="00484B07" w:rsidRDefault="00C91919" w:rsidP="0057390C">
            <w:pPr>
              <w:pStyle w:val="TAC"/>
              <w:keepNext w:val="0"/>
              <w:rPr>
                <w:rFonts w:eastAsiaTheme="minorEastAsia"/>
                <w:lang w:eastAsia="zh-CN"/>
              </w:rPr>
            </w:pPr>
          </w:p>
        </w:tc>
      </w:tr>
      <w:tr w:rsidR="00935662" w:rsidRPr="00484B07" w14:paraId="70D72FA3" w14:textId="77777777" w:rsidTr="0057390C">
        <w:trPr>
          <w:trHeight w:val="305"/>
          <w:jc w:val="center"/>
        </w:trPr>
        <w:tc>
          <w:tcPr>
            <w:tcW w:w="443" w:type="pct"/>
            <w:vMerge w:val="restart"/>
            <w:shd w:val="clear" w:color="auto" w:fill="auto"/>
            <w:noWrap/>
            <w:vAlign w:val="center"/>
          </w:tcPr>
          <w:p w14:paraId="5D3156E9"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48E013D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576702B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25E002D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DDAD71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F79678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F85F41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0F22A56" w14:textId="77777777" w:rsidR="00C91919" w:rsidRPr="00484B07" w:rsidRDefault="00C91919" w:rsidP="0057390C">
            <w:pPr>
              <w:pStyle w:val="TAC"/>
              <w:keepNext w:val="0"/>
              <w:rPr>
                <w:rFonts w:eastAsiaTheme="minorEastAsia"/>
                <w:szCs w:val="18"/>
                <w:lang w:eastAsia="zh-CN"/>
              </w:rPr>
            </w:pPr>
            <w:r w:rsidRPr="00484B07">
              <w:rPr>
                <w:szCs w:val="18"/>
              </w:rPr>
              <w:t>5.80</w:t>
            </w:r>
          </w:p>
        </w:tc>
        <w:tc>
          <w:tcPr>
            <w:tcW w:w="539" w:type="pct"/>
            <w:shd w:val="clear" w:color="auto" w:fill="auto"/>
            <w:vAlign w:val="center"/>
          </w:tcPr>
          <w:p w14:paraId="154F1B7B"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16DE0970" w14:textId="77777777" w:rsidR="00C91919" w:rsidRPr="00484B07" w:rsidRDefault="00C91919" w:rsidP="0057390C">
            <w:pPr>
              <w:pStyle w:val="TAC"/>
              <w:keepNext w:val="0"/>
              <w:rPr>
                <w:rFonts w:eastAsiaTheme="minorEastAsia"/>
                <w:szCs w:val="18"/>
                <w:lang w:eastAsia="zh-CN"/>
              </w:rPr>
            </w:pPr>
            <w:r w:rsidRPr="00484B07">
              <w:rPr>
                <w:szCs w:val="18"/>
              </w:rPr>
              <w:t>95%</w:t>
            </w:r>
          </w:p>
        </w:tc>
        <w:tc>
          <w:tcPr>
            <w:tcW w:w="414" w:type="pct"/>
            <w:vMerge w:val="restart"/>
            <w:shd w:val="clear" w:color="auto" w:fill="auto"/>
            <w:noWrap/>
            <w:vAlign w:val="center"/>
          </w:tcPr>
          <w:p w14:paraId="5F1CD9A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2C8C7705" w14:textId="77777777" w:rsidTr="0057390C">
        <w:trPr>
          <w:trHeight w:val="306"/>
          <w:jc w:val="center"/>
        </w:trPr>
        <w:tc>
          <w:tcPr>
            <w:tcW w:w="443" w:type="pct"/>
            <w:vMerge/>
            <w:shd w:val="clear" w:color="auto" w:fill="auto"/>
            <w:noWrap/>
            <w:vAlign w:val="center"/>
          </w:tcPr>
          <w:p w14:paraId="0A4B7B1A" w14:textId="77777777" w:rsidR="00C91919" w:rsidRPr="00484B07" w:rsidRDefault="00C91919" w:rsidP="0057390C">
            <w:pPr>
              <w:pStyle w:val="TAC"/>
              <w:keepNext w:val="0"/>
            </w:pPr>
          </w:p>
        </w:tc>
        <w:tc>
          <w:tcPr>
            <w:tcW w:w="521" w:type="pct"/>
            <w:vMerge/>
            <w:shd w:val="clear" w:color="auto" w:fill="auto"/>
            <w:noWrap/>
            <w:vAlign w:val="center"/>
          </w:tcPr>
          <w:p w14:paraId="0CBE43BB"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A3901A5"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801174A"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5CE777EE"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6F0BDA7"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4CA8817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777C7FBC" w14:textId="77777777" w:rsidR="00C91919" w:rsidRPr="00484B07" w:rsidRDefault="00C91919" w:rsidP="0057390C">
            <w:pPr>
              <w:pStyle w:val="TAC"/>
              <w:keepNext w:val="0"/>
              <w:rPr>
                <w:rFonts w:eastAsiaTheme="minorEastAsia"/>
                <w:szCs w:val="18"/>
                <w:lang w:eastAsia="zh-CN"/>
              </w:rPr>
            </w:pPr>
            <w:r w:rsidRPr="00484B07">
              <w:rPr>
                <w:szCs w:val="18"/>
              </w:rPr>
              <w:t>9.15</w:t>
            </w:r>
          </w:p>
        </w:tc>
        <w:tc>
          <w:tcPr>
            <w:tcW w:w="539" w:type="pct"/>
            <w:shd w:val="clear" w:color="auto" w:fill="auto"/>
            <w:vAlign w:val="center"/>
          </w:tcPr>
          <w:p w14:paraId="7E3D3BA4" w14:textId="77777777" w:rsidR="00C91919" w:rsidRPr="00484B07" w:rsidRDefault="00C91919" w:rsidP="0057390C">
            <w:pPr>
              <w:pStyle w:val="TAC"/>
              <w:keepNext w:val="0"/>
              <w:rPr>
                <w:rFonts w:eastAsiaTheme="minorEastAsia"/>
                <w:szCs w:val="18"/>
                <w:lang w:eastAsia="zh-CN"/>
              </w:rPr>
            </w:pPr>
            <w:r w:rsidRPr="00484B07">
              <w:rPr>
                <w:szCs w:val="18"/>
              </w:rPr>
              <w:t>9</w:t>
            </w:r>
          </w:p>
        </w:tc>
        <w:tc>
          <w:tcPr>
            <w:tcW w:w="562" w:type="pct"/>
            <w:shd w:val="clear" w:color="auto" w:fill="auto"/>
            <w:vAlign w:val="center"/>
          </w:tcPr>
          <w:p w14:paraId="0E25F599" w14:textId="77777777" w:rsidR="00C91919" w:rsidRPr="00484B07" w:rsidRDefault="00C91919" w:rsidP="0057390C">
            <w:pPr>
              <w:pStyle w:val="TAC"/>
              <w:keepNext w:val="0"/>
              <w:rPr>
                <w:rFonts w:eastAsiaTheme="minorEastAsia"/>
                <w:szCs w:val="18"/>
                <w:lang w:eastAsia="zh-CN"/>
              </w:rPr>
            </w:pPr>
            <w:r w:rsidRPr="00484B07">
              <w:rPr>
                <w:szCs w:val="18"/>
              </w:rPr>
              <w:t>91%</w:t>
            </w:r>
          </w:p>
        </w:tc>
        <w:tc>
          <w:tcPr>
            <w:tcW w:w="414" w:type="pct"/>
            <w:vMerge/>
            <w:shd w:val="clear" w:color="auto" w:fill="auto"/>
            <w:noWrap/>
            <w:vAlign w:val="center"/>
          </w:tcPr>
          <w:p w14:paraId="614B9B2A" w14:textId="77777777" w:rsidR="00C91919" w:rsidRPr="00484B07" w:rsidRDefault="00C91919" w:rsidP="0057390C">
            <w:pPr>
              <w:pStyle w:val="TAC"/>
              <w:keepNext w:val="0"/>
              <w:rPr>
                <w:rFonts w:eastAsiaTheme="minorEastAsia"/>
                <w:lang w:eastAsia="zh-CN"/>
              </w:rPr>
            </w:pPr>
          </w:p>
        </w:tc>
      </w:tr>
      <w:tr w:rsidR="00935662" w:rsidRPr="00484B07" w14:paraId="19E28480" w14:textId="77777777" w:rsidTr="0057390C">
        <w:trPr>
          <w:trHeight w:val="305"/>
          <w:jc w:val="center"/>
        </w:trPr>
        <w:tc>
          <w:tcPr>
            <w:tcW w:w="443" w:type="pct"/>
            <w:vMerge w:val="restart"/>
            <w:shd w:val="clear" w:color="auto" w:fill="auto"/>
            <w:noWrap/>
            <w:vAlign w:val="center"/>
          </w:tcPr>
          <w:p w14:paraId="23BECFB6"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6A334B3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4CDA3FF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6BD5F57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A37FD81"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104F4CA"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562FA25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C734C26" w14:textId="77777777" w:rsidR="00C91919" w:rsidRPr="00484B07" w:rsidRDefault="00C91919" w:rsidP="0057390C">
            <w:pPr>
              <w:pStyle w:val="TAC"/>
              <w:keepNext w:val="0"/>
              <w:rPr>
                <w:rFonts w:eastAsiaTheme="minorEastAsia"/>
                <w:szCs w:val="18"/>
                <w:lang w:eastAsia="zh-CN"/>
              </w:rPr>
            </w:pPr>
            <w:r w:rsidRPr="00484B07">
              <w:rPr>
                <w:szCs w:val="18"/>
              </w:rPr>
              <w:t>6.79</w:t>
            </w:r>
          </w:p>
        </w:tc>
        <w:tc>
          <w:tcPr>
            <w:tcW w:w="539" w:type="pct"/>
            <w:shd w:val="clear" w:color="auto" w:fill="auto"/>
            <w:vAlign w:val="center"/>
          </w:tcPr>
          <w:p w14:paraId="6E3D53A0" w14:textId="77777777" w:rsidR="00C91919" w:rsidRPr="00484B07" w:rsidRDefault="00C91919" w:rsidP="0057390C">
            <w:pPr>
              <w:pStyle w:val="TAC"/>
              <w:keepNext w:val="0"/>
              <w:rPr>
                <w:rFonts w:eastAsiaTheme="minorEastAsia"/>
                <w:szCs w:val="18"/>
                <w:lang w:eastAsia="zh-CN"/>
              </w:rPr>
            </w:pPr>
            <w:r w:rsidRPr="00484B07">
              <w:rPr>
                <w:szCs w:val="18"/>
              </w:rPr>
              <w:t>6</w:t>
            </w:r>
          </w:p>
        </w:tc>
        <w:tc>
          <w:tcPr>
            <w:tcW w:w="562" w:type="pct"/>
            <w:shd w:val="clear" w:color="auto" w:fill="auto"/>
            <w:vAlign w:val="center"/>
          </w:tcPr>
          <w:p w14:paraId="41BE0AD9" w14:textId="77777777" w:rsidR="00C91919" w:rsidRPr="00484B07" w:rsidRDefault="00C91919" w:rsidP="0057390C">
            <w:pPr>
              <w:pStyle w:val="TAC"/>
              <w:keepNext w:val="0"/>
              <w:rPr>
                <w:rFonts w:eastAsiaTheme="minorEastAsia"/>
                <w:szCs w:val="18"/>
                <w:lang w:eastAsia="zh-CN"/>
              </w:rPr>
            </w:pPr>
            <w:r w:rsidRPr="00484B07">
              <w:rPr>
                <w:szCs w:val="18"/>
              </w:rPr>
              <w:t>94%</w:t>
            </w:r>
          </w:p>
        </w:tc>
        <w:tc>
          <w:tcPr>
            <w:tcW w:w="414" w:type="pct"/>
            <w:vMerge w:val="restart"/>
            <w:shd w:val="clear" w:color="auto" w:fill="auto"/>
            <w:noWrap/>
            <w:vAlign w:val="center"/>
          </w:tcPr>
          <w:p w14:paraId="32B30C1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F9E8BB8" w14:textId="77777777" w:rsidTr="0057390C">
        <w:trPr>
          <w:trHeight w:val="306"/>
          <w:jc w:val="center"/>
        </w:trPr>
        <w:tc>
          <w:tcPr>
            <w:tcW w:w="443" w:type="pct"/>
            <w:vMerge/>
            <w:shd w:val="clear" w:color="auto" w:fill="auto"/>
            <w:noWrap/>
            <w:vAlign w:val="center"/>
          </w:tcPr>
          <w:p w14:paraId="2201EF4E" w14:textId="77777777" w:rsidR="00C91919" w:rsidRPr="00484B07" w:rsidRDefault="00C91919" w:rsidP="0057390C">
            <w:pPr>
              <w:pStyle w:val="TAC"/>
              <w:keepNext w:val="0"/>
            </w:pPr>
          </w:p>
        </w:tc>
        <w:tc>
          <w:tcPr>
            <w:tcW w:w="521" w:type="pct"/>
            <w:vMerge/>
            <w:shd w:val="clear" w:color="auto" w:fill="auto"/>
            <w:noWrap/>
            <w:vAlign w:val="center"/>
          </w:tcPr>
          <w:p w14:paraId="3F463DC8"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04BCEF36"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5F319E04"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0D87F086"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3322FBD4"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023C1D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56D130EC" w14:textId="77777777" w:rsidR="00C91919" w:rsidRPr="00484B07" w:rsidRDefault="00C91919" w:rsidP="0057390C">
            <w:pPr>
              <w:pStyle w:val="TAC"/>
              <w:keepNext w:val="0"/>
              <w:rPr>
                <w:rFonts w:eastAsiaTheme="minorEastAsia"/>
                <w:szCs w:val="18"/>
                <w:lang w:eastAsia="zh-CN"/>
              </w:rPr>
            </w:pPr>
            <w:r w:rsidRPr="00484B07">
              <w:rPr>
                <w:szCs w:val="18"/>
              </w:rPr>
              <w:t>10.28</w:t>
            </w:r>
          </w:p>
        </w:tc>
        <w:tc>
          <w:tcPr>
            <w:tcW w:w="539" w:type="pct"/>
            <w:shd w:val="clear" w:color="auto" w:fill="auto"/>
            <w:vAlign w:val="center"/>
          </w:tcPr>
          <w:p w14:paraId="324EAE51" w14:textId="77777777" w:rsidR="00C91919" w:rsidRPr="00484B07" w:rsidRDefault="00C91919" w:rsidP="0057390C">
            <w:pPr>
              <w:pStyle w:val="TAC"/>
              <w:keepNext w:val="0"/>
              <w:rPr>
                <w:rFonts w:eastAsiaTheme="minorEastAsia"/>
                <w:szCs w:val="18"/>
                <w:lang w:eastAsia="zh-CN"/>
              </w:rPr>
            </w:pPr>
            <w:r w:rsidRPr="00484B07">
              <w:rPr>
                <w:szCs w:val="18"/>
              </w:rPr>
              <w:t>10</w:t>
            </w:r>
          </w:p>
        </w:tc>
        <w:tc>
          <w:tcPr>
            <w:tcW w:w="562" w:type="pct"/>
            <w:shd w:val="clear" w:color="auto" w:fill="auto"/>
            <w:vAlign w:val="center"/>
          </w:tcPr>
          <w:p w14:paraId="0F82387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11BBE074" w14:textId="77777777" w:rsidR="00C91919" w:rsidRPr="00484B07" w:rsidRDefault="00C91919" w:rsidP="0057390C">
            <w:pPr>
              <w:pStyle w:val="TAC"/>
              <w:keepNext w:val="0"/>
              <w:rPr>
                <w:rFonts w:eastAsiaTheme="minorEastAsia"/>
                <w:lang w:eastAsia="zh-CN"/>
              </w:rPr>
            </w:pPr>
          </w:p>
        </w:tc>
      </w:tr>
      <w:tr w:rsidR="00935662" w:rsidRPr="00484B07" w14:paraId="0D333ABF" w14:textId="77777777" w:rsidTr="0057390C">
        <w:trPr>
          <w:trHeight w:val="305"/>
          <w:jc w:val="center"/>
        </w:trPr>
        <w:tc>
          <w:tcPr>
            <w:tcW w:w="443" w:type="pct"/>
            <w:vMerge w:val="restart"/>
            <w:shd w:val="clear" w:color="auto" w:fill="auto"/>
            <w:noWrap/>
            <w:vAlign w:val="center"/>
          </w:tcPr>
          <w:p w14:paraId="3062F9EC"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601A91B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656435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1**</w:t>
            </w:r>
          </w:p>
        </w:tc>
        <w:tc>
          <w:tcPr>
            <w:tcW w:w="515" w:type="pct"/>
            <w:vMerge w:val="restart"/>
            <w:shd w:val="clear" w:color="auto" w:fill="auto"/>
            <w:vAlign w:val="center"/>
          </w:tcPr>
          <w:p w14:paraId="66637E6F"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1F649F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080097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3AF8867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B4BEB81" w14:textId="77777777" w:rsidR="00C91919" w:rsidRPr="00484B07" w:rsidRDefault="00C91919" w:rsidP="0057390C">
            <w:pPr>
              <w:pStyle w:val="TAC"/>
              <w:keepNext w:val="0"/>
              <w:rPr>
                <w:rFonts w:eastAsiaTheme="minorEastAsia"/>
                <w:szCs w:val="18"/>
                <w:lang w:eastAsia="zh-CN"/>
              </w:rPr>
            </w:pPr>
            <w:r w:rsidRPr="00484B07">
              <w:rPr>
                <w:szCs w:val="18"/>
              </w:rPr>
              <w:t>5.88</w:t>
            </w:r>
          </w:p>
        </w:tc>
        <w:tc>
          <w:tcPr>
            <w:tcW w:w="539" w:type="pct"/>
            <w:shd w:val="clear" w:color="auto" w:fill="auto"/>
            <w:vAlign w:val="center"/>
          </w:tcPr>
          <w:p w14:paraId="5A96B75C"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63053C3B" w14:textId="77777777" w:rsidR="00C91919" w:rsidRPr="00484B07" w:rsidRDefault="00C91919" w:rsidP="0057390C">
            <w:pPr>
              <w:pStyle w:val="TAC"/>
              <w:keepNext w:val="0"/>
              <w:rPr>
                <w:rFonts w:eastAsiaTheme="minorEastAsia"/>
                <w:szCs w:val="18"/>
                <w:lang w:eastAsia="zh-CN"/>
              </w:rPr>
            </w:pPr>
            <w:r w:rsidRPr="00484B07">
              <w:rPr>
                <w:szCs w:val="18"/>
              </w:rPr>
              <w:t>96%</w:t>
            </w:r>
          </w:p>
        </w:tc>
        <w:tc>
          <w:tcPr>
            <w:tcW w:w="414" w:type="pct"/>
            <w:vMerge w:val="restart"/>
            <w:shd w:val="clear" w:color="auto" w:fill="auto"/>
            <w:noWrap/>
            <w:vAlign w:val="center"/>
          </w:tcPr>
          <w:p w14:paraId="5AE48E4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653772D5" w14:textId="77777777" w:rsidTr="0057390C">
        <w:trPr>
          <w:trHeight w:val="306"/>
          <w:jc w:val="center"/>
        </w:trPr>
        <w:tc>
          <w:tcPr>
            <w:tcW w:w="443" w:type="pct"/>
            <w:vMerge/>
            <w:shd w:val="clear" w:color="auto" w:fill="auto"/>
            <w:noWrap/>
            <w:vAlign w:val="center"/>
          </w:tcPr>
          <w:p w14:paraId="01617C05" w14:textId="77777777" w:rsidR="00C91919" w:rsidRPr="00484B07" w:rsidRDefault="00C91919" w:rsidP="0057390C">
            <w:pPr>
              <w:pStyle w:val="TAC"/>
              <w:keepNext w:val="0"/>
            </w:pPr>
          </w:p>
        </w:tc>
        <w:tc>
          <w:tcPr>
            <w:tcW w:w="521" w:type="pct"/>
            <w:vMerge/>
            <w:shd w:val="clear" w:color="auto" w:fill="auto"/>
            <w:noWrap/>
            <w:vAlign w:val="center"/>
          </w:tcPr>
          <w:p w14:paraId="13DF7C00"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FA4B79B"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6D24B612"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3469C368"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587A31CA"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62D4F76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1F23651D" w14:textId="77777777" w:rsidR="00C91919" w:rsidRPr="00484B07" w:rsidRDefault="00C91919" w:rsidP="0057390C">
            <w:pPr>
              <w:pStyle w:val="TAC"/>
              <w:keepNext w:val="0"/>
              <w:rPr>
                <w:rFonts w:eastAsiaTheme="minorEastAsia"/>
                <w:szCs w:val="18"/>
                <w:lang w:eastAsia="zh-CN"/>
              </w:rPr>
            </w:pPr>
            <w:r w:rsidRPr="00484B07">
              <w:rPr>
                <w:szCs w:val="18"/>
              </w:rPr>
              <w:t>7.26</w:t>
            </w:r>
          </w:p>
        </w:tc>
        <w:tc>
          <w:tcPr>
            <w:tcW w:w="539" w:type="pct"/>
            <w:shd w:val="clear" w:color="auto" w:fill="auto"/>
            <w:vAlign w:val="center"/>
          </w:tcPr>
          <w:p w14:paraId="2BEABC57"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67480EEC" w14:textId="77777777" w:rsidR="00C91919" w:rsidRPr="00484B07" w:rsidRDefault="00C91919" w:rsidP="0057390C">
            <w:pPr>
              <w:pStyle w:val="TAC"/>
              <w:keepNext w:val="0"/>
              <w:rPr>
                <w:rFonts w:eastAsiaTheme="minorEastAsia"/>
                <w:szCs w:val="18"/>
                <w:lang w:eastAsia="zh-CN"/>
              </w:rPr>
            </w:pPr>
            <w:r w:rsidRPr="00484B07">
              <w:rPr>
                <w:szCs w:val="18"/>
              </w:rPr>
              <w:t>92%</w:t>
            </w:r>
          </w:p>
        </w:tc>
        <w:tc>
          <w:tcPr>
            <w:tcW w:w="414" w:type="pct"/>
            <w:vMerge/>
            <w:shd w:val="clear" w:color="auto" w:fill="auto"/>
            <w:noWrap/>
            <w:vAlign w:val="center"/>
          </w:tcPr>
          <w:p w14:paraId="52717236" w14:textId="77777777" w:rsidR="00C91919" w:rsidRPr="00484B07" w:rsidRDefault="00C91919" w:rsidP="0057390C">
            <w:pPr>
              <w:pStyle w:val="TAC"/>
              <w:keepNext w:val="0"/>
              <w:rPr>
                <w:rFonts w:eastAsiaTheme="minorEastAsia"/>
                <w:lang w:eastAsia="zh-CN"/>
              </w:rPr>
            </w:pPr>
          </w:p>
        </w:tc>
      </w:tr>
      <w:tr w:rsidR="00935662" w:rsidRPr="00484B07" w14:paraId="448ACAF7" w14:textId="77777777" w:rsidTr="0057390C">
        <w:trPr>
          <w:trHeight w:val="305"/>
          <w:jc w:val="center"/>
        </w:trPr>
        <w:tc>
          <w:tcPr>
            <w:tcW w:w="443" w:type="pct"/>
            <w:vMerge w:val="restart"/>
            <w:shd w:val="clear" w:color="auto" w:fill="auto"/>
            <w:noWrap/>
            <w:vAlign w:val="center"/>
          </w:tcPr>
          <w:p w14:paraId="1B3D40D4"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17ECCAA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72262C2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2**</w:t>
            </w:r>
          </w:p>
        </w:tc>
        <w:tc>
          <w:tcPr>
            <w:tcW w:w="515" w:type="pct"/>
            <w:vMerge w:val="restart"/>
            <w:shd w:val="clear" w:color="auto" w:fill="auto"/>
            <w:vAlign w:val="center"/>
          </w:tcPr>
          <w:p w14:paraId="3D78875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3ED1734"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9A016B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1D94F2E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76376221" w14:textId="77777777" w:rsidR="00C91919" w:rsidRPr="00484B07" w:rsidRDefault="00C91919" w:rsidP="0057390C">
            <w:pPr>
              <w:pStyle w:val="TAC"/>
              <w:keepNext w:val="0"/>
              <w:rPr>
                <w:rFonts w:eastAsiaTheme="minorEastAsia"/>
                <w:szCs w:val="18"/>
                <w:lang w:eastAsia="zh-CN"/>
              </w:rPr>
            </w:pPr>
            <w:r w:rsidRPr="00484B07">
              <w:rPr>
                <w:szCs w:val="18"/>
              </w:rPr>
              <w:t>5.9</w:t>
            </w:r>
          </w:p>
        </w:tc>
        <w:tc>
          <w:tcPr>
            <w:tcW w:w="539" w:type="pct"/>
            <w:shd w:val="clear" w:color="auto" w:fill="auto"/>
            <w:vAlign w:val="center"/>
          </w:tcPr>
          <w:p w14:paraId="45BC8080" w14:textId="77777777" w:rsidR="00C91919" w:rsidRPr="00484B07" w:rsidRDefault="00C91919" w:rsidP="0057390C">
            <w:pPr>
              <w:pStyle w:val="TAC"/>
              <w:keepNext w:val="0"/>
              <w:rPr>
                <w:rFonts w:eastAsiaTheme="minorEastAsia"/>
                <w:szCs w:val="18"/>
                <w:lang w:eastAsia="zh-CN"/>
              </w:rPr>
            </w:pPr>
            <w:r w:rsidRPr="00484B07">
              <w:rPr>
                <w:szCs w:val="18"/>
              </w:rPr>
              <w:t>5</w:t>
            </w:r>
          </w:p>
        </w:tc>
        <w:tc>
          <w:tcPr>
            <w:tcW w:w="562" w:type="pct"/>
            <w:shd w:val="clear" w:color="auto" w:fill="auto"/>
            <w:vAlign w:val="center"/>
          </w:tcPr>
          <w:p w14:paraId="6B9A99B8" w14:textId="77777777" w:rsidR="00C91919" w:rsidRPr="00484B07" w:rsidRDefault="00C91919" w:rsidP="0057390C">
            <w:pPr>
              <w:pStyle w:val="TAC"/>
              <w:keepNext w:val="0"/>
              <w:rPr>
                <w:rFonts w:eastAsiaTheme="minorEastAsia"/>
                <w:szCs w:val="18"/>
                <w:lang w:eastAsia="zh-CN"/>
              </w:rPr>
            </w:pPr>
            <w:r w:rsidRPr="00484B07">
              <w:rPr>
                <w:szCs w:val="18"/>
              </w:rPr>
              <w:t>97%</w:t>
            </w:r>
          </w:p>
        </w:tc>
        <w:tc>
          <w:tcPr>
            <w:tcW w:w="414" w:type="pct"/>
            <w:vMerge w:val="restart"/>
            <w:shd w:val="clear" w:color="auto" w:fill="auto"/>
            <w:noWrap/>
            <w:vAlign w:val="center"/>
          </w:tcPr>
          <w:p w14:paraId="2508254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3FD8B47C" w14:textId="77777777" w:rsidTr="0057390C">
        <w:trPr>
          <w:trHeight w:val="306"/>
          <w:jc w:val="center"/>
        </w:trPr>
        <w:tc>
          <w:tcPr>
            <w:tcW w:w="443" w:type="pct"/>
            <w:vMerge/>
            <w:shd w:val="clear" w:color="auto" w:fill="auto"/>
            <w:noWrap/>
            <w:vAlign w:val="center"/>
          </w:tcPr>
          <w:p w14:paraId="1B994C16" w14:textId="77777777" w:rsidR="00C91919" w:rsidRPr="00484B07" w:rsidRDefault="00C91919" w:rsidP="0057390C">
            <w:pPr>
              <w:pStyle w:val="TAC"/>
              <w:keepNext w:val="0"/>
            </w:pPr>
          </w:p>
        </w:tc>
        <w:tc>
          <w:tcPr>
            <w:tcW w:w="521" w:type="pct"/>
            <w:vMerge/>
            <w:shd w:val="clear" w:color="auto" w:fill="auto"/>
            <w:noWrap/>
            <w:vAlign w:val="center"/>
          </w:tcPr>
          <w:p w14:paraId="6308A01D"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5CF3543F"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DF3DB4F"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0F317185"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6DCACB1"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AD9F70B"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66E71478" w14:textId="77777777" w:rsidR="00C91919" w:rsidRPr="00484B07" w:rsidRDefault="00C91919" w:rsidP="0057390C">
            <w:pPr>
              <w:pStyle w:val="TAC"/>
              <w:keepNext w:val="0"/>
              <w:rPr>
                <w:rFonts w:eastAsiaTheme="minorEastAsia"/>
                <w:szCs w:val="18"/>
                <w:lang w:eastAsia="zh-CN"/>
              </w:rPr>
            </w:pPr>
            <w:r w:rsidRPr="00484B07">
              <w:rPr>
                <w:szCs w:val="18"/>
              </w:rPr>
              <w:t>7.29</w:t>
            </w:r>
          </w:p>
        </w:tc>
        <w:tc>
          <w:tcPr>
            <w:tcW w:w="539" w:type="pct"/>
            <w:shd w:val="clear" w:color="auto" w:fill="auto"/>
            <w:vAlign w:val="center"/>
          </w:tcPr>
          <w:p w14:paraId="4A0937A1"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5EA7F4E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6C6A29F6" w14:textId="77777777" w:rsidR="00C91919" w:rsidRPr="00484B07" w:rsidRDefault="00C91919" w:rsidP="0057390C">
            <w:pPr>
              <w:pStyle w:val="TAC"/>
              <w:keepNext w:val="0"/>
              <w:rPr>
                <w:rFonts w:eastAsiaTheme="minorEastAsia"/>
                <w:lang w:eastAsia="zh-CN"/>
              </w:rPr>
            </w:pPr>
          </w:p>
        </w:tc>
      </w:tr>
      <w:tr w:rsidR="00935662" w:rsidRPr="00484B07" w14:paraId="162F1DBC" w14:textId="77777777" w:rsidTr="0057390C">
        <w:trPr>
          <w:trHeight w:val="305"/>
          <w:jc w:val="center"/>
        </w:trPr>
        <w:tc>
          <w:tcPr>
            <w:tcW w:w="443" w:type="pct"/>
            <w:vMerge w:val="restart"/>
            <w:shd w:val="clear" w:color="auto" w:fill="auto"/>
            <w:noWrap/>
            <w:vAlign w:val="center"/>
          </w:tcPr>
          <w:p w14:paraId="7790C519" w14:textId="77777777" w:rsidR="00C91919" w:rsidRPr="00484B07" w:rsidRDefault="00C91919" w:rsidP="0057390C">
            <w:pPr>
              <w:pStyle w:val="TAC"/>
              <w:keepNext w:val="0"/>
              <w:rPr>
                <w:rFonts w:eastAsiaTheme="minorEastAsia"/>
                <w:lang w:eastAsia="zh-CN"/>
              </w:rPr>
            </w:pPr>
            <w:r w:rsidRPr="00484B07">
              <w:t>Source [Ericsson]</w:t>
            </w:r>
          </w:p>
        </w:tc>
        <w:tc>
          <w:tcPr>
            <w:tcW w:w="521" w:type="pct"/>
            <w:vMerge w:val="restart"/>
            <w:shd w:val="clear" w:color="auto" w:fill="auto"/>
            <w:noWrap/>
            <w:vAlign w:val="center"/>
          </w:tcPr>
          <w:p w14:paraId="07E637F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R1-2208402</w:t>
            </w:r>
          </w:p>
        </w:tc>
        <w:tc>
          <w:tcPr>
            <w:tcW w:w="358" w:type="pct"/>
            <w:vMerge w:val="restart"/>
            <w:shd w:val="clear" w:color="auto" w:fill="auto"/>
            <w:vAlign w:val="center"/>
          </w:tcPr>
          <w:p w14:paraId="25FC9C60"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4.3**</w:t>
            </w:r>
          </w:p>
        </w:tc>
        <w:tc>
          <w:tcPr>
            <w:tcW w:w="515" w:type="pct"/>
            <w:vMerge w:val="restart"/>
            <w:shd w:val="clear" w:color="auto" w:fill="auto"/>
            <w:vAlign w:val="center"/>
          </w:tcPr>
          <w:p w14:paraId="6707CC7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13BD6E9"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5FB06EC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E96A2BC"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3EDC2FD" w14:textId="77777777" w:rsidR="00C91919" w:rsidRPr="00484B07" w:rsidRDefault="00C91919" w:rsidP="0057390C">
            <w:pPr>
              <w:pStyle w:val="TAC"/>
              <w:keepNext w:val="0"/>
              <w:rPr>
                <w:rFonts w:eastAsiaTheme="minorEastAsia"/>
                <w:szCs w:val="18"/>
                <w:lang w:eastAsia="zh-CN"/>
              </w:rPr>
            </w:pPr>
            <w:r w:rsidRPr="00484B07">
              <w:rPr>
                <w:szCs w:val="18"/>
              </w:rPr>
              <w:t>6.13</w:t>
            </w:r>
          </w:p>
        </w:tc>
        <w:tc>
          <w:tcPr>
            <w:tcW w:w="539" w:type="pct"/>
            <w:shd w:val="clear" w:color="auto" w:fill="auto"/>
            <w:vAlign w:val="center"/>
          </w:tcPr>
          <w:p w14:paraId="135E42B3" w14:textId="77777777" w:rsidR="00C91919" w:rsidRPr="00484B07" w:rsidRDefault="00C91919" w:rsidP="0057390C">
            <w:pPr>
              <w:pStyle w:val="TAC"/>
              <w:keepNext w:val="0"/>
              <w:rPr>
                <w:rFonts w:eastAsiaTheme="minorEastAsia"/>
                <w:szCs w:val="18"/>
                <w:lang w:eastAsia="zh-CN"/>
              </w:rPr>
            </w:pPr>
            <w:r w:rsidRPr="00484B07">
              <w:rPr>
                <w:szCs w:val="18"/>
              </w:rPr>
              <w:t>6</w:t>
            </w:r>
          </w:p>
        </w:tc>
        <w:tc>
          <w:tcPr>
            <w:tcW w:w="562" w:type="pct"/>
            <w:shd w:val="clear" w:color="auto" w:fill="auto"/>
            <w:vAlign w:val="center"/>
          </w:tcPr>
          <w:p w14:paraId="223177E3" w14:textId="77777777" w:rsidR="00C91919" w:rsidRPr="00484B07" w:rsidRDefault="00C91919" w:rsidP="0057390C">
            <w:pPr>
              <w:pStyle w:val="TAC"/>
              <w:keepNext w:val="0"/>
              <w:rPr>
                <w:rFonts w:eastAsiaTheme="minorEastAsia"/>
                <w:szCs w:val="18"/>
                <w:lang w:eastAsia="zh-CN"/>
              </w:rPr>
            </w:pPr>
            <w:r w:rsidRPr="00484B07">
              <w:rPr>
                <w:szCs w:val="18"/>
              </w:rPr>
              <w:t>91%</w:t>
            </w:r>
          </w:p>
        </w:tc>
        <w:tc>
          <w:tcPr>
            <w:tcW w:w="414" w:type="pct"/>
            <w:vMerge w:val="restart"/>
            <w:shd w:val="clear" w:color="auto" w:fill="auto"/>
            <w:noWrap/>
            <w:vAlign w:val="center"/>
          </w:tcPr>
          <w:p w14:paraId="5ED1156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0F7D4740" w14:textId="77777777" w:rsidTr="0057390C">
        <w:trPr>
          <w:trHeight w:val="306"/>
          <w:jc w:val="center"/>
        </w:trPr>
        <w:tc>
          <w:tcPr>
            <w:tcW w:w="443" w:type="pct"/>
            <w:vMerge/>
            <w:shd w:val="clear" w:color="auto" w:fill="auto"/>
            <w:noWrap/>
            <w:vAlign w:val="center"/>
          </w:tcPr>
          <w:p w14:paraId="28947ECE" w14:textId="77777777" w:rsidR="00C91919" w:rsidRPr="00484B07" w:rsidRDefault="00C91919" w:rsidP="0057390C">
            <w:pPr>
              <w:pStyle w:val="TAC"/>
              <w:keepNext w:val="0"/>
            </w:pPr>
          </w:p>
        </w:tc>
        <w:tc>
          <w:tcPr>
            <w:tcW w:w="521" w:type="pct"/>
            <w:vMerge/>
            <w:shd w:val="clear" w:color="auto" w:fill="auto"/>
            <w:noWrap/>
            <w:vAlign w:val="center"/>
          </w:tcPr>
          <w:p w14:paraId="63D15F94" w14:textId="77777777" w:rsidR="00C91919" w:rsidRPr="00484B07" w:rsidRDefault="00C91919" w:rsidP="0057390C">
            <w:pPr>
              <w:pStyle w:val="TAC"/>
              <w:keepNext w:val="0"/>
              <w:rPr>
                <w:rFonts w:eastAsiaTheme="minorEastAsia"/>
                <w:lang w:eastAsia="zh-CN"/>
              </w:rPr>
            </w:pPr>
          </w:p>
        </w:tc>
        <w:tc>
          <w:tcPr>
            <w:tcW w:w="358" w:type="pct"/>
            <w:vMerge/>
            <w:shd w:val="clear" w:color="auto" w:fill="auto"/>
            <w:vAlign w:val="center"/>
          </w:tcPr>
          <w:p w14:paraId="724C9A30" w14:textId="77777777" w:rsidR="00C91919" w:rsidRPr="00484B07" w:rsidRDefault="00C91919" w:rsidP="0057390C">
            <w:pPr>
              <w:pStyle w:val="TAC"/>
              <w:keepNext w:val="0"/>
              <w:rPr>
                <w:rFonts w:eastAsiaTheme="minorEastAsia"/>
                <w:lang w:eastAsia="zh-CN"/>
              </w:rPr>
            </w:pPr>
          </w:p>
        </w:tc>
        <w:tc>
          <w:tcPr>
            <w:tcW w:w="515" w:type="pct"/>
            <w:vMerge/>
            <w:shd w:val="clear" w:color="auto" w:fill="auto"/>
            <w:vAlign w:val="center"/>
          </w:tcPr>
          <w:p w14:paraId="7FC41314"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201CD8FC"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0DBCF29F"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24B484A5"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15</w:t>
            </w:r>
          </w:p>
        </w:tc>
        <w:tc>
          <w:tcPr>
            <w:tcW w:w="379" w:type="pct"/>
            <w:shd w:val="clear" w:color="auto" w:fill="auto"/>
            <w:vAlign w:val="center"/>
          </w:tcPr>
          <w:p w14:paraId="3C518156" w14:textId="77777777" w:rsidR="00C91919" w:rsidRPr="00484B07" w:rsidRDefault="00C91919" w:rsidP="0057390C">
            <w:pPr>
              <w:pStyle w:val="TAC"/>
              <w:keepNext w:val="0"/>
              <w:rPr>
                <w:rFonts w:eastAsiaTheme="minorEastAsia"/>
                <w:szCs w:val="18"/>
                <w:lang w:eastAsia="zh-CN"/>
              </w:rPr>
            </w:pPr>
            <w:r w:rsidRPr="00484B07">
              <w:rPr>
                <w:szCs w:val="18"/>
              </w:rPr>
              <w:t>7.40</w:t>
            </w:r>
          </w:p>
        </w:tc>
        <w:tc>
          <w:tcPr>
            <w:tcW w:w="539" w:type="pct"/>
            <w:shd w:val="clear" w:color="auto" w:fill="auto"/>
            <w:vAlign w:val="center"/>
          </w:tcPr>
          <w:p w14:paraId="1DDBA074" w14:textId="77777777" w:rsidR="00C91919" w:rsidRPr="00484B07" w:rsidRDefault="00C91919" w:rsidP="0057390C">
            <w:pPr>
              <w:pStyle w:val="TAC"/>
              <w:keepNext w:val="0"/>
              <w:rPr>
                <w:rFonts w:eastAsiaTheme="minorEastAsia"/>
                <w:szCs w:val="18"/>
                <w:lang w:eastAsia="zh-CN"/>
              </w:rPr>
            </w:pPr>
            <w:r w:rsidRPr="00484B07">
              <w:rPr>
                <w:szCs w:val="18"/>
              </w:rPr>
              <w:t>7</w:t>
            </w:r>
          </w:p>
        </w:tc>
        <w:tc>
          <w:tcPr>
            <w:tcW w:w="562" w:type="pct"/>
            <w:shd w:val="clear" w:color="auto" w:fill="auto"/>
            <w:vAlign w:val="center"/>
          </w:tcPr>
          <w:p w14:paraId="0DA73E50" w14:textId="77777777" w:rsidR="00C91919" w:rsidRPr="00484B07" w:rsidRDefault="00C91919" w:rsidP="0057390C">
            <w:pPr>
              <w:pStyle w:val="TAC"/>
              <w:keepNext w:val="0"/>
              <w:rPr>
                <w:rFonts w:eastAsiaTheme="minorEastAsia"/>
                <w:szCs w:val="18"/>
                <w:lang w:eastAsia="zh-CN"/>
              </w:rPr>
            </w:pPr>
            <w:r w:rsidRPr="00484B07">
              <w:rPr>
                <w:szCs w:val="18"/>
              </w:rPr>
              <w:t>93%</w:t>
            </w:r>
          </w:p>
        </w:tc>
        <w:tc>
          <w:tcPr>
            <w:tcW w:w="414" w:type="pct"/>
            <w:vMerge/>
            <w:shd w:val="clear" w:color="auto" w:fill="auto"/>
            <w:noWrap/>
            <w:vAlign w:val="center"/>
          </w:tcPr>
          <w:p w14:paraId="640E3111" w14:textId="77777777" w:rsidR="00C91919" w:rsidRPr="00484B07" w:rsidRDefault="00C91919" w:rsidP="0057390C">
            <w:pPr>
              <w:pStyle w:val="TAC"/>
              <w:keepNext w:val="0"/>
              <w:rPr>
                <w:rFonts w:eastAsiaTheme="minorEastAsia"/>
                <w:lang w:eastAsia="zh-CN"/>
              </w:rPr>
            </w:pPr>
          </w:p>
        </w:tc>
      </w:tr>
      <w:tr w:rsidR="00935662" w:rsidRPr="00484B07" w14:paraId="39D5C2A2" w14:textId="77777777" w:rsidTr="0057390C">
        <w:trPr>
          <w:trHeight w:val="305"/>
          <w:jc w:val="center"/>
        </w:trPr>
        <w:tc>
          <w:tcPr>
            <w:tcW w:w="443" w:type="pct"/>
            <w:vMerge w:val="restart"/>
            <w:shd w:val="clear" w:color="auto" w:fill="auto"/>
            <w:noWrap/>
            <w:vAlign w:val="center"/>
          </w:tcPr>
          <w:p w14:paraId="54230F35"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600B3D7E"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2A42F16D" w14:textId="77777777" w:rsidR="00C91919" w:rsidRPr="00484B07" w:rsidRDefault="00C91919" w:rsidP="0057390C">
            <w:pPr>
              <w:pStyle w:val="TAC"/>
              <w:keepNext w:val="0"/>
            </w:pPr>
            <w:r w:rsidRPr="00484B07">
              <w:rPr>
                <w:rFonts w:eastAsiaTheme="minorEastAsia"/>
                <w:lang w:eastAsia="zh-CN"/>
              </w:rPr>
              <w:t>4.</w:t>
            </w:r>
            <w:r w:rsidRPr="00484B07">
              <w:t>1***</w:t>
            </w:r>
          </w:p>
        </w:tc>
        <w:tc>
          <w:tcPr>
            <w:tcW w:w="515" w:type="pct"/>
            <w:vMerge w:val="restart"/>
            <w:shd w:val="clear" w:color="auto" w:fill="auto"/>
            <w:vAlign w:val="center"/>
          </w:tcPr>
          <w:p w14:paraId="6534B697"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24DB073"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6976ED56"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127BF9FA" w14:textId="77777777" w:rsidR="00C91919" w:rsidRPr="00484B07" w:rsidRDefault="00C91919" w:rsidP="0057390C">
            <w:pPr>
              <w:pStyle w:val="TAC"/>
              <w:keepNext w:val="0"/>
            </w:pPr>
            <w:r w:rsidRPr="00484B07">
              <w:t>10</w:t>
            </w:r>
          </w:p>
        </w:tc>
        <w:tc>
          <w:tcPr>
            <w:tcW w:w="379" w:type="pct"/>
            <w:shd w:val="clear" w:color="auto" w:fill="auto"/>
            <w:vAlign w:val="center"/>
          </w:tcPr>
          <w:p w14:paraId="3931975B" w14:textId="77777777" w:rsidR="00C91919" w:rsidRPr="00484B07" w:rsidRDefault="00C91919" w:rsidP="0057390C">
            <w:pPr>
              <w:pStyle w:val="TAC"/>
              <w:keepNext w:val="0"/>
              <w:rPr>
                <w:szCs w:val="18"/>
              </w:rPr>
            </w:pPr>
            <w:r w:rsidRPr="00484B07">
              <w:rPr>
                <w:szCs w:val="18"/>
              </w:rPr>
              <w:t>6.40</w:t>
            </w:r>
          </w:p>
        </w:tc>
        <w:tc>
          <w:tcPr>
            <w:tcW w:w="539" w:type="pct"/>
            <w:shd w:val="clear" w:color="auto" w:fill="auto"/>
            <w:vAlign w:val="center"/>
          </w:tcPr>
          <w:p w14:paraId="3E8845FD" w14:textId="77777777" w:rsidR="00C91919" w:rsidRPr="00484B07" w:rsidRDefault="00C91919" w:rsidP="0057390C">
            <w:pPr>
              <w:pStyle w:val="TAC"/>
              <w:keepNext w:val="0"/>
              <w:rPr>
                <w:szCs w:val="18"/>
              </w:rPr>
            </w:pPr>
            <w:r w:rsidRPr="00484B07">
              <w:rPr>
                <w:szCs w:val="18"/>
              </w:rPr>
              <w:t>6</w:t>
            </w:r>
          </w:p>
        </w:tc>
        <w:tc>
          <w:tcPr>
            <w:tcW w:w="562" w:type="pct"/>
            <w:shd w:val="clear" w:color="auto" w:fill="auto"/>
            <w:vAlign w:val="center"/>
          </w:tcPr>
          <w:p w14:paraId="0CF1E324" w14:textId="77777777" w:rsidR="00C91919" w:rsidRPr="00484B07" w:rsidRDefault="00C91919" w:rsidP="0057390C">
            <w:pPr>
              <w:pStyle w:val="TAC"/>
              <w:keepNext w:val="0"/>
              <w:rPr>
                <w:szCs w:val="18"/>
              </w:rPr>
            </w:pPr>
            <w:r w:rsidRPr="00484B07">
              <w:rPr>
                <w:szCs w:val="18"/>
              </w:rPr>
              <w:t>93%</w:t>
            </w:r>
          </w:p>
        </w:tc>
        <w:tc>
          <w:tcPr>
            <w:tcW w:w="414" w:type="pct"/>
            <w:vMerge w:val="restart"/>
            <w:shd w:val="clear" w:color="auto" w:fill="auto"/>
            <w:noWrap/>
            <w:vAlign w:val="center"/>
          </w:tcPr>
          <w:p w14:paraId="36A38298"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3DED2786" w14:textId="77777777" w:rsidTr="0057390C">
        <w:trPr>
          <w:trHeight w:val="306"/>
          <w:jc w:val="center"/>
        </w:trPr>
        <w:tc>
          <w:tcPr>
            <w:tcW w:w="443" w:type="pct"/>
            <w:vMerge/>
            <w:shd w:val="clear" w:color="auto" w:fill="auto"/>
            <w:noWrap/>
            <w:vAlign w:val="center"/>
          </w:tcPr>
          <w:p w14:paraId="58988A48" w14:textId="77777777" w:rsidR="00C91919" w:rsidRPr="00484B07" w:rsidRDefault="00C91919" w:rsidP="0057390C">
            <w:pPr>
              <w:pStyle w:val="TAC"/>
              <w:keepNext w:val="0"/>
            </w:pPr>
          </w:p>
        </w:tc>
        <w:tc>
          <w:tcPr>
            <w:tcW w:w="521" w:type="pct"/>
            <w:vMerge/>
            <w:shd w:val="clear" w:color="auto" w:fill="auto"/>
            <w:noWrap/>
            <w:vAlign w:val="center"/>
          </w:tcPr>
          <w:p w14:paraId="6EFDC64B" w14:textId="77777777" w:rsidR="00C91919" w:rsidRPr="00484B07" w:rsidRDefault="00C91919" w:rsidP="0057390C">
            <w:pPr>
              <w:pStyle w:val="TAC"/>
              <w:keepNext w:val="0"/>
            </w:pPr>
          </w:p>
        </w:tc>
        <w:tc>
          <w:tcPr>
            <w:tcW w:w="358" w:type="pct"/>
            <w:vMerge/>
            <w:shd w:val="clear" w:color="auto" w:fill="auto"/>
            <w:vAlign w:val="center"/>
          </w:tcPr>
          <w:p w14:paraId="18AD18CB" w14:textId="77777777" w:rsidR="00C91919" w:rsidRPr="00484B07" w:rsidRDefault="00C91919" w:rsidP="0057390C">
            <w:pPr>
              <w:pStyle w:val="TAC"/>
              <w:keepNext w:val="0"/>
            </w:pPr>
          </w:p>
        </w:tc>
        <w:tc>
          <w:tcPr>
            <w:tcW w:w="515" w:type="pct"/>
            <w:vMerge/>
            <w:shd w:val="clear" w:color="auto" w:fill="auto"/>
            <w:vAlign w:val="center"/>
          </w:tcPr>
          <w:p w14:paraId="439CECCD"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76355221"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769CBE23"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7637322F" w14:textId="77777777" w:rsidR="00C91919" w:rsidRPr="00484B07" w:rsidRDefault="00C91919" w:rsidP="0057390C">
            <w:pPr>
              <w:pStyle w:val="TAC"/>
              <w:keepNext w:val="0"/>
            </w:pPr>
            <w:r w:rsidRPr="00484B07">
              <w:t>15</w:t>
            </w:r>
          </w:p>
        </w:tc>
        <w:tc>
          <w:tcPr>
            <w:tcW w:w="379" w:type="pct"/>
            <w:shd w:val="clear" w:color="auto" w:fill="auto"/>
            <w:vAlign w:val="center"/>
          </w:tcPr>
          <w:p w14:paraId="3E8D1D73" w14:textId="77777777" w:rsidR="00C91919" w:rsidRPr="00484B07" w:rsidRDefault="00C91919" w:rsidP="0057390C">
            <w:pPr>
              <w:pStyle w:val="TAC"/>
              <w:keepNext w:val="0"/>
              <w:rPr>
                <w:szCs w:val="18"/>
              </w:rPr>
            </w:pPr>
            <w:r w:rsidRPr="00484B07">
              <w:rPr>
                <w:szCs w:val="18"/>
              </w:rPr>
              <w:t>8.24</w:t>
            </w:r>
          </w:p>
        </w:tc>
        <w:tc>
          <w:tcPr>
            <w:tcW w:w="539" w:type="pct"/>
            <w:shd w:val="clear" w:color="auto" w:fill="auto"/>
            <w:vAlign w:val="center"/>
          </w:tcPr>
          <w:p w14:paraId="46AF9FAA"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5A8D2342" w14:textId="77777777" w:rsidR="00C91919" w:rsidRPr="00484B07" w:rsidRDefault="00C91919" w:rsidP="0057390C">
            <w:pPr>
              <w:pStyle w:val="TAC"/>
              <w:keepNext w:val="0"/>
              <w:rPr>
                <w:szCs w:val="18"/>
              </w:rPr>
            </w:pPr>
            <w:r w:rsidRPr="00484B07">
              <w:rPr>
                <w:szCs w:val="18"/>
              </w:rPr>
              <w:t>92%</w:t>
            </w:r>
          </w:p>
        </w:tc>
        <w:tc>
          <w:tcPr>
            <w:tcW w:w="414" w:type="pct"/>
            <w:vMerge/>
            <w:shd w:val="clear" w:color="auto" w:fill="auto"/>
            <w:noWrap/>
            <w:vAlign w:val="center"/>
          </w:tcPr>
          <w:p w14:paraId="738E8765" w14:textId="77777777" w:rsidR="00C91919" w:rsidRPr="00484B07" w:rsidRDefault="00C91919" w:rsidP="0057390C">
            <w:pPr>
              <w:pStyle w:val="TAC"/>
              <w:keepNext w:val="0"/>
              <w:rPr>
                <w:rFonts w:eastAsiaTheme="minorEastAsia"/>
                <w:lang w:eastAsia="zh-CN"/>
              </w:rPr>
            </w:pPr>
          </w:p>
        </w:tc>
      </w:tr>
      <w:tr w:rsidR="00935662" w:rsidRPr="00484B07" w14:paraId="0D4A170E" w14:textId="77777777" w:rsidTr="0057390C">
        <w:trPr>
          <w:trHeight w:val="315"/>
          <w:jc w:val="center"/>
        </w:trPr>
        <w:tc>
          <w:tcPr>
            <w:tcW w:w="443" w:type="pct"/>
            <w:vMerge w:val="restart"/>
            <w:shd w:val="clear" w:color="auto" w:fill="auto"/>
            <w:noWrap/>
            <w:vAlign w:val="center"/>
          </w:tcPr>
          <w:p w14:paraId="4E122701"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296F3DB6"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2B9F3B9F" w14:textId="77777777" w:rsidR="00C91919" w:rsidRPr="00484B07" w:rsidRDefault="00C91919" w:rsidP="0057390C">
            <w:pPr>
              <w:pStyle w:val="TAC"/>
              <w:keepNext w:val="0"/>
            </w:pPr>
            <w:r w:rsidRPr="00484B07">
              <w:rPr>
                <w:rFonts w:eastAsiaTheme="minorEastAsia"/>
                <w:lang w:eastAsia="zh-CN"/>
              </w:rPr>
              <w:t>4.</w:t>
            </w:r>
            <w:r w:rsidRPr="00484B07">
              <w:t>2***</w:t>
            </w:r>
          </w:p>
        </w:tc>
        <w:tc>
          <w:tcPr>
            <w:tcW w:w="515" w:type="pct"/>
            <w:vMerge w:val="restart"/>
            <w:shd w:val="clear" w:color="auto" w:fill="auto"/>
            <w:vAlign w:val="center"/>
          </w:tcPr>
          <w:p w14:paraId="16BF07B3" w14:textId="77777777" w:rsidR="00C91919" w:rsidRPr="00484B07" w:rsidRDefault="00C91919" w:rsidP="0057390C">
            <w:pPr>
              <w:pStyle w:val="TAC"/>
              <w:keepNext w:val="0"/>
            </w:pPr>
            <w:r w:rsidRPr="00484B07">
              <w:rPr>
                <w:rFonts w:eastAsiaTheme="minorEastAsia"/>
                <w:lang w:eastAsia="zh-CN"/>
              </w:rPr>
              <w:t>DDDSU</w:t>
            </w:r>
          </w:p>
        </w:tc>
        <w:tc>
          <w:tcPr>
            <w:tcW w:w="476" w:type="pct"/>
            <w:vMerge w:val="restart"/>
            <w:shd w:val="clear" w:color="auto" w:fill="auto"/>
            <w:vAlign w:val="center"/>
          </w:tcPr>
          <w:p w14:paraId="399715B3" w14:textId="77777777" w:rsidR="00C91919" w:rsidRPr="00484B07" w:rsidRDefault="00C91919" w:rsidP="0057390C">
            <w:pPr>
              <w:pStyle w:val="TAC"/>
              <w:keepNext w:val="0"/>
            </w:pPr>
            <w:r w:rsidRPr="00484B07">
              <w:rPr>
                <w:rFonts w:eastAsiaTheme="minorEastAsia"/>
                <w:lang w:eastAsia="zh-CN"/>
              </w:rPr>
              <w:t>SU-MIMO</w:t>
            </w:r>
          </w:p>
        </w:tc>
        <w:tc>
          <w:tcPr>
            <w:tcW w:w="468" w:type="pct"/>
            <w:vMerge w:val="restart"/>
            <w:shd w:val="clear" w:color="auto" w:fill="auto"/>
            <w:vAlign w:val="center"/>
          </w:tcPr>
          <w:p w14:paraId="74284C4A" w14:textId="77777777" w:rsidR="00C91919" w:rsidRPr="00484B07" w:rsidRDefault="00C91919" w:rsidP="0057390C">
            <w:pPr>
              <w:pStyle w:val="TAC"/>
              <w:keepNext w:val="0"/>
            </w:pPr>
            <w:r w:rsidRPr="00484B07">
              <w:rPr>
                <w:rFonts w:eastAsiaTheme="minorEastAsia"/>
                <w:lang w:eastAsia="zh-CN"/>
              </w:rPr>
              <w:t>30</w:t>
            </w:r>
          </w:p>
        </w:tc>
        <w:tc>
          <w:tcPr>
            <w:tcW w:w="325" w:type="pct"/>
            <w:shd w:val="clear" w:color="auto" w:fill="auto"/>
            <w:vAlign w:val="center"/>
          </w:tcPr>
          <w:p w14:paraId="4903B209" w14:textId="77777777" w:rsidR="00C91919" w:rsidRPr="00484B07" w:rsidRDefault="00C91919" w:rsidP="0057390C">
            <w:pPr>
              <w:pStyle w:val="TAC"/>
              <w:keepNext w:val="0"/>
            </w:pPr>
            <w:r w:rsidRPr="00484B07">
              <w:t>10</w:t>
            </w:r>
          </w:p>
        </w:tc>
        <w:tc>
          <w:tcPr>
            <w:tcW w:w="379" w:type="pct"/>
            <w:shd w:val="clear" w:color="auto" w:fill="auto"/>
            <w:vAlign w:val="center"/>
          </w:tcPr>
          <w:p w14:paraId="2DD1E68D" w14:textId="77777777" w:rsidR="00C91919" w:rsidRPr="00484B07" w:rsidRDefault="00C91919" w:rsidP="0057390C">
            <w:pPr>
              <w:pStyle w:val="TAC"/>
              <w:keepNext w:val="0"/>
              <w:rPr>
                <w:szCs w:val="18"/>
              </w:rPr>
            </w:pPr>
            <w:r w:rsidRPr="00484B07">
              <w:rPr>
                <w:szCs w:val="18"/>
              </w:rPr>
              <w:t>6.46</w:t>
            </w:r>
          </w:p>
        </w:tc>
        <w:tc>
          <w:tcPr>
            <w:tcW w:w="539" w:type="pct"/>
            <w:shd w:val="clear" w:color="auto" w:fill="auto"/>
            <w:vAlign w:val="center"/>
          </w:tcPr>
          <w:p w14:paraId="68867C8C" w14:textId="77777777" w:rsidR="00C91919" w:rsidRPr="00484B07" w:rsidRDefault="00C91919" w:rsidP="0057390C">
            <w:pPr>
              <w:pStyle w:val="TAC"/>
              <w:keepNext w:val="0"/>
              <w:rPr>
                <w:szCs w:val="18"/>
              </w:rPr>
            </w:pPr>
            <w:r w:rsidRPr="00484B07">
              <w:rPr>
                <w:szCs w:val="18"/>
              </w:rPr>
              <w:t>6</w:t>
            </w:r>
          </w:p>
        </w:tc>
        <w:tc>
          <w:tcPr>
            <w:tcW w:w="562" w:type="pct"/>
            <w:shd w:val="clear" w:color="auto" w:fill="auto"/>
            <w:vAlign w:val="center"/>
          </w:tcPr>
          <w:p w14:paraId="0A64F216" w14:textId="77777777" w:rsidR="00C91919" w:rsidRPr="00484B07" w:rsidRDefault="00C91919" w:rsidP="0057390C">
            <w:pPr>
              <w:pStyle w:val="TAC"/>
              <w:keepNext w:val="0"/>
              <w:rPr>
                <w:szCs w:val="18"/>
              </w:rPr>
            </w:pPr>
            <w:r w:rsidRPr="00484B07">
              <w:rPr>
                <w:szCs w:val="18"/>
              </w:rPr>
              <w:t>93%</w:t>
            </w:r>
          </w:p>
        </w:tc>
        <w:tc>
          <w:tcPr>
            <w:tcW w:w="414" w:type="pct"/>
            <w:vMerge w:val="restart"/>
            <w:shd w:val="clear" w:color="auto" w:fill="auto"/>
            <w:noWrap/>
            <w:vAlign w:val="center"/>
          </w:tcPr>
          <w:p w14:paraId="5DA7E6B2"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3</w:t>
            </w:r>
          </w:p>
        </w:tc>
      </w:tr>
      <w:tr w:rsidR="00935662" w:rsidRPr="00484B07" w14:paraId="572D2469" w14:textId="77777777" w:rsidTr="0057390C">
        <w:trPr>
          <w:trHeight w:val="173"/>
          <w:jc w:val="center"/>
        </w:trPr>
        <w:tc>
          <w:tcPr>
            <w:tcW w:w="443" w:type="pct"/>
            <w:vMerge/>
            <w:shd w:val="clear" w:color="auto" w:fill="auto"/>
            <w:noWrap/>
            <w:vAlign w:val="center"/>
          </w:tcPr>
          <w:p w14:paraId="6E632623" w14:textId="77777777" w:rsidR="00C91919" w:rsidRPr="00484B07" w:rsidRDefault="00C91919" w:rsidP="0057390C">
            <w:pPr>
              <w:pStyle w:val="TAC"/>
              <w:keepNext w:val="0"/>
            </w:pPr>
          </w:p>
        </w:tc>
        <w:tc>
          <w:tcPr>
            <w:tcW w:w="521" w:type="pct"/>
            <w:vMerge/>
            <w:shd w:val="clear" w:color="auto" w:fill="auto"/>
            <w:noWrap/>
            <w:vAlign w:val="center"/>
          </w:tcPr>
          <w:p w14:paraId="6CBAF370" w14:textId="77777777" w:rsidR="00C91919" w:rsidRPr="00484B07" w:rsidRDefault="00C91919" w:rsidP="0057390C">
            <w:pPr>
              <w:pStyle w:val="TAC"/>
              <w:keepNext w:val="0"/>
            </w:pPr>
          </w:p>
        </w:tc>
        <w:tc>
          <w:tcPr>
            <w:tcW w:w="358" w:type="pct"/>
            <w:vMerge/>
            <w:shd w:val="clear" w:color="auto" w:fill="auto"/>
            <w:vAlign w:val="center"/>
          </w:tcPr>
          <w:p w14:paraId="5B1A1116" w14:textId="77777777" w:rsidR="00C91919" w:rsidRPr="00484B07" w:rsidRDefault="00C91919" w:rsidP="0057390C">
            <w:pPr>
              <w:pStyle w:val="TAC"/>
              <w:keepNext w:val="0"/>
            </w:pPr>
          </w:p>
        </w:tc>
        <w:tc>
          <w:tcPr>
            <w:tcW w:w="515" w:type="pct"/>
            <w:vMerge/>
            <w:shd w:val="clear" w:color="auto" w:fill="auto"/>
            <w:vAlign w:val="center"/>
          </w:tcPr>
          <w:p w14:paraId="120E6D82"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4E8BD903"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66111830"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38D9C9F2" w14:textId="77777777" w:rsidR="00C91919" w:rsidRPr="00484B07" w:rsidRDefault="00C91919" w:rsidP="0057390C">
            <w:pPr>
              <w:pStyle w:val="TAC"/>
              <w:keepNext w:val="0"/>
            </w:pPr>
            <w:r w:rsidRPr="00484B07">
              <w:t>15</w:t>
            </w:r>
          </w:p>
        </w:tc>
        <w:tc>
          <w:tcPr>
            <w:tcW w:w="379" w:type="pct"/>
            <w:shd w:val="clear" w:color="auto" w:fill="auto"/>
            <w:vAlign w:val="center"/>
          </w:tcPr>
          <w:p w14:paraId="162520F5" w14:textId="77777777" w:rsidR="00C91919" w:rsidRPr="00484B07" w:rsidRDefault="00C91919" w:rsidP="0057390C">
            <w:pPr>
              <w:pStyle w:val="TAC"/>
              <w:keepNext w:val="0"/>
              <w:rPr>
                <w:szCs w:val="18"/>
              </w:rPr>
            </w:pPr>
            <w:r w:rsidRPr="00484B07">
              <w:rPr>
                <w:szCs w:val="18"/>
              </w:rPr>
              <w:t>8.32</w:t>
            </w:r>
          </w:p>
        </w:tc>
        <w:tc>
          <w:tcPr>
            <w:tcW w:w="539" w:type="pct"/>
            <w:shd w:val="clear" w:color="auto" w:fill="auto"/>
            <w:vAlign w:val="center"/>
          </w:tcPr>
          <w:p w14:paraId="296E1AE4"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000A660A" w14:textId="77777777" w:rsidR="00C91919" w:rsidRPr="00484B07" w:rsidRDefault="00C91919" w:rsidP="0057390C">
            <w:pPr>
              <w:pStyle w:val="TAC"/>
              <w:keepNext w:val="0"/>
              <w:rPr>
                <w:szCs w:val="18"/>
              </w:rPr>
            </w:pPr>
            <w:r w:rsidRPr="00484B07">
              <w:rPr>
                <w:szCs w:val="18"/>
              </w:rPr>
              <w:t>93%</w:t>
            </w:r>
          </w:p>
        </w:tc>
        <w:tc>
          <w:tcPr>
            <w:tcW w:w="414" w:type="pct"/>
            <w:vMerge/>
            <w:shd w:val="clear" w:color="auto" w:fill="auto"/>
            <w:noWrap/>
            <w:vAlign w:val="center"/>
          </w:tcPr>
          <w:p w14:paraId="29F92C81" w14:textId="77777777" w:rsidR="00C91919" w:rsidRPr="00484B07" w:rsidRDefault="00C91919" w:rsidP="0057390C">
            <w:pPr>
              <w:pStyle w:val="TAC"/>
              <w:keepNext w:val="0"/>
              <w:rPr>
                <w:rFonts w:eastAsiaTheme="minorEastAsia"/>
                <w:lang w:eastAsia="zh-CN"/>
              </w:rPr>
            </w:pPr>
          </w:p>
        </w:tc>
      </w:tr>
      <w:tr w:rsidR="00935662" w:rsidRPr="00484B07" w14:paraId="0216A79C" w14:textId="77777777" w:rsidTr="0057390C">
        <w:trPr>
          <w:trHeight w:val="88"/>
          <w:jc w:val="center"/>
        </w:trPr>
        <w:tc>
          <w:tcPr>
            <w:tcW w:w="443" w:type="pct"/>
            <w:vMerge w:val="restart"/>
            <w:shd w:val="clear" w:color="auto" w:fill="auto"/>
            <w:noWrap/>
            <w:vAlign w:val="center"/>
          </w:tcPr>
          <w:p w14:paraId="79DAA58F" w14:textId="77777777" w:rsidR="00C91919" w:rsidRPr="00484B07" w:rsidRDefault="00C91919" w:rsidP="0057390C">
            <w:pPr>
              <w:pStyle w:val="TAC"/>
              <w:keepNext w:val="0"/>
            </w:pPr>
            <w:r w:rsidRPr="00484B07">
              <w:t>Source [Ericsson]</w:t>
            </w:r>
          </w:p>
        </w:tc>
        <w:tc>
          <w:tcPr>
            <w:tcW w:w="521" w:type="pct"/>
            <w:vMerge w:val="restart"/>
            <w:shd w:val="clear" w:color="auto" w:fill="auto"/>
            <w:noWrap/>
            <w:vAlign w:val="center"/>
          </w:tcPr>
          <w:p w14:paraId="540E61D9" w14:textId="77777777" w:rsidR="00C91919" w:rsidRPr="00484B07" w:rsidRDefault="00C91919" w:rsidP="0057390C">
            <w:pPr>
              <w:pStyle w:val="TAC"/>
              <w:keepNext w:val="0"/>
            </w:pPr>
            <w:r w:rsidRPr="00484B07">
              <w:rPr>
                <w:rFonts w:eastAsiaTheme="minorEastAsia"/>
                <w:lang w:eastAsia="zh-CN"/>
              </w:rPr>
              <w:t>R1-2208402</w:t>
            </w:r>
          </w:p>
        </w:tc>
        <w:tc>
          <w:tcPr>
            <w:tcW w:w="358" w:type="pct"/>
            <w:vMerge w:val="restart"/>
            <w:shd w:val="clear" w:color="auto" w:fill="auto"/>
            <w:vAlign w:val="center"/>
          </w:tcPr>
          <w:p w14:paraId="46CCA842" w14:textId="77777777" w:rsidR="00C91919" w:rsidRPr="00484B07" w:rsidRDefault="00C91919" w:rsidP="0057390C">
            <w:pPr>
              <w:pStyle w:val="TAC"/>
              <w:keepNext w:val="0"/>
            </w:pPr>
            <w:r w:rsidRPr="00484B07">
              <w:rPr>
                <w:rFonts w:eastAsiaTheme="minorEastAsia"/>
                <w:lang w:eastAsia="zh-CN"/>
              </w:rPr>
              <w:t>4.</w:t>
            </w:r>
            <w:r w:rsidRPr="00484B07">
              <w:t>3***</w:t>
            </w:r>
          </w:p>
        </w:tc>
        <w:tc>
          <w:tcPr>
            <w:tcW w:w="515" w:type="pct"/>
            <w:vMerge w:val="restart"/>
            <w:shd w:val="clear" w:color="auto" w:fill="auto"/>
            <w:vAlign w:val="center"/>
          </w:tcPr>
          <w:p w14:paraId="345FD16E"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AF2408D"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AA34807"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30</w:t>
            </w:r>
          </w:p>
        </w:tc>
        <w:tc>
          <w:tcPr>
            <w:tcW w:w="325" w:type="pct"/>
            <w:shd w:val="clear" w:color="auto" w:fill="auto"/>
            <w:vAlign w:val="center"/>
          </w:tcPr>
          <w:p w14:paraId="050EF01D" w14:textId="77777777" w:rsidR="00C91919" w:rsidRPr="00484B07" w:rsidRDefault="00C91919" w:rsidP="0057390C">
            <w:pPr>
              <w:pStyle w:val="TAC"/>
              <w:keepNext w:val="0"/>
            </w:pPr>
            <w:r w:rsidRPr="00484B07">
              <w:t>10</w:t>
            </w:r>
          </w:p>
        </w:tc>
        <w:tc>
          <w:tcPr>
            <w:tcW w:w="379" w:type="pct"/>
            <w:shd w:val="clear" w:color="auto" w:fill="auto"/>
            <w:vAlign w:val="center"/>
          </w:tcPr>
          <w:p w14:paraId="291E4B86" w14:textId="77777777" w:rsidR="00C91919" w:rsidRPr="00484B07" w:rsidRDefault="00C91919" w:rsidP="0057390C">
            <w:pPr>
              <w:pStyle w:val="TAC"/>
              <w:keepNext w:val="0"/>
              <w:rPr>
                <w:szCs w:val="18"/>
              </w:rPr>
            </w:pPr>
            <w:r w:rsidRPr="00484B07">
              <w:rPr>
                <w:szCs w:val="18"/>
              </w:rPr>
              <w:t>7</w:t>
            </w:r>
          </w:p>
        </w:tc>
        <w:tc>
          <w:tcPr>
            <w:tcW w:w="539" w:type="pct"/>
            <w:shd w:val="clear" w:color="auto" w:fill="auto"/>
            <w:vAlign w:val="center"/>
          </w:tcPr>
          <w:p w14:paraId="0A4415FF" w14:textId="77777777" w:rsidR="00C91919" w:rsidRPr="00484B07" w:rsidRDefault="00C91919" w:rsidP="0057390C">
            <w:pPr>
              <w:pStyle w:val="TAC"/>
              <w:keepNext w:val="0"/>
              <w:rPr>
                <w:szCs w:val="18"/>
              </w:rPr>
            </w:pPr>
            <w:r w:rsidRPr="00484B07">
              <w:rPr>
                <w:szCs w:val="18"/>
              </w:rPr>
              <w:t>7</w:t>
            </w:r>
          </w:p>
        </w:tc>
        <w:tc>
          <w:tcPr>
            <w:tcW w:w="562" w:type="pct"/>
            <w:shd w:val="clear" w:color="auto" w:fill="auto"/>
            <w:vAlign w:val="center"/>
          </w:tcPr>
          <w:p w14:paraId="710C8198" w14:textId="77777777" w:rsidR="00C91919" w:rsidRPr="00484B07" w:rsidRDefault="00C91919" w:rsidP="0057390C">
            <w:pPr>
              <w:pStyle w:val="TAC"/>
              <w:keepNext w:val="0"/>
              <w:rPr>
                <w:szCs w:val="18"/>
              </w:rPr>
            </w:pPr>
            <w:r w:rsidRPr="00484B07">
              <w:rPr>
                <w:szCs w:val="18"/>
              </w:rPr>
              <w:t>90.0%</w:t>
            </w:r>
          </w:p>
        </w:tc>
        <w:tc>
          <w:tcPr>
            <w:tcW w:w="414" w:type="pct"/>
            <w:vMerge w:val="restart"/>
            <w:shd w:val="clear" w:color="auto" w:fill="auto"/>
            <w:noWrap/>
            <w:vAlign w:val="center"/>
          </w:tcPr>
          <w:p w14:paraId="07D499A3" w14:textId="77777777" w:rsidR="00C91919" w:rsidRPr="00484B07" w:rsidRDefault="00C91919" w:rsidP="0057390C">
            <w:pPr>
              <w:pStyle w:val="TAC"/>
              <w:keepNext w:val="0"/>
              <w:rPr>
                <w:rFonts w:eastAsiaTheme="minorEastAsia"/>
                <w:lang w:eastAsia="zh-CN"/>
              </w:rPr>
            </w:pPr>
            <w:r w:rsidRPr="00484B07">
              <w:rPr>
                <w:rFonts w:eastAsiaTheme="minorEastAsia"/>
                <w:lang w:eastAsia="zh-CN"/>
              </w:rPr>
              <w:t>Note 1,2</w:t>
            </w:r>
          </w:p>
        </w:tc>
      </w:tr>
      <w:tr w:rsidR="00935662" w:rsidRPr="00484B07" w14:paraId="40C961DC" w14:textId="77777777" w:rsidTr="0057390C">
        <w:trPr>
          <w:trHeight w:val="87"/>
          <w:jc w:val="center"/>
        </w:trPr>
        <w:tc>
          <w:tcPr>
            <w:tcW w:w="443" w:type="pct"/>
            <w:vMerge/>
            <w:shd w:val="clear" w:color="auto" w:fill="auto"/>
            <w:noWrap/>
            <w:vAlign w:val="center"/>
          </w:tcPr>
          <w:p w14:paraId="3A28B149" w14:textId="77777777" w:rsidR="00C91919" w:rsidRPr="00484B07" w:rsidRDefault="00C91919" w:rsidP="0057390C">
            <w:pPr>
              <w:pStyle w:val="TAC"/>
              <w:keepNext w:val="0"/>
            </w:pPr>
          </w:p>
        </w:tc>
        <w:tc>
          <w:tcPr>
            <w:tcW w:w="521" w:type="pct"/>
            <w:vMerge/>
            <w:shd w:val="clear" w:color="auto" w:fill="auto"/>
            <w:noWrap/>
            <w:vAlign w:val="center"/>
          </w:tcPr>
          <w:p w14:paraId="46261E67" w14:textId="77777777" w:rsidR="00C91919" w:rsidRPr="00484B07" w:rsidRDefault="00C91919" w:rsidP="0057390C">
            <w:pPr>
              <w:pStyle w:val="TAC"/>
              <w:keepNext w:val="0"/>
            </w:pPr>
          </w:p>
        </w:tc>
        <w:tc>
          <w:tcPr>
            <w:tcW w:w="358" w:type="pct"/>
            <w:vMerge/>
            <w:shd w:val="clear" w:color="auto" w:fill="auto"/>
            <w:vAlign w:val="center"/>
          </w:tcPr>
          <w:p w14:paraId="3F6940F1" w14:textId="77777777" w:rsidR="00C91919" w:rsidRPr="00484B07" w:rsidRDefault="00C91919" w:rsidP="0057390C">
            <w:pPr>
              <w:pStyle w:val="TAC"/>
              <w:keepNext w:val="0"/>
            </w:pPr>
          </w:p>
        </w:tc>
        <w:tc>
          <w:tcPr>
            <w:tcW w:w="515" w:type="pct"/>
            <w:vMerge/>
            <w:shd w:val="clear" w:color="auto" w:fill="auto"/>
            <w:vAlign w:val="center"/>
          </w:tcPr>
          <w:p w14:paraId="43ED2A21" w14:textId="77777777" w:rsidR="00C91919" w:rsidRPr="00484B07" w:rsidRDefault="00C91919" w:rsidP="0057390C">
            <w:pPr>
              <w:pStyle w:val="TAC"/>
              <w:keepNext w:val="0"/>
              <w:rPr>
                <w:rFonts w:eastAsiaTheme="minorEastAsia"/>
                <w:lang w:eastAsia="zh-CN"/>
              </w:rPr>
            </w:pPr>
          </w:p>
        </w:tc>
        <w:tc>
          <w:tcPr>
            <w:tcW w:w="476" w:type="pct"/>
            <w:vMerge/>
            <w:shd w:val="clear" w:color="auto" w:fill="auto"/>
            <w:vAlign w:val="center"/>
          </w:tcPr>
          <w:p w14:paraId="7C75FFE3" w14:textId="77777777" w:rsidR="00C91919" w:rsidRPr="00484B07" w:rsidRDefault="00C91919" w:rsidP="0057390C">
            <w:pPr>
              <w:pStyle w:val="TAC"/>
              <w:keepNext w:val="0"/>
              <w:rPr>
                <w:rFonts w:eastAsiaTheme="minorEastAsia"/>
                <w:lang w:eastAsia="zh-CN"/>
              </w:rPr>
            </w:pPr>
          </w:p>
        </w:tc>
        <w:tc>
          <w:tcPr>
            <w:tcW w:w="468" w:type="pct"/>
            <w:vMerge/>
            <w:shd w:val="clear" w:color="auto" w:fill="auto"/>
            <w:vAlign w:val="center"/>
          </w:tcPr>
          <w:p w14:paraId="55E6A7BE" w14:textId="77777777" w:rsidR="00C91919" w:rsidRPr="00484B07" w:rsidRDefault="00C91919" w:rsidP="0057390C">
            <w:pPr>
              <w:pStyle w:val="TAC"/>
              <w:keepNext w:val="0"/>
              <w:rPr>
                <w:rFonts w:eastAsiaTheme="minorEastAsia"/>
                <w:lang w:eastAsia="zh-CN"/>
              </w:rPr>
            </w:pPr>
          </w:p>
        </w:tc>
        <w:tc>
          <w:tcPr>
            <w:tcW w:w="325" w:type="pct"/>
            <w:shd w:val="clear" w:color="auto" w:fill="auto"/>
            <w:vAlign w:val="center"/>
          </w:tcPr>
          <w:p w14:paraId="0CBDFCAB" w14:textId="77777777" w:rsidR="00C91919" w:rsidRPr="00484B07" w:rsidRDefault="00C91919" w:rsidP="0057390C">
            <w:pPr>
              <w:pStyle w:val="TAC"/>
              <w:keepNext w:val="0"/>
            </w:pPr>
            <w:r w:rsidRPr="00484B07">
              <w:t>15</w:t>
            </w:r>
          </w:p>
        </w:tc>
        <w:tc>
          <w:tcPr>
            <w:tcW w:w="379" w:type="pct"/>
            <w:shd w:val="clear" w:color="auto" w:fill="auto"/>
            <w:vAlign w:val="center"/>
          </w:tcPr>
          <w:p w14:paraId="6F92DB06" w14:textId="77777777" w:rsidR="00C91919" w:rsidRPr="00484B07" w:rsidRDefault="00C91919" w:rsidP="0057390C">
            <w:pPr>
              <w:pStyle w:val="TAC"/>
              <w:keepNext w:val="0"/>
              <w:rPr>
                <w:szCs w:val="18"/>
              </w:rPr>
            </w:pPr>
            <w:r w:rsidRPr="00484B07">
              <w:rPr>
                <w:szCs w:val="18"/>
              </w:rPr>
              <w:t>8.84</w:t>
            </w:r>
          </w:p>
        </w:tc>
        <w:tc>
          <w:tcPr>
            <w:tcW w:w="539" w:type="pct"/>
            <w:shd w:val="clear" w:color="auto" w:fill="auto"/>
            <w:vAlign w:val="center"/>
          </w:tcPr>
          <w:p w14:paraId="6FE96A24" w14:textId="77777777" w:rsidR="00C91919" w:rsidRPr="00484B07" w:rsidRDefault="00C91919" w:rsidP="0057390C">
            <w:pPr>
              <w:pStyle w:val="TAC"/>
              <w:keepNext w:val="0"/>
              <w:rPr>
                <w:szCs w:val="18"/>
              </w:rPr>
            </w:pPr>
            <w:r w:rsidRPr="00484B07">
              <w:rPr>
                <w:szCs w:val="18"/>
              </w:rPr>
              <w:t>8</w:t>
            </w:r>
          </w:p>
        </w:tc>
        <w:tc>
          <w:tcPr>
            <w:tcW w:w="562" w:type="pct"/>
            <w:shd w:val="clear" w:color="auto" w:fill="auto"/>
            <w:vAlign w:val="center"/>
          </w:tcPr>
          <w:p w14:paraId="6899D5BF" w14:textId="77777777" w:rsidR="00C91919" w:rsidRPr="00484B07" w:rsidRDefault="00C91919" w:rsidP="0057390C">
            <w:pPr>
              <w:pStyle w:val="TAC"/>
              <w:keepNext w:val="0"/>
              <w:rPr>
                <w:szCs w:val="18"/>
              </w:rPr>
            </w:pPr>
            <w:r w:rsidRPr="00484B07">
              <w:rPr>
                <w:szCs w:val="18"/>
              </w:rPr>
              <w:t>96%</w:t>
            </w:r>
          </w:p>
        </w:tc>
        <w:tc>
          <w:tcPr>
            <w:tcW w:w="414" w:type="pct"/>
            <w:vMerge/>
            <w:shd w:val="clear" w:color="auto" w:fill="auto"/>
            <w:noWrap/>
            <w:vAlign w:val="center"/>
          </w:tcPr>
          <w:p w14:paraId="70A9E52A" w14:textId="77777777" w:rsidR="00C91919" w:rsidRPr="00484B07" w:rsidRDefault="00C91919" w:rsidP="0057390C">
            <w:pPr>
              <w:pStyle w:val="TAC"/>
              <w:keepNext w:val="0"/>
              <w:rPr>
                <w:rFonts w:eastAsiaTheme="minorEastAsia"/>
                <w:lang w:eastAsia="zh-CN"/>
              </w:rPr>
            </w:pPr>
          </w:p>
        </w:tc>
      </w:tr>
      <w:tr w:rsidR="00C91919" w:rsidRPr="00484B07" w14:paraId="62230188" w14:textId="77777777" w:rsidTr="0057390C">
        <w:trPr>
          <w:trHeight w:val="283"/>
          <w:jc w:val="center"/>
        </w:trPr>
        <w:tc>
          <w:tcPr>
            <w:tcW w:w="5000" w:type="pct"/>
            <w:gridSpan w:val="11"/>
            <w:shd w:val="clear" w:color="auto" w:fill="auto"/>
            <w:noWrap/>
          </w:tcPr>
          <w:p w14:paraId="08BC1A74" w14:textId="5B4DEFAA" w:rsidR="00C91919" w:rsidRPr="00484B07" w:rsidRDefault="00C91919" w:rsidP="0077559D">
            <w:pPr>
              <w:pStyle w:val="TAN"/>
            </w:pPr>
            <w:r w:rsidRPr="00484B07">
              <w:t>N</w:t>
            </w:r>
            <w:r w:rsidR="0070384E" w:rsidRPr="00484B07">
              <w:t>OTE</w:t>
            </w:r>
            <w:r w:rsidRPr="00484B07">
              <w:t xml:space="preserve"> 1:</w:t>
            </w:r>
            <w:r w:rsidRPr="00484B07">
              <w:tab/>
              <w:t>BS antenna parameters: 64TxRUs, (M, N, P, Mg, Ng; Mp, Np) = (8,8,2,1,1:4,8)</w:t>
            </w:r>
          </w:p>
          <w:p w14:paraId="334F8C57" w14:textId="6AAE25B9" w:rsidR="00C91919" w:rsidRPr="00484B07" w:rsidRDefault="00C91919" w:rsidP="0077559D">
            <w:pPr>
              <w:pStyle w:val="TAN"/>
            </w:pPr>
            <w:r w:rsidRPr="00484B07">
              <w:t>N</w:t>
            </w:r>
            <w:r w:rsidR="0070384E" w:rsidRPr="00484B07">
              <w:t>OTE</w:t>
            </w:r>
            <w:r w:rsidRPr="00484B07">
              <w:t xml:space="preserve"> 2:</w:t>
            </w:r>
            <w:r w:rsidRPr="00484B07">
              <w:tab/>
              <w:t>Interleaved VRB-to-PRB mapping is applied</w:t>
            </w:r>
          </w:p>
          <w:p w14:paraId="0DC7A1ED" w14:textId="35EA1E59" w:rsidR="00C91919" w:rsidRPr="00484B07" w:rsidRDefault="00C91919" w:rsidP="0077559D">
            <w:pPr>
              <w:pStyle w:val="TAN"/>
            </w:pPr>
            <w:r w:rsidRPr="00484B07">
              <w:t>N</w:t>
            </w:r>
            <w:r w:rsidR="0070384E" w:rsidRPr="00484B07">
              <w:t>OTE</w:t>
            </w:r>
            <w:r w:rsidRPr="00484B07">
              <w:t xml:space="preserve"> 3:</w:t>
            </w:r>
            <w:r w:rsidRPr="00484B07">
              <w:tab/>
              <w:t>iid CBG errors in a TB are assumed</w:t>
            </w:r>
          </w:p>
          <w:p w14:paraId="3E9BBD0A" w14:textId="7B3FE6C9" w:rsidR="00C91919" w:rsidRPr="00484B07" w:rsidRDefault="00C91919" w:rsidP="0077559D">
            <w:pPr>
              <w:pStyle w:val="TAN"/>
            </w:pPr>
            <w:r w:rsidRPr="00484B07">
              <w:t>*</w:t>
            </w:r>
            <w:r w:rsidRPr="00484B07">
              <w:tab/>
              <w:t>without outer loop, BLER = 10%</w:t>
            </w:r>
          </w:p>
          <w:p w14:paraId="77B00E75" w14:textId="48302D1F" w:rsidR="00C91919" w:rsidRPr="00484B07" w:rsidRDefault="00C91919" w:rsidP="0077559D">
            <w:pPr>
              <w:pStyle w:val="TAN"/>
            </w:pPr>
            <w:r w:rsidRPr="00484B07">
              <w:t>**</w:t>
            </w:r>
            <w:r w:rsidRPr="00484B07">
              <w:tab/>
              <w:t>with outer loop, BLER = 10%</w:t>
            </w:r>
          </w:p>
          <w:p w14:paraId="382798F0" w14:textId="7DC9F7B1" w:rsidR="00C91919" w:rsidRPr="00484B07" w:rsidRDefault="00C91919" w:rsidP="0077559D">
            <w:pPr>
              <w:pStyle w:val="TAN"/>
            </w:pPr>
            <w:r w:rsidRPr="00484B07">
              <w:t>***</w:t>
            </w:r>
            <w:r w:rsidRPr="00484B07">
              <w:tab/>
              <w:t>with outer loop, BLER = 22%</w:t>
            </w:r>
          </w:p>
        </w:tc>
      </w:tr>
    </w:tbl>
    <w:p w14:paraId="73FEB025" w14:textId="77777777" w:rsidR="00C91919" w:rsidRPr="00484B07" w:rsidRDefault="00C91919" w:rsidP="00C91919">
      <w:pPr>
        <w:jc w:val="both"/>
        <w:rPr>
          <w:rFonts w:eastAsia="Arial"/>
        </w:rPr>
      </w:pPr>
    </w:p>
    <w:p w14:paraId="0CB8714F" w14:textId="66F87DD3" w:rsidR="00C91919" w:rsidRDefault="00C91919" w:rsidP="00C91919">
      <w:r w:rsidRPr="00484B07">
        <w:t>Based on the evaluation results in Table B.1.4-1 and Table B.1.4-2, the following observations can be made:</w:t>
      </w:r>
    </w:p>
    <w:p w14:paraId="381813C1" w14:textId="395A9211" w:rsidR="001A6159" w:rsidRDefault="001A6159" w:rsidP="001A6159">
      <w:pPr>
        <w:pStyle w:val="B1"/>
      </w:pPr>
      <w:r>
        <w:t>-</w:t>
      </w:r>
      <w:r>
        <w:tab/>
        <w:t>For FR1, InH, DL, with 100MHz bandwidth for VR/AR single-stream traffic model, 30Mbps, 10ms PDB, 60 FPS, with SU-MIMO and 32TxRU, it is observed from Source [Ericsson] that the capacity is increased by 6%, 4% and 8% when DMRS-based CQI is used as compared to legacy CQI for outer-loop link adaptation configurations of 'disabled</w:t>
      </w:r>
      <w:r w:rsidR="00D87CB9">
        <w:t>'</w:t>
      </w:r>
      <w:r>
        <w:t>, BLER=10% and BLER=22%, respectively.</w:t>
      </w:r>
    </w:p>
    <w:p w14:paraId="0EBA9D38" w14:textId="363B26A1" w:rsidR="001A6159" w:rsidRDefault="001A6159" w:rsidP="001A6159">
      <w:pPr>
        <w:pStyle w:val="B1"/>
      </w:pPr>
      <w:r>
        <w:t>-</w:t>
      </w:r>
      <w:r>
        <w:tab/>
        <w:t>For FR1, InH, DL, with 100MHz bandwidth for VR/AR single-stream traffic model, 30Mbps, 15ms PDB, 60 FPS, with SU-MIMO and 32TxRU, it is observed from Source [Ericsson] that the capacity is increased by 11%, 4% and 9% when DMRS-based CQI is used as compared to legacy CQI for outer-loop link adaptation configurations of 'disabled', BLER=10% and BLER=22%, respectively.</w:t>
      </w:r>
    </w:p>
    <w:p w14:paraId="282E3979" w14:textId="0DB2F53C" w:rsidR="001A6159" w:rsidRDefault="001A6159" w:rsidP="001A6159">
      <w:pPr>
        <w:pStyle w:val="B1"/>
      </w:pPr>
      <w:r>
        <w:t>-</w:t>
      </w:r>
      <w:r>
        <w:tab/>
        <w:t>For FR1, UMa, DL, with 100MHz bandwidth for VR/AR single-stream traffic model, 30Mbps, 10ms PDB, 60 FPS, with SU-MIMO and 64TxRU, it is observed from Source [Ericsson] that the capacity is increased by 21%, 4% and 9% when DMRS-based CQI is used as compared to legacy CQI for outer-loop link adaptation configurations of 'disabled', BLER=10% and BLER=22%, respectively.</w:t>
      </w:r>
    </w:p>
    <w:p w14:paraId="65FFF74B" w14:textId="56A78D55" w:rsidR="001A6159" w:rsidRPr="00484B07" w:rsidRDefault="001A6159" w:rsidP="001A6159">
      <w:pPr>
        <w:pStyle w:val="B1"/>
      </w:pPr>
      <w:r>
        <w:t>-</w:t>
      </w:r>
      <w:r>
        <w:tab/>
        <w:t>For FR1, UMa, DL, with 100MHz bandwidth for VR/AR single-stream traffic model, 30Mbps, 15ms PDB, 60 FPS, with SU-MIMO and 64TxRU, it is observed from Source [Ericsson] that the capacity is increased by 14%, 2% and 7% when DMRS-based CQI is used as compared to legacy CQI for outer-loop link adaptation configurations of 'disabled', BLER=10% and BLER=22%, respectively.</w:t>
      </w:r>
    </w:p>
    <w:p w14:paraId="047D762D" w14:textId="77777777" w:rsidR="00583B20" w:rsidRPr="00484B07" w:rsidRDefault="00583B20" w:rsidP="00AE5BEF">
      <w:pPr>
        <w:pStyle w:val="Heading2"/>
        <w:rPr>
          <w:lang w:eastAsia="zh-CN"/>
        </w:rPr>
      </w:pPr>
      <w:bookmarkStart w:id="66" w:name="_Toc131415148"/>
      <w:r w:rsidRPr="00484B07">
        <w:rPr>
          <w:lang w:eastAsia="zh-CN"/>
        </w:rPr>
        <w:lastRenderedPageBreak/>
        <w:t>B.1.5</w:t>
      </w:r>
      <w:r w:rsidRPr="00484B07">
        <w:rPr>
          <w:lang w:eastAsia="zh-CN"/>
        </w:rPr>
        <w:tab/>
        <w:t>Soft HARQ-ACK enhancements</w:t>
      </w:r>
      <w:bookmarkEnd w:id="66"/>
    </w:p>
    <w:p w14:paraId="5C2B5D02" w14:textId="77777777" w:rsidR="00583B20" w:rsidRPr="00484B07" w:rsidRDefault="00583B20" w:rsidP="00583B20">
      <w:r w:rsidRPr="00484B07">
        <w:t>This clause captures the capacity performance evaluation results of soft HARQ-ACK enhancements. HARQ allows to recover transport blocks that are not successfully decoded by means of retransmissions. It can be leveraged to use MCS close to what the radio channel can support while maintaining high reliability. The gNB chooses the MCS for a transmission based on its knowledge of the channel conditions, but it cannot always precisely predict how they evolve.</w:t>
      </w:r>
    </w:p>
    <w:p w14:paraId="069C0C91" w14:textId="77777777" w:rsidR="00583B20" w:rsidRPr="00484B07" w:rsidRDefault="00583B20" w:rsidP="00583B20">
      <w:r w:rsidRPr="00484B07">
        <w:t>The performance of Baseline HARQ-ACK (scheme 5.1 in Tables B.1.5-1,2,3) has been compared against different schemes with soft HARQ-ACK. Particularly, the following schemes, with soft HARQ-ACK, have been evaluated:</w:t>
      </w:r>
    </w:p>
    <w:p w14:paraId="5FA379C3" w14:textId="77777777" w:rsidR="009A744E" w:rsidRPr="00484B07" w:rsidRDefault="00583B20" w:rsidP="00583B20">
      <w:pPr>
        <w:pStyle w:val="B1"/>
      </w:pPr>
      <w:r w:rsidRPr="00484B07">
        <w:t>-</w:t>
      </w:r>
      <w:r w:rsidRPr="00484B07">
        <w:tab/>
        <w:t>Scheme 5.2: Soft HARQ-ACK indicating delta MCS: UE provides enhanced HARQ-ACK feedback beyond the single bit ACK/NACK status in the form of a Delta MCS based on PDSCH decoding. The soft HARQ-ACK feedback uses SINR measurements done on each TB and link curves obtained from link level simulations. Then the information the UE feeds back to the gNB is an estimation of how far the experienced SINR is from the SINR that would allow a reliable decoding of the TB.</w:t>
      </w:r>
    </w:p>
    <w:p w14:paraId="6CC2C668" w14:textId="5C649D86" w:rsidR="00583B20" w:rsidRPr="00484B07" w:rsidRDefault="00583B20" w:rsidP="00583B20">
      <w:pPr>
        <w:pStyle w:val="B1"/>
      </w:pPr>
      <w:r w:rsidRPr="00484B07">
        <w:t>-</w:t>
      </w:r>
      <w:r w:rsidRPr="00484B07">
        <w:tab/>
        <w:t xml:space="preserve">Scheme 5.3: Soft HARQ-ACK indicating number of redundant transmissions: 2-bit soft-HARQ feedback is reported by the UE and used by the gNB scheduler. The 2-bit soft-HARQ feedback represents 4 states: ACK, and NACK with n=1, 2, or 3, where </w:t>
      </w:r>
      <w:r w:rsidR="001A6159">
        <w:t>"</w:t>
      </w:r>
      <w:r w:rsidRPr="00484B07">
        <w:t>n</w:t>
      </w:r>
      <w:r w:rsidR="001A6159">
        <w:t>"</w:t>
      </w:r>
      <w:r w:rsidRPr="00484B07">
        <w:t xml:space="preserve"> indicates how many redundant transmissions are requested by the UE.</w:t>
      </w:r>
    </w:p>
    <w:p w14:paraId="07426FE8" w14:textId="77777777" w:rsidR="00583B20" w:rsidRPr="00484B07" w:rsidRDefault="00583B20" w:rsidP="00583B20">
      <w:r w:rsidRPr="00484B07">
        <w:t>The performance results are reported in Table B.1.5-1, Table B.1.5-2, Table B.1.5-3 in terms of the ratio of satisfied users.</w:t>
      </w:r>
    </w:p>
    <w:p w14:paraId="1ACBCEF5" w14:textId="77777777" w:rsidR="00583B20" w:rsidRPr="00484B07" w:rsidRDefault="00583B20" w:rsidP="00583B20">
      <w:pPr>
        <w:pStyle w:val="TH"/>
        <w:keepNext w:val="0"/>
        <w:rPr>
          <w:i/>
        </w:rPr>
      </w:pPr>
      <w:r w:rsidRPr="00484B07">
        <w:t>Table</w:t>
      </w:r>
      <w:r w:rsidRPr="00484B07">
        <w:rPr>
          <w:i/>
        </w:rPr>
        <w:t xml:space="preserve"> </w:t>
      </w:r>
      <w:r w:rsidRPr="00484B07">
        <w:t>B.1.5-1: FR1,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77081FD3" w14:textId="77777777" w:rsidTr="0057390C">
        <w:trPr>
          <w:trHeight w:val="20"/>
          <w:jc w:val="center"/>
        </w:trPr>
        <w:tc>
          <w:tcPr>
            <w:tcW w:w="443" w:type="pct"/>
            <w:shd w:val="clear" w:color="auto" w:fill="E7E6E6" w:themeFill="background2"/>
            <w:vAlign w:val="center"/>
          </w:tcPr>
          <w:p w14:paraId="17CF3EE9" w14:textId="77777777" w:rsidR="00583B20" w:rsidRPr="00484B07" w:rsidRDefault="00583B20" w:rsidP="0057390C">
            <w:pPr>
              <w:pStyle w:val="TAH"/>
              <w:keepNext w:val="0"/>
            </w:pPr>
            <w:r w:rsidRPr="00484B07">
              <w:t>Source</w:t>
            </w:r>
          </w:p>
        </w:tc>
        <w:tc>
          <w:tcPr>
            <w:tcW w:w="521" w:type="pct"/>
            <w:shd w:val="clear" w:color="000000" w:fill="E7E6E6"/>
            <w:vAlign w:val="center"/>
          </w:tcPr>
          <w:p w14:paraId="04AD2313" w14:textId="77777777" w:rsidR="00583B20" w:rsidRPr="00484B07" w:rsidRDefault="00583B20" w:rsidP="0057390C">
            <w:pPr>
              <w:pStyle w:val="TAH"/>
              <w:keepNext w:val="0"/>
            </w:pPr>
            <w:r w:rsidRPr="00484B07">
              <w:t>Tdoc Source</w:t>
            </w:r>
          </w:p>
        </w:tc>
        <w:tc>
          <w:tcPr>
            <w:tcW w:w="505" w:type="pct"/>
            <w:shd w:val="clear" w:color="000000" w:fill="E7E6E6"/>
            <w:vAlign w:val="center"/>
          </w:tcPr>
          <w:p w14:paraId="01274CC0" w14:textId="77777777" w:rsidR="00583B20" w:rsidRPr="00484B07" w:rsidRDefault="00583B20" w:rsidP="0057390C">
            <w:pPr>
              <w:pStyle w:val="TAH"/>
              <w:keepNext w:val="0"/>
            </w:pPr>
            <w:r w:rsidRPr="00484B07">
              <w:t>Scheme</w:t>
            </w:r>
          </w:p>
          <w:p w14:paraId="5BB801BE" w14:textId="77777777" w:rsidR="00583B20" w:rsidRPr="00484B07" w:rsidRDefault="00583B20" w:rsidP="0057390C">
            <w:pPr>
              <w:pStyle w:val="TAH"/>
              <w:keepNext w:val="0"/>
            </w:pPr>
          </w:p>
        </w:tc>
        <w:tc>
          <w:tcPr>
            <w:tcW w:w="368" w:type="pct"/>
            <w:shd w:val="clear" w:color="000000" w:fill="E7E6E6"/>
            <w:vAlign w:val="center"/>
          </w:tcPr>
          <w:p w14:paraId="3D27C55E" w14:textId="77777777" w:rsidR="00583B20" w:rsidRPr="00484B07" w:rsidRDefault="00583B20" w:rsidP="0057390C">
            <w:pPr>
              <w:pStyle w:val="TAH"/>
              <w:keepNext w:val="0"/>
            </w:pPr>
            <w:r w:rsidRPr="00484B07">
              <w:t>TDD format</w:t>
            </w:r>
          </w:p>
        </w:tc>
        <w:tc>
          <w:tcPr>
            <w:tcW w:w="476" w:type="pct"/>
            <w:shd w:val="clear" w:color="000000" w:fill="E7E6E6"/>
            <w:vAlign w:val="center"/>
          </w:tcPr>
          <w:p w14:paraId="39CB894E" w14:textId="77777777" w:rsidR="00583B20" w:rsidRPr="00484B07" w:rsidRDefault="00583B20" w:rsidP="0057390C">
            <w:pPr>
              <w:pStyle w:val="TAH"/>
              <w:keepNext w:val="0"/>
            </w:pPr>
            <w:r w:rsidRPr="00484B07">
              <w:t>SU/MU-MIMO</w:t>
            </w:r>
          </w:p>
        </w:tc>
        <w:tc>
          <w:tcPr>
            <w:tcW w:w="468" w:type="pct"/>
            <w:shd w:val="clear" w:color="000000" w:fill="E7E6E6"/>
            <w:vAlign w:val="center"/>
          </w:tcPr>
          <w:p w14:paraId="505F4D3A" w14:textId="77777777" w:rsidR="00583B20" w:rsidRPr="00484B07" w:rsidRDefault="00583B20" w:rsidP="0057390C">
            <w:pPr>
              <w:pStyle w:val="TAH"/>
              <w:keepNext w:val="0"/>
            </w:pPr>
            <w:r w:rsidRPr="00484B07">
              <w:t>Data rate (Mbps)</w:t>
            </w:r>
          </w:p>
        </w:tc>
        <w:tc>
          <w:tcPr>
            <w:tcW w:w="325" w:type="pct"/>
            <w:shd w:val="clear" w:color="000000" w:fill="E7E6E6"/>
            <w:vAlign w:val="center"/>
          </w:tcPr>
          <w:p w14:paraId="73228661" w14:textId="77777777" w:rsidR="00583B20" w:rsidRPr="00484B07" w:rsidRDefault="00583B20" w:rsidP="0057390C">
            <w:pPr>
              <w:pStyle w:val="TAH"/>
              <w:keepNext w:val="0"/>
            </w:pPr>
            <w:r w:rsidRPr="00484B07">
              <w:t>PDB (ms)</w:t>
            </w:r>
          </w:p>
        </w:tc>
        <w:tc>
          <w:tcPr>
            <w:tcW w:w="379" w:type="pct"/>
            <w:shd w:val="clear" w:color="000000" w:fill="E7E6E6"/>
            <w:vAlign w:val="center"/>
          </w:tcPr>
          <w:p w14:paraId="0E8A2F0D" w14:textId="77777777" w:rsidR="00583B20" w:rsidRPr="00484B07" w:rsidRDefault="00583B20" w:rsidP="0057390C">
            <w:pPr>
              <w:pStyle w:val="TAH"/>
              <w:keepNext w:val="0"/>
            </w:pPr>
            <w:r w:rsidRPr="00484B07">
              <w:t>Capacity (UEs/cell)</w:t>
            </w:r>
          </w:p>
        </w:tc>
        <w:tc>
          <w:tcPr>
            <w:tcW w:w="539" w:type="pct"/>
            <w:shd w:val="clear" w:color="000000" w:fill="E7E6E6"/>
            <w:vAlign w:val="center"/>
          </w:tcPr>
          <w:p w14:paraId="663BCA48" w14:textId="77777777" w:rsidR="00583B20" w:rsidRPr="00484B07" w:rsidRDefault="00583B20" w:rsidP="0057390C">
            <w:pPr>
              <w:pStyle w:val="TAH"/>
              <w:keepNext w:val="0"/>
            </w:pPr>
            <w:r w:rsidRPr="00484B07">
              <w:t>C1=floor (Capacity)</w:t>
            </w:r>
          </w:p>
        </w:tc>
        <w:tc>
          <w:tcPr>
            <w:tcW w:w="562" w:type="pct"/>
            <w:shd w:val="clear" w:color="000000" w:fill="E7E6E6"/>
            <w:vAlign w:val="center"/>
          </w:tcPr>
          <w:p w14:paraId="1ECC0DB7" w14:textId="77777777" w:rsidR="00583B20" w:rsidRPr="00484B07" w:rsidRDefault="00583B20" w:rsidP="0057390C">
            <w:pPr>
              <w:pStyle w:val="TAH"/>
              <w:keepNext w:val="0"/>
            </w:pPr>
            <w:r w:rsidRPr="00484B07">
              <w:t>% of satisfied UEs when #UEs/cell =C1</w:t>
            </w:r>
          </w:p>
        </w:tc>
        <w:tc>
          <w:tcPr>
            <w:tcW w:w="414" w:type="pct"/>
            <w:shd w:val="clear" w:color="000000" w:fill="E7E6E6"/>
            <w:vAlign w:val="center"/>
          </w:tcPr>
          <w:p w14:paraId="1536EBFE" w14:textId="77777777" w:rsidR="00583B20" w:rsidRPr="00484B07" w:rsidRDefault="00583B20" w:rsidP="0057390C">
            <w:pPr>
              <w:pStyle w:val="TAH"/>
              <w:keepNext w:val="0"/>
            </w:pPr>
            <w:r w:rsidRPr="00484B07">
              <w:t>Notes</w:t>
            </w:r>
          </w:p>
        </w:tc>
      </w:tr>
      <w:tr w:rsidR="00935662" w:rsidRPr="00484B07" w14:paraId="78E919C8" w14:textId="77777777" w:rsidTr="0057390C">
        <w:trPr>
          <w:trHeight w:val="138"/>
          <w:jc w:val="center"/>
        </w:trPr>
        <w:tc>
          <w:tcPr>
            <w:tcW w:w="443" w:type="pct"/>
            <w:vMerge w:val="restart"/>
            <w:shd w:val="clear" w:color="auto" w:fill="auto"/>
            <w:noWrap/>
            <w:vAlign w:val="center"/>
          </w:tcPr>
          <w:p w14:paraId="0DB9D678"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2D6573F7" w14:textId="77777777" w:rsidR="00583B20" w:rsidRPr="00484B07" w:rsidRDefault="00583B20" w:rsidP="0057390C">
            <w:pPr>
              <w:pStyle w:val="TAC"/>
              <w:keepNext w:val="0"/>
            </w:pPr>
            <w:r w:rsidRPr="00484B07">
              <w:t>R1-2210003</w:t>
            </w:r>
          </w:p>
        </w:tc>
        <w:tc>
          <w:tcPr>
            <w:tcW w:w="505" w:type="pct"/>
            <w:vMerge w:val="restart"/>
            <w:shd w:val="clear" w:color="auto" w:fill="auto"/>
            <w:vAlign w:val="center"/>
          </w:tcPr>
          <w:p w14:paraId="281E915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37B987F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3A13F9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C11FE5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1957321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1285D3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93</w:t>
            </w:r>
          </w:p>
        </w:tc>
        <w:tc>
          <w:tcPr>
            <w:tcW w:w="539" w:type="pct"/>
            <w:shd w:val="clear" w:color="auto" w:fill="auto"/>
            <w:vAlign w:val="center"/>
          </w:tcPr>
          <w:p w14:paraId="448CD2C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w:t>
            </w:r>
          </w:p>
        </w:tc>
        <w:tc>
          <w:tcPr>
            <w:tcW w:w="562" w:type="pct"/>
            <w:shd w:val="clear" w:color="auto" w:fill="auto"/>
            <w:vAlign w:val="center"/>
          </w:tcPr>
          <w:p w14:paraId="6980222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7.7%</w:t>
            </w:r>
          </w:p>
        </w:tc>
        <w:tc>
          <w:tcPr>
            <w:tcW w:w="414" w:type="pct"/>
            <w:vMerge w:val="restart"/>
            <w:shd w:val="clear" w:color="auto" w:fill="auto"/>
            <w:noWrap/>
            <w:vAlign w:val="center"/>
          </w:tcPr>
          <w:p w14:paraId="73AAC23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4BF0878C" w14:textId="77777777" w:rsidTr="0057390C">
        <w:trPr>
          <w:trHeight w:val="136"/>
          <w:jc w:val="center"/>
        </w:trPr>
        <w:tc>
          <w:tcPr>
            <w:tcW w:w="443" w:type="pct"/>
            <w:vMerge/>
            <w:shd w:val="clear" w:color="auto" w:fill="auto"/>
            <w:noWrap/>
            <w:vAlign w:val="center"/>
          </w:tcPr>
          <w:p w14:paraId="218F0638" w14:textId="77777777" w:rsidR="00583B20" w:rsidRPr="00484B07" w:rsidRDefault="00583B20" w:rsidP="0057390C">
            <w:pPr>
              <w:pStyle w:val="TAC"/>
              <w:keepNext w:val="0"/>
            </w:pPr>
          </w:p>
        </w:tc>
        <w:tc>
          <w:tcPr>
            <w:tcW w:w="521" w:type="pct"/>
            <w:vMerge/>
            <w:shd w:val="clear" w:color="auto" w:fill="auto"/>
            <w:noWrap/>
            <w:vAlign w:val="center"/>
          </w:tcPr>
          <w:p w14:paraId="06EE4FDD" w14:textId="77777777" w:rsidR="00583B20" w:rsidRPr="00484B07" w:rsidRDefault="00583B20" w:rsidP="0057390C">
            <w:pPr>
              <w:pStyle w:val="TAC"/>
              <w:keepNext w:val="0"/>
              <w:rPr>
                <w:rFonts w:ascii="Times New Roman" w:hAnsi="Times New Roman"/>
              </w:rPr>
            </w:pPr>
          </w:p>
        </w:tc>
        <w:tc>
          <w:tcPr>
            <w:tcW w:w="505" w:type="pct"/>
            <w:vMerge/>
            <w:shd w:val="clear" w:color="auto" w:fill="auto"/>
            <w:vAlign w:val="center"/>
          </w:tcPr>
          <w:p w14:paraId="7F7A89A1"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1AFED61C"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D68A3F3"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7266687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5DC23FC5"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00155EB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4</w:t>
            </w:r>
          </w:p>
        </w:tc>
        <w:tc>
          <w:tcPr>
            <w:tcW w:w="539" w:type="pct"/>
            <w:shd w:val="clear" w:color="auto" w:fill="auto"/>
            <w:vAlign w:val="center"/>
          </w:tcPr>
          <w:p w14:paraId="4EDFF09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w:t>
            </w:r>
          </w:p>
        </w:tc>
        <w:tc>
          <w:tcPr>
            <w:tcW w:w="562" w:type="pct"/>
            <w:shd w:val="clear" w:color="auto" w:fill="auto"/>
            <w:vAlign w:val="center"/>
          </w:tcPr>
          <w:p w14:paraId="001CD33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2.3%</w:t>
            </w:r>
          </w:p>
        </w:tc>
        <w:tc>
          <w:tcPr>
            <w:tcW w:w="414" w:type="pct"/>
            <w:vMerge/>
            <w:shd w:val="clear" w:color="auto" w:fill="auto"/>
            <w:noWrap/>
            <w:vAlign w:val="center"/>
          </w:tcPr>
          <w:p w14:paraId="6CDF41E9" w14:textId="77777777" w:rsidR="00583B20" w:rsidRPr="00484B07" w:rsidRDefault="00583B20" w:rsidP="0057390C">
            <w:pPr>
              <w:pStyle w:val="TAC"/>
              <w:keepNext w:val="0"/>
              <w:rPr>
                <w:rFonts w:eastAsiaTheme="minorEastAsia"/>
                <w:lang w:eastAsia="zh-CN"/>
              </w:rPr>
            </w:pPr>
          </w:p>
        </w:tc>
      </w:tr>
      <w:tr w:rsidR="00935662" w:rsidRPr="00484B07" w14:paraId="5537FB03" w14:textId="77777777" w:rsidTr="0057390C">
        <w:trPr>
          <w:trHeight w:val="136"/>
          <w:jc w:val="center"/>
        </w:trPr>
        <w:tc>
          <w:tcPr>
            <w:tcW w:w="443" w:type="pct"/>
            <w:vMerge/>
            <w:shd w:val="clear" w:color="auto" w:fill="auto"/>
            <w:noWrap/>
            <w:vAlign w:val="center"/>
          </w:tcPr>
          <w:p w14:paraId="658CF07B" w14:textId="77777777" w:rsidR="00583B20" w:rsidRPr="00484B07" w:rsidRDefault="00583B20" w:rsidP="0057390C">
            <w:pPr>
              <w:pStyle w:val="TAC"/>
              <w:keepNext w:val="0"/>
            </w:pPr>
          </w:p>
        </w:tc>
        <w:tc>
          <w:tcPr>
            <w:tcW w:w="521" w:type="pct"/>
            <w:vMerge/>
            <w:shd w:val="clear" w:color="auto" w:fill="auto"/>
            <w:noWrap/>
            <w:vAlign w:val="center"/>
          </w:tcPr>
          <w:p w14:paraId="6AF28ABA" w14:textId="77777777" w:rsidR="00583B20" w:rsidRPr="00484B07" w:rsidRDefault="00583B20" w:rsidP="0057390C">
            <w:pPr>
              <w:pStyle w:val="TAC"/>
              <w:keepNext w:val="0"/>
              <w:rPr>
                <w:rFonts w:ascii="Times New Roman" w:hAnsi="Times New Roman"/>
              </w:rPr>
            </w:pPr>
          </w:p>
        </w:tc>
        <w:tc>
          <w:tcPr>
            <w:tcW w:w="505" w:type="pct"/>
            <w:vMerge/>
            <w:shd w:val="clear" w:color="auto" w:fill="auto"/>
            <w:vAlign w:val="center"/>
          </w:tcPr>
          <w:p w14:paraId="75C0FEEC"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08009F98"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1AF74770"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B7C568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0C102D6C"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63AB3A6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96</w:t>
            </w:r>
          </w:p>
        </w:tc>
        <w:tc>
          <w:tcPr>
            <w:tcW w:w="539" w:type="pct"/>
            <w:shd w:val="clear" w:color="auto" w:fill="auto"/>
            <w:vAlign w:val="center"/>
          </w:tcPr>
          <w:p w14:paraId="3AEDA8F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w:t>
            </w:r>
          </w:p>
        </w:tc>
        <w:tc>
          <w:tcPr>
            <w:tcW w:w="562" w:type="pct"/>
            <w:shd w:val="clear" w:color="auto" w:fill="auto"/>
            <w:vAlign w:val="center"/>
          </w:tcPr>
          <w:p w14:paraId="4A78C4A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5%</w:t>
            </w:r>
          </w:p>
        </w:tc>
        <w:tc>
          <w:tcPr>
            <w:tcW w:w="414" w:type="pct"/>
            <w:vMerge/>
            <w:shd w:val="clear" w:color="auto" w:fill="auto"/>
            <w:noWrap/>
            <w:vAlign w:val="center"/>
          </w:tcPr>
          <w:p w14:paraId="161C42B6" w14:textId="77777777" w:rsidR="00583B20" w:rsidRPr="00484B07" w:rsidRDefault="00583B20" w:rsidP="0057390C">
            <w:pPr>
              <w:pStyle w:val="TAC"/>
              <w:keepNext w:val="0"/>
              <w:rPr>
                <w:rFonts w:eastAsiaTheme="minorEastAsia"/>
                <w:lang w:eastAsia="zh-CN"/>
              </w:rPr>
            </w:pPr>
          </w:p>
        </w:tc>
      </w:tr>
      <w:tr w:rsidR="00935662" w:rsidRPr="00484B07" w14:paraId="6716D197" w14:textId="77777777" w:rsidTr="0057390C">
        <w:trPr>
          <w:trHeight w:val="138"/>
          <w:jc w:val="center"/>
        </w:trPr>
        <w:tc>
          <w:tcPr>
            <w:tcW w:w="443" w:type="pct"/>
            <w:vMerge w:val="restart"/>
            <w:shd w:val="clear" w:color="auto" w:fill="auto"/>
            <w:noWrap/>
            <w:vAlign w:val="center"/>
          </w:tcPr>
          <w:p w14:paraId="5FA57316"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693CFA64"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635EC1A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45379F5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01E7F87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B33A16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46C2F04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3F882C0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60D114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1E5BE43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464F30F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20A91D76" w14:textId="77777777" w:rsidTr="0057390C">
        <w:trPr>
          <w:trHeight w:val="136"/>
          <w:jc w:val="center"/>
        </w:trPr>
        <w:tc>
          <w:tcPr>
            <w:tcW w:w="443" w:type="pct"/>
            <w:vMerge/>
            <w:shd w:val="clear" w:color="auto" w:fill="auto"/>
            <w:noWrap/>
            <w:vAlign w:val="center"/>
          </w:tcPr>
          <w:p w14:paraId="717387D6" w14:textId="77777777" w:rsidR="00583B20" w:rsidRPr="00484B07" w:rsidRDefault="00583B20" w:rsidP="0057390C">
            <w:pPr>
              <w:pStyle w:val="TAC"/>
              <w:keepNext w:val="0"/>
            </w:pPr>
          </w:p>
        </w:tc>
        <w:tc>
          <w:tcPr>
            <w:tcW w:w="521" w:type="pct"/>
            <w:vMerge/>
            <w:shd w:val="clear" w:color="auto" w:fill="auto"/>
            <w:noWrap/>
            <w:vAlign w:val="center"/>
          </w:tcPr>
          <w:p w14:paraId="782F11DA" w14:textId="77777777" w:rsidR="00583B20" w:rsidRPr="00484B07" w:rsidRDefault="00583B20" w:rsidP="0057390C">
            <w:pPr>
              <w:pStyle w:val="TAC"/>
              <w:keepNext w:val="0"/>
            </w:pPr>
          </w:p>
        </w:tc>
        <w:tc>
          <w:tcPr>
            <w:tcW w:w="505" w:type="pct"/>
            <w:vMerge/>
            <w:shd w:val="clear" w:color="auto" w:fill="auto"/>
            <w:vAlign w:val="center"/>
          </w:tcPr>
          <w:p w14:paraId="40CCD4CD"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0D0C9903"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756C814"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74685C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0785F277"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38B37F4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539" w:type="pct"/>
            <w:shd w:val="clear" w:color="auto" w:fill="auto"/>
            <w:vAlign w:val="center"/>
          </w:tcPr>
          <w:p w14:paraId="592745B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w:t>
            </w:r>
          </w:p>
        </w:tc>
        <w:tc>
          <w:tcPr>
            <w:tcW w:w="562" w:type="pct"/>
            <w:shd w:val="clear" w:color="auto" w:fill="auto"/>
            <w:vAlign w:val="center"/>
          </w:tcPr>
          <w:p w14:paraId="52A9BB9E"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1%</w:t>
            </w:r>
          </w:p>
        </w:tc>
        <w:tc>
          <w:tcPr>
            <w:tcW w:w="414" w:type="pct"/>
            <w:vMerge/>
            <w:shd w:val="clear" w:color="auto" w:fill="auto"/>
            <w:noWrap/>
            <w:vAlign w:val="center"/>
          </w:tcPr>
          <w:p w14:paraId="548F8333" w14:textId="77777777" w:rsidR="00583B20" w:rsidRPr="00484B07" w:rsidRDefault="00583B20" w:rsidP="0057390C">
            <w:pPr>
              <w:pStyle w:val="TAC"/>
              <w:keepNext w:val="0"/>
              <w:rPr>
                <w:rFonts w:eastAsiaTheme="minorEastAsia"/>
                <w:lang w:eastAsia="zh-CN"/>
              </w:rPr>
            </w:pPr>
          </w:p>
        </w:tc>
      </w:tr>
      <w:tr w:rsidR="00935662" w:rsidRPr="00484B07" w14:paraId="626E0CBE" w14:textId="77777777" w:rsidTr="0057390C">
        <w:trPr>
          <w:trHeight w:val="136"/>
          <w:jc w:val="center"/>
        </w:trPr>
        <w:tc>
          <w:tcPr>
            <w:tcW w:w="443" w:type="pct"/>
            <w:vMerge/>
            <w:shd w:val="clear" w:color="auto" w:fill="auto"/>
            <w:noWrap/>
            <w:vAlign w:val="center"/>
          </w:tcPr>
          <w:p w14:paraId="12DBFADB" w14:textId="77777777" w:rsidR="00583B20" w:rsidRPr="00484B07" w:rsidRDefault="00583B20" w:rsidP="0057390C">
            <w:pPr>
              <w:pStyle w:val="TAC"/>
              <w:keepNext w:val="0"/>
            </w:pPr>
          </w:p>
        </w:tc>
        <w:tc>
          <w:tcPr>
            <w:tcW w:w="521" w:type="pct"/>
            <w:vMerge/>
            <w:shd w:val="clear" w:color="auto" w:fill="auto"/>
            <w:noWrap/>
            <w:vAlign w:val="center"/>
          </w:tcPr>
          <w:p w14:paraId="1C3365DF" w14:textId="77777777" w:rsidR="00583B20" w:rsidRPr="00484B07" w:rsidRDefault="00583B20" w:rsidP="0057390C">
            <w:pPr>
              <w:pStyle w:val="TAC"/>
              <w:keepNext w:val="0"/>
            </w:pPr>
          </w:p>
        </w:tc>
        <w:tc>
          <w:tcPr>
            <w:tcW w:w="505" w:type="pct"/>
            <w:vMerge/>
            <w:shd w:val="clear" w:color="auto" w:fill="auto"/>
            <w:vAlign w:val="center"/>
          </w:tcPr>
          <w:p w14:paraId="7AD7EC55"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8926E4B"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349DFF00"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2C4C6EF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0B4A4DB5"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3C93C6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5</w:t>
            </w:r>
          </w:p>
        </w:tc>
        <w:tc>
          <w:tcPr>
            <w:tcW w:w="539" w:type="pct"/>
            <w:shd w:val="clear" w:color="auto" w:fill="auto"/>
            <w:vAlign w:val="center"/>
          </w:tcPr>
          <w:p w14:paraId="0C42AE4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8</w:t>
            </w:r>
          </w:p>
        </w:tc>
        <w:tc>
          <w:tcPr>
            <w:tcW w:w="562" w:type="pct"/>
            <w:shd w:val="clear" w:color="auto" w:fill="auto"/>
            <w:vAlign w:val="center"/>
          </w:tcPr>
          <w:p w14:paraId="752517F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2.9%</w:t>
            </w:r>
          </w:p>
        </w:tc>
        <w:tc>
          <w:tcPr>
            <w:tcW w:w="414" w:type="pct"/>
            <w:vMerge/>
            <w:shd w:val="clear" w:color="auto" w:fill="auto"/>
            <w:noWrap/>
            <w:vAlign w:val="center"/>
          </w:tcPr>
          <w:p w14:paraId="2B15125C" w14:textId="77777777" w:rsidR="00583B20" w:rsidRPr="00484B07" w:rsidRDefault="00583B20" w:rsidP="0057390C">
            <w:pPr>
              <w:pStyle w:val="TAC"/>
              <w:keepNext w:val="0"/>
              <w:rPr>
                <w:rFonts w:eastAsiaTheme="minorEastAsia"/>
                <w:lang w:eastAsia="zh-CN"/>
              </w:rPr>
            </w:pPr>
          </w:p>
        </w:tc>
      </w:tr>
      <w:tr w:rsidR="00935662" w:rsidRPr="00484B07" w14:paraId="32BFE4E7" w14:textId="77777777" w:rsidTr="0057390C">
        <w:trPr>
          <w:trHeight w:val="138"/>
          <w:jc w:val="center"/>
        </w:trPr>
        <w:tc>
          <w:tcPr>
            <w:tcW w:w="443" w:type="pct"/>
            <w:vMerge w:val="restart"/>
            <w:shd w:val="clear" w:color="auto" w:fill="auto"/>
            <w:noWrap/>
            <w:vAlign w:val="center"/>
          </w:tcPr>
          <w:p w14:paraId="32EBAD24"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165E08EF"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30897D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25B0194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FC5A2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0BFD20C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08DE685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7560F2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1</w:t>
            </w:r>
          </w:p>
        </w:tc>
        <w:tc>
          <w:tcPr>
            <w:tcW w:w="539" w:type="pct"/>
            <w:shd w:val="clear" w:color="auto" w:fill="auto"/>
            <w:vAlign w:val="center"/>
          </w:tcPr>
          <w:p w14:paraId="1B90F9F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2</w:t>
            </w:r>
          </w:p>
        </w:tc>
        <w:tc>
          <w:tcPr>
            <w:tcW w:w="562" w:type="pct"/>
            <w:shd w:val="clear" w:color="auto" w:fill="auto"/>
            <w:vAlign w:val="center"/>
          </w:tcPr>
          <w:p w14:paraId="23D1DFD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25%</w:t>
            </w:r>
          </w:p>
        </w:tc>
        <w:tc>
          <w:tcPr>
            <w:tcW w:w="414" w:type="pct"/>
            <w:vMerge w:val="restart"/>
            <w:shd w:val="clear" w:color="auto" w:fill="auto"/>
            <w:noWrap/>
            <w:vAlign w:val="center"/>
          </w:tcPr>
          <w:p w14:paraId="4585A2B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011A4139" w14:textId="77777777" w:rsidTr="0057390C">
        <w:trPr>
          <w:trHeight w:val="136"/>
          <w:jc w:val="center"/>
        </w:trPr>
        <w:tc>
          <w:tcPr>
            <w:tcW w:w="443" w:type="pct"/>
            <w:vMerge/>
            <w:shd w:val="clear" w:color="auto" w:fill="auto"/>
            <w:noWrap/>
            <w:vAlign w:val="center"/>
          </w:tcPr>
          <w:p w14:paraId="06BD4205" w14:textId="77777777" w:rsidR="00583B20" w:rsidRPr="00484B07" w:rsidRDefault="00583B20" w:rsidP="0057390C">
            <w:pPr>
              <w:pStyle w:val="TAC"/>
              <w:keepNext w:val="0"/>
            </w:pPr>
          </w:p>
        </w:tc>
        <w:tc>
          <w:tcPr>
            <w:tcW w:w="521" w:type="pct"/>
            <w:vMerge/>
            <w:shd w:val="clear" w:color="auto" w:fill="auto"/>
            <w:noWrap/>
            <w:vAlign w:val="center"/>
          </w:tcPr>
          <w:p w14:paraId="259A73F6" w14:textId="77777777" w:rsidR="00583B20" w:rsidRPr="00484B07" w:rsidRDefault="00583B20" w:rsidP="0057390C">
            <w:pPr>
              <w:pStyle w:val="TAC"/>
              <w:keepNext w:val="0"/>
            </w:pPr>
          </w:p>
        </w:tc>
        <w:tc>
          <w:tcPr>
            <w:tcW w:w="505" w:type="pct"/>
            <w:vMerge/>
            <w:shd w:val="clear" w:color="auto" w:fill="auto"/>
            <w:vAlign w:val="center"/>
          </w:tcPr>
          <w:p w14:paraId="315F7C69"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37348C08"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75ECD81C"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A2B95C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51D7A1D"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26E2725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1</w:t>
            </w:r>
          </w:p>
        </w:tc>
        <w:tc>
          <w:tcPr>
            <w:tcW w:w="539" w:type="pct"/>
            <w:shd w:val="clear" w:color="auto" w:fill="auto"/>
            <w:vAlign w:val="center"/>
          </w:tcPr>
          <w:p w14:paraId="584867B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w:t>
            </w:r>
          </w:p>
        </w:tc>
        <w:tc>
          <w:tcPr>
            <w:tcW w:w="562" w:type="pct"/>
            <w:shd w:val="clear" w:color="auto" w:fill="auto"/>
            <w:vAlign w:val="center"/>
          </w:tcPr>
          <w:p w14:paraId="6CBFAC9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w:t>
            </w:r>
          </w:p>
        </w:tc>
        <w:tc>
          <w:tcPr>
            <w:tcW w:w="414" w:type="pct"/>
            <w:vMerge/>
            <w:shd w:val="clear" w:color="auto" w:fill="auto"/>
            <w:noWrap/>
            <w:vAlign w:val="center"/>
          </w:tcPr>
          <w:p w14:paraId="104D509D" w14:textId="77777777" w:rsidR="00583B20" w:rsidRPr="00484B07" w:rsidRDefault="00583B20" w:rsidP="0057390C">
            <w:pPr>
              <w:pStyle w:val="TAC"/>
              <w:keepNext w:val="0"/>
              <w:rPr>
                <w:rFonts w:eastAsiaTheme="minorEastAsia"/>
                <w:lang w:eastAsia="zh-CN"/>
              </w:rPr>
            </w:pPr>
          </w:p>
        </w:tc>
      </w:tr>
      <w:tr w:rsidR="00935662" w:rsidRPr="00484B07" w14:paraId="53AF6A86" w14:textId="77777777" w:rsidTr="0057390C">
        <w:trPr>
          <w:trHeight w:val="136"/>
          <w:jc w:val="center"/>
        </w:trPr>
        <w:tc>
          <w:tcPr>
            <w:tcW w:w="443" w:type="pct"/>
            <w:vMerge/>
            <w:shd w:val="clear" w:color="auto" w:fill="auto"/>
            <w:noWrap/>
            <w:vAlign w:val="center"/>
          </w:tcPr>
          <w:p w14:paraId="6744E54C" w14:textId="77777777" w:rsidR="00583B20" w:rsidRPr="00484B07" w:rsidRDefault="00583B20" w:rsidP="0057390C">
            <w:pPr>
              <w:pStyle w:val="TAC"/>
              <w:keepNext w:val="0"/>
            </w:pPr>
          </w:p>
        </w:tc>
        <w:tc>
          <w:tcPr>
            <w:tcW w:w="521" w:type="pct"/>
            <w:vMerge/>
            <w:shd w:val="clear" w:color="auto" w:fill="auto"/>
            <w:noWrap/>
            <w:vAlign w:val="center"/>
          </w:tcPr>
          <w:p w14:paraId="591D7A49" w14:textId="77777777" w:rsidR="00583B20" w:rsidRPr="00484B07" w:rsidRDefault="00583B20" w:rsidP="0057390C">
            <w:pPr>
              <w:pStyle w:val="TAC"/>
              <w:keepNext w:val="0"/>
            </w:pPr>
          </w:p>
        </w:tc>
        <w:tc>
          <w:tcPr>
            <w:tcW w:w="505" w:type="pct"/>
            <w:vMerge/>
            <w:shd w:val="clear" w:color="auto" w:fill="auto"/>
            <w:vAlign w:val="center"/>
          </w:tcPr>
          <w:p w14:paraId="5AE93A7A"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075531B"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70020527"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188C9AE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651FAC4B"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0B21965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7.8</w:t>
            </w:r>
          </w:p>
        </w:tc>
        <w:tc>
          <w:tcPr>
            <w:tcW w:w="539" w:type="pct"/>
            <w:shd w:val="clear" w:color="auto" w:fill="auto"/>
            <w:vAlign w:val="center"/>
          </w:tcPr>
          <w:p w14:paraId="22901F1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7</w:t>
            </w:r>
          </w:p>
        </w:tc>
        <w:tc>
          <w:tcPr>
            <w:tcW w:w="562" w:type="pct"/>
            <w:shd w:val="clear" w:color="auto" w:fill="auto"/>
            <w:vAlign w:val="center"/>
          </w:tcPr>
          <w:p w14:paraId="0E06107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5%</w:t>
            </w:r>
          </w:p>
        </w:tc>
        <w:tc>
          <w:tcPr>
            <w:tcW w:w="414" w:type="pct"/>
            <w:vMerge/>
            <w:shd w:val="clear" w:color="auto" w:fill="auto"/>
            <w:noWrap/>
            <w:vAlign w:val="center"/>
          </w:tcPr>
          <w:p w14:paraId="19B1C3C0" w14:textId="77777777" w:rsidR="00583B20" w:rsidRPr="00484B07" w:rsidRDefault="00583B20" w:rsidP="0057390C">
            <w:pPr>
              <w:pStyle w:val="TAC"/>
              <w:keepNext w:val="0"/>
              <w:rPr>
                <w:rFonts w:eastAsiaTheme="minorEastAsia"/>
                <w:lang w:eastAsia="zh-CN"/>
              </w:rPr>
            </w:pPr>
          </w:p>
        </w:tc>
      </w:tr>
      <w:tr w:rsidR="00935662" w:rsidRPr="00484B07" w14:paraId="09414B26" w14:textId="77777777" w:rsidTr="0057390C">
        <w:trPr>
          <w:trHeight w:val="138"/>
          <w:jc w:val="center"/>
        </w:trPr>
        <w:tc>
          <w:tcPr>
            <w:tcW w:w="443" w:type="pct"/>
            <w:vMerge w:val="restart"/>
            <w:shd w:val="clear" w:color="auto" w:fill="auto"/>
            <w:noWrap/>
            <w:vAlign w:val="center"/>
          </w:tcPr>
          <w:p w14:paraId="0B96855A" w14:textId="77777777" w:rsidR="00583B20" w:rsidRPr="00484B07" w:rsidRDefault="00583B20" w:rsidP="0057390C">
            <w:pPr>
              <w:pStyle w:val="TAC"/>
              <w:keepNext w:val="0"/>
              <w:rPr>
                <w:rFonts w:eastAsiaTheme="minorEastAsia"/>
                <w:lang w:eastAsia="zh-CN"/>
              </w:rPr>
            </w:pPr>
            <w:r w:rsidRPr="00484B07">
              <w:t>Source [Qualcomm]</w:t>
            </w:r>
          </w:p>
        </w:tc>
        <w:tc>
          <w:tcPr>
            <w:tcW w:w="521" w:type="pct"/>
            <w:vMerge w:val="restart"/>
            <w:shd w:val="clear" w:color="auto" w:fill="auto"/>
            <w:noWrap/>
            <w:vAlign w:val="center"/>
          </w:tcPr>
          <w:p w14:paraId="28868C0A" w14:textId="77777777" w:rsidR="00583B20" w:rsidRPr="00484B07" w:rsidRDefault="00583B20" w:rsidP="0057390C">
            <w:pPr>
              <w:pStyle w:val="TAC"/>
              <w:keepNext w:val="0"/>
              <w:rPr>
                <w:rFonts w:eastAsiaTheme="minorEastAsia"/>
                <w:lang w:eastAsia="zh-CN"/>
              </w:rPr>
            </w:pPr>
            <w:r w:rsidRPr="00484B07">
              <w:t>R1-2210003</w:t>
            </w:r>
          </w:p>
        </w:tc>
        <w:tc>
          <w:tcPr>
            <w:tcW w:w="505" w:type="pct"/>
            <w:vMerge w:val="restart"/>
            <w:shd w:val="clear" w:color="auto" w:fill="auto"/>
            <w:vAlign w:val="center"/>
          </w:tcPr>
          <w:p w14:paraId="4CB713E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26836E9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B358ED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70B6741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2291C02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4C863C0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54B92BB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5ECFB3A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612CA84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48C7C673" w14:textId="77777777" w:rsidTr="0057390C">
        <w:trPr>
          <w:trHeight w:val="136"/>
          <w:jc w:val="center"/>
        </w:trPr>
        <w:tc>
          <w:tcPr>
            <w:tcW w:w="443" w:type="pct"/>
            <w:vMerge/>
            <w:shd w:val="clear" w:color="auto" w:fill="auto"/>
            <w:noWrap/>
            <w:vAlign w:val="center"/>
          </w:tcPr>
          <w:p w14:paraId="28EC949F" w14:textId="77777777" w:rsidR="00583B20" w:rsidRPr="00484B07" w:rsidRDefault="00583B20" w:rsidP="0057390C">
            <w:pPr>
              <w:pStyle w:val="TAC"/>
              <w:keepNext w:val="0"/>
            </w:pPr>
          </w:p>
        </w:tc>
        <w:tc>
          <w:tcPr>
            <w:tcW w:w="521" w:type="pct"/>
            <w:vMerge/>
            <w:shd w:val="clear" w:color="auto" w:fill="auto"/>
            <w:noWrap/>
            <w:vAlign w:val="center"/>
          </w:tcPr>
          <w:p w14:paraId="170E6ADC" w14:textId="77777777" w:rsidR="00583B20" w:rsidRPr="00484B07" w:rsidRDefault="00583B20" w:rsidP="0057390C">
            <w:pPr>
              <w:pStyle w:val="TAC"/>
              <w:keepNext w:val="0"/>
            </w:pPr>
          </w:p>
        </w:tc>
        <w:tc>
          <w:tcPr>
            <w:tcW w:w="505" w:type="pct"/>
            <w:vMerge/>
            <w:shd w:val="clear" w:color="auto" w:fill="auto"/>
            <w:vAlign w:val="center"/>
          </w:tcPr>
          <w:p w14:paraId="1F263E42"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192F36A2"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434F915C"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5E884C37"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2DE0B2FF"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203FB26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46AB39F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31DB5C7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47775A16" w14:textId="77777777" w:rsidR="00583B20" w:rsidRPr="00484B07" w:rsidRDefault="00583B20" w:rsidP="0057390C">
            <w:pPr>
              <w:pStyle w:val="TAC"/>
              <w:keepNext w:val="0"/>
              <w:rPr>
                <w:rFonts w:eastAsiaTheme="minorEastAsia"/>
                <w:lang w:eastAsia="zh-CN"/>
              </w:rPr>
            </w:pPr>
          </w:p>
        </w:tc>
      </w:tr>
      <w:tr w:rsidR="00935662" w:rsidRPr="00484B07" w14:paraId="731584B4" w14:textId="77777777" w:rsidTr="0057390C">
        <w:trPr>
          <w:trHeight w:val="136"/>
          <w:jc w:val="center"/>
        </w:trPr>
        <w:tc>
          <w:tcPr>
            <w:tcW w:w="443" w:type="pct"/>
            <w:vMerge/>
            <w:shd w:val="clear" w:color="auto" w:fill="auto"/>
            <w:noWrap/>
            <w:vAlign w:val="center"/>
          </w:tcPr>
          <w:p w14:paraId="3314F60E" w14:textId="77777777" w:rsidR="00583B20" w:rsidRPr="00484B07" w:rsidRDefault="00583B20" w:rsidP="0057390C">
            <w:pPr>
              <w:pStyle w:val="TAC"/>
              <w:keepNext w:val="0"/>
            </w:pPr>
          </w:p>
        </w:tc>
        <w:tc>
          <w:tcPr>
            <w:tcW w:w="521" w:type="pct"/>
            <w:vMerge/>
            <w:shd w:val="clear" w:color="auto" w:fill="auto"/>
            <w:noWrap/>
            <w:vAlign w:val="center"/>
          </w:tcPr>
          <w:p w14:paraId="46304D7A" w14:textId="77777777" w:rsidR="00583B20" w:rsidRPr="00484B07" w:rsidRDefault="00583B20" w:rsidP="0057390C">
            <w:pPr>
              <w:pStyle w:val="TAC"/>
              <w:keepNext w:val="0"/>
            </w:pPr>
          </w:p>
        </w:tc>
        <w:tc>
          <w:tcPr>
            <w:tcW w:w="505" w:type="pct"/>
            <w:vMerge/>
            <w:shd w:val="clear" w:color="auto" w:fill="auto"/>
            <w:vAlign w:val="center"/>
          </w:tcPr>
          <w:p w14:paraId="46192BB8" w14:textId="77777777" w:rsidR="00583B20" w:rsidRPr="00484B07" w:rsidRDefault="00583B20" w:rsidP="0057390C">
            <w:pPr>
              <w:pStyle w:val="TAC"/>
              <w:keepNext w:val="0"/>
              <w:rPr>
                <w:rFonts w:eastAsiaTheme="minorEastAsia"/>
                <w:lang w:eastAsia="zh-CN"/>
              </w:rPr>
            </w:pPr>
          </w:p>
        </w:tc>
        <w:tc>
          <w:tcPr>
            <w:tcW w:w="368" w:type="pct"/>
            <w:vMerge/>
            <w:shd w:val="clear" w:color="auto" w:fill="auto"/>
            <w:vAlign w:val="center"/>
          </w:tcPr>
          <w:p w14:paraId="4EAF08FC" w14:textId="77777777" w:rsidR="00583B20" w:rsidRPr="00484B07" w:rsidRDefault="00583B20" w:rsidP="0057390C">
            <w:pPr>
              <w:pStyle w:val="TAC"/>
              <w:keepNext w:val="0"/>
              <w:rPr>
                <w:rFonts w:eastAsiaTheme="minorEastAsia"/>
                <w:lang w:eastAsia="zh-CN"/>
              </w:rPr>
            </w:pPr>
          </w:p>
        </w:tc>
        <w:tc>
          <w:tcPr>
            <w:tcW w:w="476" w:type="pct"/>
            <w:vMerge/>
            <w:shd w:val="clear" w:color="auto" w:fill="auto"/>
            <w:vAlign w:val="center"/>
          </w:tcPr>
          <w:p w14:paraId="2BF88EE7" w14:textId="77777777" w:rsidR="00583B20" w:rsidRPr="00484B07" w:rsidRDefault="00583B20" w:rsidP="0057390C">
            <w:pPr>
              <w:pStyle w:val="TAC"/>
              <w:keepNext w:val="0"/>
              <w:rPr>
                <w:rFonts w:eastAsiaTheme="minorEastAsia"/>
                <w:lang w:eastAsia="zh-CN"/>
              </w:rPr>
            </w:pPr>
          </w:p>
        </w:tc>
        <w:tc>
          <w:tcPr>
            <w:tcW w:w="468" w:type="pct"/>
            <w:shd w:val="clear" w:color="auto" w:fill="auto"/>
            <w:vAlign w:val="center"/>
          </w:tcPr>
          <w:p w14:paraId="798F083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7F3AE6B7" w14:textId="77777777" w:rsidR="00583B20" w:rsidRPr="00484B07" w:rsidRDefault="00583B20" w:rsidP="0057390C">
            <w:pPr>
              <w:pStyle w:val="TAC"/>
              <w:keepNext w:val="0"/>
              <w:rPr>
                <w:rFonts w:eastAsiaTheme="minorEastAsia"/>
                <w:lang w:eastAsia="zh-CN"/>
              </w:rPr>
            </w:pPr>
          </w:p>
        </w:tc>
        <w:tc>
          <w:tcPr>
            <w:tcW w:w="379" w:type="pct"/>
            <w:shd w:val="clear" w:color="auto" w:fill="auto"/>
            <w:vAlign w:val="center"/>
          </w:tcPr>
          <w:p w14:paraId="11B1F84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738EE17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4B6C36A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11793C93" w14:textId="77777777" w:rsidR="00583B20" w:rsidRPr="00484B07" w:rsidRDefault="00583B20" w:rsidP="0057390C">
            <w:pPr>
              <w:pStyle w:val="TAC"/>
              <w:keepNext w:val="0"/>
              <w:rPr>
                <w:rFonts w:eastAsiaTheme="minorEastAsia"/>
                <w:lang w:eastAsia="zh-CN"/>
              </w:rPr>
            </w:pPr>
          </w:p>
        </w:tc>
      </w:tr>
      <w:tr w:rsidR="00935662" w:rsidRPr="00484B07" w14:paraId="5C328726" w14:textId="77777777" w:rsidTr="0057390C">
        <w:trPr>
          <w:trHeight w:val="641"/>
          <w:jc w:val="center"/>
        </w:trPr>
        <w:tc>
          <w:tcPr>
            <w:tcW w:w="443" w:type="pct"/>
            <w:shd w:val="clear" w:color="auto" w:fill="auto"/>
            <w:noWrap/>
            <w:vAlign w:val="center"/>
          </w:tcPr>
          <w:p w14:paraId="1B90DB2A" w14:textId="77777777" w:rsidR="00583B20" w:rsidRPr="00484B07" w:rsidRDefault="00583B20" w:rsidP="0057390C">
            <w:pPr>
              <w:pStyle w:val="TAC"/>
              <w:keepNext w:val="0"/>
              <w:rPr>
                <w:rFonts w:eastAsiaTheme="minorEastAsia"/>
                <w:lang w:eastAsia="zh-CN"/>
              </w:rPr>
            </w:pPr>
            <w:r w:rsidRPr="00484B07">
              <w:t>Source [Qualcomm]</w:t>
            </w:r>
          </w:p>
        </w:tc>
        <w:tc>
          <w:tcPr>
            <w:tcW w:w="521" w:type="pct"/>
            <w:shd w:val="clear" w:color="auto" w:fill="auto"/>
            <w:noWrap/>
            <w:vAlign w:val="center"/>
          </w:tcPr>
          <w:p w14:paraId="1F3491C8" w14:textId="77777777" w:rsidR="00583B20" w:rsidRPr="00484B07" w:rsidRDefault="00583B20" w:rsidP="0057390C">
            <w:pPr>
              <w:pStyle w:val="TAC"/>
              <w:keepNext w:val="0"/>
              <w:rPr>
                <w:rFonts w:eastAsiaTheme="minorEastAsia"/>
                <w:lang w:eastAsia="zh-CN"/>
              </w:rPr>
            </w:pPr>
            <w:r w:rsidRPr="00484B07">
              <w:t>R1-2210003</w:t>
            </w:r>
          </w:p>
        </w:tc>
        <w:tc>
          <w:tcPr>
            <w:tcW w:w="505" w:type="pct"/>
            <w:shd w:val="clear" w:color="auto" w:fill="auto"/>
            <w:vAlign w:val="center"/>
          </w:tcPr>
          <w:p w14:paraId="3EC96FF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shd w:val="clear" w:color="auto" w:fill="auto"/>
            <w:vAlign w:val="center"/>
          </w:tcPr>
          <w:p w14:paraId="50D9F79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4FBCB3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AB0171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3073590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542A27F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17</w:t>
            </w:r>
          </w:p>
        </w:tc>
        <w:tc>
          <w:tcPr>
            <w:tcW w:w="539" w:type="pct"/>
            <w:shd w:val="clear" w:color="auto" w:fill="auto"/>
            <w:vAlign w:val="center"/>
          </w:tcPr>
          <w:p w14:paraId="704B4BAC"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w:t>
            </w:r>
          </w:p>
        </w:tc>
        <w:tc>
          <w:tcPr>
            <w:tcW w:w="562" w:type="pct"/>
            <w:shd w:val="clear" w:color="auto" w:fill="auto"/>
            <w:vAlign w:val="center"/>
          </w:tcPr>
          <w:p w14:paraId="13A300BF"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1.25%</w:t>
            </w:r>
          </w:p>
        </w:tc>
        <w:tc>
          <w:tcPr>
            <w:tcW w:w="414" w:type="pct"/>
            <w:shd w:val="clear" w:color="auto" w:fill="auto"/>
            <w:noWrap/>
            <w:vAlign w:val="center"/>
          </w:tcPr>
          <w:p w14:paraId="6F604B3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79D22933" w14:textId="77777777" w:rsidTr="0057390C">
        <w:trPr>
          <w:trHeight w:val="641"/>
          <w:jc w:val="center"/>
        </w:trPr>
        <w:tc>
          <w:tcPr>
            <w:tcW w:w="443" w:type="pct"/>
            <w:shd w:val="clear" w:color="auto" w:fill="auto"/>
            <w:noWrap/>
            <w:vAlign w:val="center"/>
          </w:tcPr>
          <w:p w14:paraId="1977948C" w14:textId="77777777" w:rsidR="00583B20" w:rsidRPr="00484B07" w:rsidRDefault="00583B20" w:rsidP="0057390C">
            <w:pPr>
              <w:pStyle w:val="TAC"/>
              <w:keepNext w:val="0"/>
              <w:rPr>
                <w:rFonts w:eastAsiaTheme="minorEastAsia"/>
                <w:lang w:eastAsia="zh-CN"/>
              </w:rPr>
            </w:pPr>
            <w:r w:rsidRPr="00484B07">
              <w:t>Source [Qualcomm]</w:t>
            </w:r>
          </w:p>
        </w:tc>
        <w:tc>
          <w:tcPr>
            <w:tcW w:w="521" w:type="pct"/>
            <w:shd w:val="clear" w:color="auto" w:fill="auto"/>
            <w:noWrap/>
            <w:vAlign w:val="center"/>
          </w:tcPr>
          <w:p w14:paraId="1B8A8D3D" w14:textId="77777777" w:rsidR="00583B20" w:rsidRPr="00484B07" w:rsidRDefault="00583B20" w:rsidP="0057390C">
            <w:pPr>
              <w:pStyle w:val="TAC"/>
              <w:keepNext w:val="0"/>
              <w:rPr>
                <w:rFonts w:eastAsiaTheme="minorEastAsia"/>
                <w:lang w:eastAsia="zh-CN"/>
              </w:rPr>
            </w:pPr>
            <w:r w:rsidRPr="00484B07">
              <w:t>R1-2210003</w:t>
            </w:r>
          </w:p>
        </w:tc>
        <w:tc>
          <w:tcPr>
            <w:tcW w:w="505" w:type="pct"/>
            <w:shd w:val="clear" w:color="auto" w:fill="auto"/>
            <w:vAlign w:val="center"/>
          </w:tcPr>
          <w:p w14:paraId="2D59107D"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shd w:val="clear" w:color="auto" w:fill="auto"/>
            <w:vAlign w:val="center"/>
          </w:tcPr>
          <w:p w14:paraId="4CDA4F2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E1B201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1AA466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1C5ACA3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620B49D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61C6B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6B5A1E5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7B4AA61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66319FD1" w14:textId="77777777" w:rsidTr="0057390C">
        <w:trPr>
          <w:trHeight w:val="136"/>
          <w:jc w:val="center"/>
        </w:trPr>
        <w:tc>
          <w:tcPr>
            <w:tcW w:w="443" w:type="pct"/>
            <w:shd w:val="clear" w:color="auto" w:fill="auto"/>
            <w:noWrap/>
            <w:vAlign w:val="center"/>
          </w:tcPr>
          <w:p w14:paraId="0E8384F0" w14:textId="77777777" w:rsidR="00583B20" w:rsidRPr="00484B07" w:rsidRDefault="00583B20" w:rsidP="0057390C">
            <w:pPr>
              <w:pStyle w:val="TAC"/>
              <w:keepNext w:val="0"/>
            </w:pPr>
            <w:r w:rsidRPr="00484B07">
              <w:t>Source [ZTE]</w:t>
            </w:r>
          </w:p>
        </w:tc>
        <w:tc>
          <w:tcPr>
            <w:tcW w:w="521" w:type="pct"/>
            <w:shd w:val="clear" w:color="auto" w:fill="auto"/>
            <w:noWrap/>
            <w:vAlign w:val="center"/>
          </w:tcPr>
          <w:p w14:paraId="668FA4F5" w14:textId="77777777" w:rsidR="00583B20" w:rsidRPr="00484B07" w:rsidRDefault="00583B20" w:rsidP="0057390C">
            <w:pPr>
              <w:pStyle w:val="TAC"/>
              <w:keepNext w:val="0"/>
            </w:pPr>
            <w:r w:rsidRPr="00484B07">
              <w:t>R1-2203607</w:t>
            </w:r>
          </w:p>
        </w:tc>
        <w:tc>
          <w:tcPr>
            <w:tcW w:w="505" w:type="pct"/>
            <w:shd w:val="clear" w:color="auto" w:fill="auto"/>
            <w:vAlign w:val="center"/>
          </w:tcPr>
          <w:p w14:paraId="2FB8269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2***</w:t>
            </w:r>
          </w:p>
        </w:tc>
        <w:tc>
          <w:tcPr>
            <w:tcW w:w="368" w:type="pct"/>
            <w:shd w:val="clear" w:color="auto" w:fill="auto"/>
            <w:vAlign w:val="center"/>
          </w:tcPr>
          <w:p w14:paraId="46AC612A"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E1875F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6B71E87B"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0BF0A488"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9E4B3F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3</w:t>
            </w:r>
          </w:p>
        </w:tc>
        <w:tc>
          <w:tcPr>
            <w:tcW w:w="539" w:type="pct"/>
            <w:shd w:val="clear" w:color="auto" w:fill="auto"/>
            <w:vAlign w:val="center"/>
          </w:tcPr>
          <w:p w14:paraId="45D924A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3</w:t>
            </w:r>
          </w:p>
        </w:tc>
        <w:tc>
          <w:tcPr>
            <w:tcW w:w="562" w:type="pct"/>
            <w:shd w:val="clear" w:color="auto" w:fill="auto"/>
            <w:vAlign w:val="center"/>
          </w:tcPr>
          <w:p w14:paraId="365F382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93%</w:t>
            </w:r>
          </w:p>
        </w:tc>
        <w:tc>
          <w:tcPr>
            <w:tcW w:w="414" w:type="pct"/>
            <w:shd w:val="clear" w:color="auto" w:fill="auto"/>
            <w:noWrap/>
            <w:vAlign w:val="center"/>
          </w:tcPr>
          <w:p w14:paraId="7DF97605"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935662" w:rsidRPr="00484B07" w14:paraId="29F4C5CB" w14:textId="77777777" w:rsidTr="0057390C">
        <w:trPr>
          <w:trHeight w:val="136"/>
          <w:jc w:val="center"/>
        </w:trPr>
        <w:tc>
          <w:tcPr>
            <w:tcW w:w="443" w:type="pct"/>
            <w:shd w:val="clear" w:color="auto" w:fill="auto"/>
            <w:noWrap/>
            <w:vAlign w:val="center"/>
          </w:tcPr>
          <w:p w14:paraId="18CCF476" w14:textId="77777777" w:rsidR="00583B20" w:rsidRPr="00484B07" w:rsidRDefault="00583B20" w:rsidP="0057390C">
            <w:pPr>
              <w:pStyle w:val="TAC"/>
              <w:keepNext w:val="0"/>
            </w:pPr>
            <w:r w:rsidRPr="00484B07">
              <w:t>Source [ZTE]</w:t>
            </w:r>
          </w:p>
        </w:tc>
        <w:tc>
          <w:tcPr>
            <w:tcW w:w="521" w:type="pct"/>
            <w:shd w:val="clear" w:color="auto" w:fill="auto"/>
            <w:noWrap/>
            <w:vAlign w:val="center"/>
          </w:tcPr>
          <w:p w14:paraId="09CB1D0D" w14:textId="77777777" w:rsidR="00583B20" w:rsidRPr="00484B07" w:rsidRDefault="00583B20" w:rsidP="0057390C">
            <w:pPr>
              <w:pStyle w:val="TAC"/>
              <w:keepNext w:val="0"/>
            </w:pPr>
            <w:r w:rsidRPr="00484B07">
              <w:t>R1-2203607</w:t>
            </w:r>
          </w:p>
        </w:tc>
        <w:tc>
          <w:tcPr>
            <w:tcW w:w="505" w:type="pct"/>
            <w:shd w:val="clear" w:color="auto" w:fill="auto"/>
            <w:vAlign w:val="center"/>
          </w:tcPr>
          <w:p w14:paraId="5026287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5.1***</w:t>
            </w:r>
          </w:p>
        </w:tc>
        <w:tc>
          <w:tcPr>
            <w:tcW w:w="368" w:type="pct"/>
            <w:shd w:val="clear" w:color="auto" w:fill="auto"/>
            <w:vAlign w:val="center"/>
          </w:tcPr>
          <w:p w14:paraId="62EAD4D6"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5F408C1"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E00CD59"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60</w:t>
            </w:r>
          </w:p>
        </w:tc>
        <w:tc>
          <w:tcPr>
            <w:tcW w:w="325" w:type="pct"/>
            <w:shd w:val="clear" w:color="auto" w:fill="auto"/>
            <w:vAlign w:val="center"/>
          </w:tcPr>
          <w:p w14:paraId="5FD2A520"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10</w:t>
            </w:r>
          </w:p>
        </w:tc>
        <w:tc>
          <w:tcPr>
            <w:tcW w:w="379" w:type="pct"/>
            <w:shd w:val="clear" w:color="auto" w:fill="auto"/>
            <w:vAlign w:val="center"/>
          </w:tcPr>
          <w:p w14:paraId="2F1595A4"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39" w:type="pct"/>
            <w:shd w:val="clear" w:color="auto" w:fill="auto"/>
            <w:vAlign w:val="center"/>
          </w:tcPr>
          <w:p w14:paraId="6A1A865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0</w:t>
            </w:r>
          </w:p>
        </w:tc>
        <w:tc>
          <w:tcPr>
            <w:tcW w:w="562" w:type="pct"/>
            <w:shd w:val="clear" w:color="auto" w:fill="auto"/>
            <w:vAlign w:val="center"/>
          </w:tcPr>
          <w:p w14:paraId="169FFE83"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12F3B1B2" w14:textId="77777777" w:rsidR="00583B20" w:rsidRPr="00484B07" w:rsidRDefault="00583B20" w:rsidP="0057390C">
            <w:pPr>
              <w:pStyle w:val="TAC"/>
              <w:keepNext w:val="0"/>
              <w:rPr>
                <w:rFonts w:eastAsiaTheme="minorEastAsia"/>
                <w:lang w:eastAsia="zh-CN"/>
              </w:rPr>
            </w:pPr>
            <w:r w:rsidRPr="00484B07">
              <w:rPr>
                <w:rFonts w:eastAsiaTheme="minorEastAsia"/>
                <w:lang w:eastAsia="zh-CN"/>
              </w:rPr>
              <w:t>Note 1</w:t>
            </w:r>
          </w:p>
        </w:tc>
      </w:tr>
      <w:tr w:rsidR="00583B20" w:rsidRPr="00484B07" w14:paraId="41EAAB8D" w14:textId="77777777" w:rsidTr="0057390C">
        <w:trPr>
          <w:trHeight w:val="283"/>
          <w:jc w:val="center"/>
        </w:trPr>
        <w:tc>
          <w:tcPr>
            <w:tcW w:w="5000" w:type="pct"/>
            <w:gridSpan w:val="11"/>
            <w:shd w:val="clear" w:color="auto" w:fill="auto"/>
            <w:noWrap/>
          </w:tcPr>
          <w:p w14:paraId="2E54C534" w14:textId="3FDCCFC9" w:rsidR="00583B20" w:rsidRPr="00484B07" w:rsidRDefault="00583B20" w:rsidP="0077559D">
            <w:pPr>
              <w:pStyle w:val="TAN"/>
            </w:pPr>
            <w:r w:rsidRPr="00484B07">
              <w:t>N</w:t>
            </w:r>
            <w:r w:rsidR="0070384E" w:rsidRPr="00484B07">
              <w:t>OTE</w:t>
            </w:r>
            <w:r w:rsidRPr="00484B07">
              <w:t xml:space="preserve"> 1:</w:t>
            </w:r>
            <w:r w:rsidRPr="00484B07">
              <w:tab/>
              <w:t>BS antenna parameters: 32TxRUs, (M, N, P, Mg, Ng; Mp, Np) = (4,4,2,1,1:4,4)</w:t>
            </w:r>
          </w:p>
          <w:p w14:paraId="051E282C" w14:textId="744A2E6A" w:rsidR="00583B20" w:rsidRPr="00484B07" w:rsidRDefault="00583B20" w:rsidP="0077559D">
            <w:pPr>
              <w:pStyle w:val="TAN"/>
            </w:pPr>
            <w:r w:rsidRPr="00484B07">
              <w:t>*</w:t>
            </w:r>
            <w:r w:rsidRPr="00484B07">
              <w:tab/>
              <w:t>gNB processing delay k3 (from HARQ feedback to retransmission) = 4 slots</w:t>
            </w:r>
          </w:p>
          <w:p w14:paraId="70F7D003" w14:textId="26465C28" w:rsidR="00583B20" w:rsidRPr="00484B07" w:rsidRDefault="00583B20" w:rsidP="0077559D">
            <w:pPr>
              <w:pStyle w:val="TAN"/>
            </w:pPr>
            <w:r w:rsidRPr="00484B07">
              <w:t>**</w:t>
            </w:r>
            <w:r w:rsidRPr="00484B07">
              <w:tab/>
              <w:t>gNB processing delay k3 (from HARQ feedback to retransmission) = 6 slots</w:t>
            </w:r>
          </w:p>
          <w:p w14:paraId="6DF3ED7C" w14:textId="699578C0" w:rsidR="00583B20" w:rsidRPr="00484B07" w:rsidRDefault="00583B20" w:rsidP="0077559D">
            <w:pPr>
              <w:pStyle w:val="TAN"/>
            </w:pPr>
            <w:r w:rsidRPr="00484B07">
              <w:t>***</w:t>
            </w:r>
            <w:r w:rsidRPr="00484B07">
              <w:tab/>
              <w:t>gNB processing delay k3 (from HARQ feedback to retransmission) = 8 slots</w:t>
            </w:r>
          </w:p>
        </w:tc>
      </w:tr>
    </w:tbl>
    <w:p w14:paraId="199898EF" w14:textId="77777777" w:rsidR="00583B20" w:rsidRPr="00484B07" w:rsidRDefault="00583B20" w:rsidP="00583B20"/>
    <w:p w14:paraId="0E2FC572" w14:textId="77777777" w:rsidR="00583B20" w:rsidRPr="00484B07" w:rsidRDefault="00583B20" w:rsidP="00583B20">
      <w:pPr>
        <w:pStyle w:val="TH"/>
        <w:keepNext w:val="0"/>
        <w:rPr>
          <w:i/>
        </w:rPr>
      </w:pPr>
      <w:r w:rsidRPr="00484B07">
        <w:t>Table</w:t>
      </w:r>
      <w:r w:rsidRPr="00484B07">
        <w:rPr>
          <w:i/>
        </w:rPr>
        <w:t xml:space="preserve"> </w:t>
      </w:r>
      <w:r w:rsidRPr="00484B07">
        <w:t>B.1.5-2: FR1, DL, DU,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7B3C229" w14:textId="77777777" w:rsidTr="0057390C">
        <w:trPr>
          <w:trHeight w:val="20"/>
          <w:jc w:val="center"/>
        </w:trPr>
        <w:tc>
          <w:tcPr>
            <w:tcW w:w="443" w:type="pct"/>
            <w:shd w:val="clear" w:color="auto" w:fill="E7E6E6" w:themeFill="background2"/>
            <w:vAlign w:val="center"/>
          </w:tcPr>
          <w:p w14:paraId="59B657DE" w14:textId="77777777" w:rsidR="00583B20" w:rsidRPr="00484B07" w:rsidRDefault="00583B20" w:rsidP="0057390C">
            <w:pPr>
              <w:pStyle w:val="TAH"/>
              <w:keepNext w:val="0"/>
            </w:pPr>
            <w:r w:rsidRPr="00484B07">
              <w:t>Source</w:t>
            </w:r>
          </w:p>
        </w:tc>
        <w:tc>
          <w:tcPr>
            <w:tcW w:w="521" w:type="pct"/>
            <w:shd w:val="clear" w:color="000000" w:fill="E7E6E6"/>
            <w:vAlign w:val="center"/>
          </w:tcPr>
          <w:p w14:paraId="4355B4FE" w14:textId="77777777" w:rsidR="00583B20" w:rsidRPr="00484B07" w:rsidRDefault="00583B20" w:rsidP="0057390C">
            <w:pPr>
              <w:pStyle w:val="TAH"/>
              <w:keepNext w:val="0"/>
            </w:pPr>
            <w:r w:rsidRPr="00484B07">
              <w:t>Tdoc Source</w:t>
            </w:r>
          </w:p>
        </w:tc>
        <w:tc>
          <w:tcPr>
            <w:tcW w:w="505" w:type="pct"/>
            <w:shd w:val="clear" w:color="000000" w:fill="E7E6E6"/>
            <w:vAlign w:val="center"/>
          </w:tcPr>
          <w:p w14:paraId="4A0D49D7" w14:textId="77777777" w:rsidR="00583B20" w:rsidRPr="00484B07" w:rsidRDefault="00583B20" w:rsidP="0057390C">
            <w:pPr>
              <w:pStyle w:val="TAH"/>
              <w:keepNext w:val="0"/>
            </w:pPr>
            <w:r w:rsidRPr="00484B07">
              <w:t>Scheme</w:t>
            </w:r>
          </w:p>
          <w:p w14:paraId="7AD6A793" w14:textId="77777777" w:rsidR="00583B20" w:rsidRPr="00484B07" w:rsidRDefault="00583B20" w:rsidP="0057390C">
            <w:pPr>
              <w:pStyle w:val="TAH"/>
              <w:keepNext w:val="0"/>
            </w:pPr>
          </w:p>
        </w:tc>
        <w:tc>
          <w:tcPr>
            <w:tcW w:w="368" w:type="pct"/>
            <w:shd w:val="clear" w:color="000000" w:fill="E7E6E6"/>
            <w:vAlign w:val="center"/>
          </w:tcPr>
          <w:p w14:paraId="17E7B6E1" w14:textId="77777777" w:rsidR="00583B20" w:rsidRPr="00484B07" w:rsidRDefault="00583B20" w:rsidP="0057390C">
            <w:pPr>
              <w:pStyle w:val="TAH"/>
              <w:keepNext w:val="0"/>
            </w:pPr>
            <w:r w:rsidRPr="00484B07">
              <w:t>TDD format</w:t>
            </w:r>
          </w:p>
        </w:tc>
        <w:tc>
          <w:tcPr>
            <w:tcW w:w="476" w:type="pct"/>
            <w:shd w:val="clear" w:color="000000" w:fill="E7E6E6"/>
            <w:vAlign w:val="center"/>
          </w:tcPr>
          <w:p w14:paraId="2F5F8E9C" w14:textId="77777777" w:rsidR="00583B20" w:rsidRPr="00484B07" w:rsidRDefault="00583B20" w:rsidP="0057390C">
            <w:pPr>
              <w:pStyle w:val="TAH"/>
              <w:keepNext w:val="0"/>
            </w:pPr>
            <w:r w:rsidRPr="00484B07">
              <w:t>SU/MU-MIMO</w:t>
            </w:r>
          </w:p>
        </w:tc>
        <w:tc>
          <w:tcPr>
            <w:tcW w:w="468" w:type="pct"/>
            <w:shd w:val="clear" w:color="000000" w:fill="E7E6E6"/>
            <w:vAlign w:val="center"/>
          </w:tcPr>
          <w:p w14:paraId="7FEECB56" w14:textId="77777777" w:rsidR="00583B20" w:rsidRPr="00484B07" w:rsidRDefault="00583B20" w:rsidP="0057390C">
            <w:pPr>
              <w:pStyle w:val="TAH"/>
              <w:keepNext w:val="0"/>
            </w:pPr>
            <w:r w:rsidRPr="00484B07">
              <w:t>Data rate (Mbps)</w:t>
            </w:r>
          </w:p>
        </w:tc>
        <w:tc>
          <w:tcPr>
            <w:tcW w:w="325" w:type="pct"/>
            <w:shd w:val="clear" w:color="000000" w:fill="E7E6E6"/>
            <w:vAlign w:val="center"/>
          </w:tcPr>
          <w:p w14:paraId="06FBAC30" w14:textId="77777777" w:rsidR="00583B20" w:rsidRPr="00484B07" w:rsidRDefault="00583B20" w:rsidP="0057390C">
            <w:pPr>
              <w:pStyle w:val="TAH"/>
              <w:keepNext w:val="0"/>
            </w:pPr>
            <w:r w:rsidRPr="00484B07">
              <w:t>PDB (ms)</w:t>
            </w:r>
          </w:p>
        </w:tc>
        <w:tc>
          <w:tcPr>
            <w:tcW w:w="379" w:type="pct"/>
            <w:shd w:val="clear" w:color="000000" w:fill="E7E6E6"/>
            <w:vAlign w:val="center"/>
          </w:tcPr>
          <w:p w14:paraId="0009705A" w14:textId="77777777" w:rsidR="00583B20" w:rsidRPr="00484B07" w:rsidRDefault="00583B20" w:rsidP="0057390C">
            <w:pPr>
              <w:pStyle w:val="TAH"/>
              <w:keepNext w:val="0"/>
            </w:pPr>
            <w:r w:rsidRPr="00484B07">
              <w:t>Capacity (UEs/cell)</w:t>
            </w:r>
          </w:p>
        </w:tc>
        <w:tc>
          <w:tcPr>
            <w:tcW w:w="539" w:type="pct"/>
            <w:shd w:val="clear" w:color="000000" w:fill="E7E6E6"/>
            <w:vAlign w:val="center"/>
          </w:tcPr>
          <w:p w14:paraId="0527E80B" w14:textId="77777777" w:rsidR="00583B20" w:rsidRPr="00484B07" w:rsidRDefault="00583B20" w:rsidP="0057390C">
            <w:pPr>
              <w:pStyle w:val="TAH"/>
              <w:keepNext w:val="0"/>
            </w:pPr>
            <w:r w:rsidRPr="00484B07">
              <w:t>C1=floor (Capacity)</w:t>
            </w:r>
          </w:p>
        </w:tc>
        <w:tc>
          <w:tcPr>
            <w:tcW w:w="562" w:type="pct"/>
            <w:shd w:val="clear" w:color="000000" w:fill="E7E6E6"/>
            <w:vAlign w:val="center"/>
          </w:tcPr>
          <w:p w14:paraId="66FD9C14" w14:textId="77777777" w:rsidR="00583B20" w:rsidRPr="00484B07" w:rsidRDefault="00583B20" w:rsidP="0057390C">
            <w:pPr>
              <w:pStyle w:val="TAH"/>
              <w:keepNext w:val="0"/>
            </w:pPr>
            <w:r w:rsidRPr="00484B07">
              <w:t>% of satisfied UEs when #UEs/cell =C1</w:t>
            </w:r>
          </w:p>
        </w:tc>
        <w:tc>
          <w:tcPr>
            <w:tcW w:w="414" w:type="pct"/>
            <w:shd w:val="clear" w:color="000000" w:fill="E7E6E6"/>
            <w:vAlign w:val="center"/>
          </w:tcPr>
          <w:p w14:paraId="2A598799" w14:textId="77777777" w:rsidR="00583B20" w:rsidRPr="00484B07" w:rsidRDefault="00583B20" w:rsidP="0057390C">
            <w:pPr>
              <w:pStyle w:val="TAH"/>
              <w:keepNext w:val="0"/>
            </w:pPr>
            <w:r w:rsidRPr="00484B07">
              <w:t>Notes</w:t>
            </w:r>
          </w:p>
        </w:tc>
      </w:tr>
      <w:tr w:rsidR="00935662" w:rsidRPr="00484B07" w14:paraId="569BAEB9" w14:textId="77777777" w:rsidTr="0057390C">
        <w:trPr>
          <w:trHeight w:val="138"/>
          <w:jc w:val="center"/>
        </w:trPr>
        <w:tc>
          <w:tcPr>
            <w:tcW w:w="443" w:type="pct"/>
            <w:vMerge w:val="restart"/>
            <w:shd w:val="clear" w:color="auto" w:fill="auto"/>
            <w:noWrap/>
            <w:vAlign w:val="center"/>
          </w:tcPr>
          <w:p w14:paraId="562C86F8" w14:textId="77777777" w:rsidR="00583B20" w:rsidRPr="00484B07" w:rsidRDefault="00583B20" w:rsidP="00201498">
            <w:pPr>
              <w:pStyle w:val="TAC"/>
              <w:rPr>
                <w:rFonts w:eastAsiaTheme="minorEastAsia"/>
                <w:lang w:eastAsia="zh-CN"/>
              </w:rPr>
            </w:pPr>
            <w:r w:rsidRPr="00484B07">
              <w:lastRenderedPageBreak/>
              <w:t>Source [Qualcomm]</w:t>
            </w:r>
          </w:p>
        </w:tc>
        <w:tc>
          <w:tcPr>
            <w:tcW w:w="521" w:type="pct"/>
            <w:vMerge w:val="restart"/>
            <w:shd w:val="clear" w:color="auto" w:fill="auto"/>
            <w:noWrap/>
            <w:vAlign w:val="center"/>
          </w:tcPr>
          <w:p w14:paraId="0542BD67" w14:textId="77777777" w:rsidR="00583B20" w:rsidRPr="00484B07" w:rsidRDefault="00583B20" w:rsidP="00201498">
            <w:pPr>
              <w:pStyle w:val="TAC"/>
            </w:pPr>
            <w:r w:rsidRPr="00484B07">
              <w:t>R1-2210003</w:t>
            </w:r>
          </w:p>
        </w:tc>
        <w:tc>
          <w:tcPr>
            <w:tcW w:w="505" w:type="pct"/>
            <w:vMerge w:val="restart"/>
            <w:shd w:val="clear" w:color="auto" w:fill="auto"/>
            <w:vAlign w:val="center"/>
          </w:tcPr>
          <w:p w14:paraId="6C68BBB5"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08F5FDCD"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60165C71"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4E53304"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77E303BB"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5B13109F" w14:textId="77777777" w:rsidR="00583B20" w:rsidRPr="00484B07" w:rsidRDefault="00583B20" w:rsidP="00201498">
            <w:pPr>
              <w:pStyle w:val="TAC"/>
              <w:rPr>
                <w:rFonts w:eastAsiaTheme="minorEastAsia"/>
                <w:lang w:eastAsia="zh-CN"/>
              </w:rPr>
            </w:pPr>
            <w:r w:rsidRPr="00484B07">
              <w:rPr>
                <w:rFonts w:eastAsiaTheme="minorEastAsia"/>
                <w:lang w:eastAsia="zh-CN"/>
              </w:rPr>
              <w:t>4.6</w:t>
            </w:r>
          </w:p>
        </w:tc>
        <w:tc>
          <w:tcPr>
            <w:tcW w:w="539" w:type="pct"/>
            <w:shd w:val="clear" w:color="auto" w:fill="auto"/>
            <w:vAlign w:val="center"/>
          </w:tcPr>
          <w:p w14:paraId="05718EFD" w14:textId="77777777" w:rsidR="00583B20" w:rsidRPr="00484B07" w:rsidRDefault="00583B20" w:rsidP="00201498">
            <w:pPr>
              <w:pStyle w:val="TAC"/>
              <w:rPr>
                <w:rFonts w:eastAsiaTheme="minorEastAsia"/>
                <w:lang w:eastAsia="zh-CN"/>
              </w:rPr>
            </w:pPr>
            <w:r w:rsidRPr="00484B07">
              <w:rPr>
                <w:rFonts w:eastAsiaTheme="minorEastAsia"/>
                <w:lang w:eastAsia="zh-CN"/>
              </w:rPr>
              <w:t>4</w:t>
            </w:r>
          </w:p>
        </w:tc>
        <w:tc>
          <w:tcPr>
            <w:tcW w:w="562" w:type="pct"/>
            <w:shd w:val="clear" w:color="auto" w:fill="auto"/>
            <w:vAlign w:val="center"/>
          </w:tcPr>
          <w:p w14:paraId="7087309C" w14:textId="77777777" w:rsidR="00583B20" w:rsidRPr="00484B07" w:rsidRDefault="00583B20" w:rsidP="00201498">
            <w:pPr>
              <w:pStyle w:val="TAC"/>
              <w:rPr>
                <w:rFonts w:eastAsiaTheme="minorEastAsia"/>
                <w:lang w:eastAsia="zh-CN"/>
              </w:rPr>
            </w:pPr>
            <w:r w:rsidRPr="00484B07">
              <w:rPr>
                <w:rFonts w:eastAsiaTheme="minorEastAsia"/>
                <w:lang w:eastAsia="zh-CN"/>
              </w:rPr>
              <w:t>94.5%</w:t>
            </w:r>
          </w:p>
        </w:tc>
        <w:tc>
          <w:tcPr>
            <w:tcW w:w="414" w:type="pct"/>
            <w:vMerge w:val="restart"/>
            <w:shd w:val="clear" w:color="auto" w:fill="auto"/>
            <w:noWrap/>
            <w:vAlign w:val="center"/>
          </w:tcPr>
          <w:p w14:paraId="0D60D36D"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33A82016" w14:textId="77777777" w:rsidTr="0057390C">
        <w:trPr>
          <w:trHeight w:val="136"/>
          <w:jc w:val="center"/>
        </w:trPr>
        <w:tc>
          <w:tcPr>
            <w:tcW w:w="443" w:type="pct"/>
            <w:vMerge/>
            <w:shd w:val="clear" w:color="auto" w:fill="auto"/>
            <w:noWrap/>
            <w:vAlign w:val="center"/>
          </w:tcPr>
          <w:p w14:paraId="2D8ADCE7" w14:textId="77777777" w:rsidR="00583B20" w:rsidRPr="00484B07" w:rsidRDefault="00583B20" w:rsidP="00201498">
            <w:pPr>
              <w:pStyle w:val="TAC"/>
            </w:pPr>
          </w:p>
        </w:tc>
        <w:tc>
          <w:tcPr>
            <w:tcW w:w="521" w:type="pct"/>
            <w:vMerge/>
            <w:shd w:val="clear" w:color="auto" w:fill="auto"/>
            <w:noWrap/>
            <w:vAlign w:val="center"/>
          </w:tcPr>
          <w:p w14:paraId="434960C3" w14:textId="77777777" w:rsidR="00583B20" w:rsidRPr="00484B07" w:rsidRDefault="00583B20" w:rsidP="00201498">
            <w:pPr>
              <w:pStyle w:val="TAC"/>
              <w:rPr>
                <w:rFonts w:ascii="Times New Roman" w:hAnsi="Times New Roman"/>
              </w:rPr>
            </w:pPr>
          </w:p>
        </w:tc>
        <w:tc>
          <w:tcPr>
            <w:tcW w:w="505" w:type="pct"/>
            <w:vMerge/>
            <w:shd w:val="clear" w:color="auto" w:fill="auto"/>
            <w:vAlign w:val="center"/>
          </w:tcPr>
          <w:p w14:paraId="7111E052"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55D78E91"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4985365A"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16830732"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3BB7BD3D"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12E3B038" w14:textId="77777777" w:rsidR="00583B20" w:rsidRPr="00484B07" w:rsidRDefault="00583B20" w:rsidP="00201498">
            <w:pPr>
              <w:pStyle w:val="TAC"/>
              <w:rPr>
                <w:rFonts w:eastAsiaTheme="minorEastAsia"/>
                <w:lang w:eastAsia="zh-CN"/>
              </w:rPr>
            </w:pPr>
            <w:r w:rsidRPr="00484B07">
              <w:rPr>
                <w:rFonts w:eastAsiaTheme="minorEastAsia"/>
                <w:lang w:eastAsia="zh-CN"/>
              </w:rPr>
              <w:t>7.5</w:t>
            </w:r>
          </w:p>
        </w:tc>
        <w:tc>
          <w:tcPr>
            <w:tcW w:w="539" w:type="pct"/>
            <w:shd w:val="clear" w:color="auto" w:fill="auto"/>
            <w:vAlign w:val="center"/>
          </w:tcPr>
          <w:p w14:paraId="43EC0CC4" w14:textId="77777777" w:rsidR="00583B20" w:rsidRPr="00484B07" w:rsidRDefault="00583B20" w:rsidP="00201498">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51B28C6D" w14:textId="77777777" w:rsidR="00583B20" w:rsidRPr="00484B07" w:rsidRDefault="00583B20" w:rsidP="00201498">
            <w:pPr>
              <w:pStyle w:val="TAC"/>
              <w:rPr>
                <w:rFonts w:eastAsiaTheme="minorEastAsia"/>
                <w:lang w:eastAsia="zh-CN"/>
              </w:rPr>
            </w:pPr>
            <w:r w:rsidRPr="00484B07">
              <w:rPr>
                <w:rFonts w:eastAsiaTheme="minorEastAsia"/>
                <w:lang w:eastAsia="zh-CN"/>
              </w:rPr>
              <w:t>93%</w:t>
            </w:r>
          </w:p>
        </w:tc>
        <w:tc>
          <w:tcPr>
            <w:tcW w:w="414" w:type="pct"/>
            <w:vMerge/>
            <w:shd w:val="clear" w:color="auto" w:fill="auto"/>
            <w:noWrap/>
            <w:vAlign w:val="center"/>
          </w:tcPr>
          <w:p w14:paraId="49C2078A" w14:textId="77777777" w:rsidR="00583B20" w:rsidRPr="00484B07" w:rsidRDefault="00583B20" w:rsidP="00201498">
            <w:pPr>
              <w:pStyle w:val="TAC"/>
              <w:rPr>
                <w:rFonts w:eastAsiaTheme="minorEastAsia"/>
                <w:lang w:eastAsia="zh-CN"/>
              </w:rPr>
            </w:pPr>
          </w:p>
        </w:tc>
      </w:tr>
      <w:tr w:rsidR="00935662" w:rsidRPr="00484B07" w14:paraId="22242AF9" w14:textId="77777777" w:rsidTr="0057390C">
        <w:trPr>
          <w:trHeight w:val="136"/>
          <w:jc w:val="center"/>
        </w:trPr>
        <w:tc>
          <w:tcPr>
            <w:tcW w:w="443" w:type="pct"/>
            <w:vMerge/>
            <w:shd w:val="clear" w:color="auto" w:fill="auto"/>
            <w:noWrap/>
            <w:vAlign w:val="center"/>
          </w:tcPr>
          <w:p w14:paraId="53E3B57F" w14:textId="77777777" w:rsidR="00583B20" w:rsidRPr="00484B07" w:rsidRDefault="00583B20" w:rsidP="00201498">
            <w:pPr>
              <w:pStyle w:val="TAC"/>
            </w:pPr>
          </w:p>
        </w:tc>
        <w:tc>
          <w:tcPr>
            <w:tcW w:w="521" w:type="pct"/>
            <w:vMerge/>
            <w:shd w:val="clear" w:color="auto" w:fill="auto"/>
            <w:noWrap/>
            <w:vAlign w:val="center"/>
          </w:tcPr>
          <w:p w14:paraId="61B6AA3E" w14:textId="77777777" w:rsidR="00583B20" w:rsidRPr="00484B07" w:rsidRDefault="00583B20" w:rsidP="00201498">
            <w:pPr>
              <w:pStyle w:val="TAC"/>
              <w:rPr>
                <w:rFonts w:ascii="Times New Roman" w:hAnsi="Times New Roman"/>
              </w:rPr>
            </w:pPr>
          </w:p>
        </w:tc>
        <w:tc>
          <w:tcPr>
            <w:tcW w:w="505" w:type="pct"/>
            <w:vMerge/>
            <w:shd w:val="clear" w:color="auto" w:fill="auto"/>
            <w:vAlign w:val="center"/>
          </w:tcPr>
          <w:p w14:paraId="37ADF5F3"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27C1348F"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3A0A1E27"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31338D9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21CBC860"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21D2E1A5" w14:textId="77777777" w:rsidR="00583B20" w:rsidRPr="00484B07" w:rsidRDefault="00583B20" w:rsidP="00201498">
            <w:pPr>
              <w:pStyle w:val="TAC"/>
              <w:rPr>
                <w:rFonts w:eastAsiaTheme="minorEastAsia"/>
                <w:lang w:eastAsia="zh-CN"/>
              </w:rPr>
            </w:pPr>
            <w:r w:rsidRPr="00484B07">
              <w:rPr>
                <w:rFonts w:eastAsiaTheme="minorEastAsia"/>
                <w:lang w:eastAsia="zh-CN"/>
              </w:rPr>
              <w:t>11.9</w:t>
            </w:r>
          </w:p>
        </w:tc>
        <w:tc>
          <w:tcPr>
            <w:tcW w:w="539" w:type="pct"/>
            <w:shd w:val="clear" w:color="auto" w:fill="auto"/>
            <w:vAlign w:val="center"/>
          </w:tcPr>
          <w:p w14:paraId="32273775" w14:textId="77777777" w:rsidR="00583B20" w:rsidRPr="00484B07" w:rsidRDefault="00583B20" w:rsidP="00201498">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2587460B" w14:textId="77777777" w:rsidR="00583B20" w:rsidRPr="00484B07" w:rsidRDefault="00583B20" w:rsidP="00201498">
            <w:pPr>
              <w:pStyle w:val="TAC"/>
              <w:rPr>
                <w:rFonts w:eastAsiaTheme="minorEastAsia"/>
                <w:lang w:eastAsia="zh-CN"/>
              </w:rPr>
            </w:pPr>
            <w:r w:rsidRPr="00484B07">
              <w:rPr>
                <w:rFonts w:eastAsiaTheme="minorEastAsia"/>
                <w:lang w:eastAsia="zh-CN"/>
              </w:rPr>
              <w:t>94.1%</w:t>
            </w:r>
          </w:p>
        </w:tc>
        <w:tc>
          <w:tcPr>
            <w:tcW w:w="414" w:type="pct"/>
            <w:vMerge/>
            <w:shd w:val="clear" w:color="auto" w:fill="auto"/>
            <w:noWrap/>
            <w:vAlign w:val="center"/>
          </w:tcPr>
          <w:p w14:paraId="5196D2DC" w14:textId="77777777" w:rsidR="00583B20" w:rsidRPr="00484B07" w:rsidRDefault="00583B20" w:rsidP="00201498">
            <w:pPr>
              <w:pStyle w:val="TAC"/>
              <w:rPr>
                <w:rFonts w:eastAsiaTheme="minorEastAsia"/>
                <w:lang w:eastAsia="zh-CN"/>
              </w:rPr>
            </w:pPr>
          </w:p>
        </w:tc>
      </w:tr>
      <w:tr w:rsidR="00935662" w:rsidRPr="00484B07" w14:paraId="13E2A36E" w14:textId="77777777" w:rsidTr="0057390C">
        <w:trPr>
          <w:trHeight w:val="138"/>
          <w:jc w:val="center"/>
        </w:trPr>
        <w:tc>
          <w:tcPr>
            <w:tcW w:w="443" w:type="pct"/>
            <w:vMerge w:val="restart"/>
            <w:shd w:val="clear" w:color="auto" w:fill="auto"/>
            <w:noWrap/>
            <w:vAlign w:val="center"/>
          </w:tcPr>
          <w:p w14:paraId="60915F42"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440047C9"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59CEB792"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6A6535CD"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7CDEA8A"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1AB8DA5"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6D65C0CA"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3A1FB04"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2827CF8D"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1A521AE2"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5ADE0E97"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0437EA6E" w14:textId="77777777" w:rsidTr="0057390C">
        <w:trPr>
          <w:trHeight w:val="136"/>
          <w:jc w:val="center"/>
        </w:trPr>
        <w:tc>
          <w:tcPr>
            <w:tcW w:w="443" w:type="pct"/>
            <w:vMerge/>
            <w:shd w:val="clear" w:color="auto" w:fill="auto"/>
            <w:noWrap/>
            <w:vAlign w:val="center"/>
          </w:tcPr>
          <w:p w14:paraId="78A46E00" w14:textId="77777777" w:rsidR="00583B20" w:rsidRPr="00484B07" w:rsidRDefault="00583B20" w:rsidP="00201498">
            <w:pPr>
              <w:pStyle w:val="TAC"/>
            </w:pPr>
          </w:p>
        </w:tc>
        <w:tc>
          <w:tcPr>
            <w:tcW w:w="521" w:type="pct"/>
            <w:vMerge/>
            <w:shd w:val="clear" w:color="auto" w:fill="auto"/>
            <w:noWrap/>
            <w:vAlign w:val="center"/>
          </w:tcPr>
          <w:p w14:paraId="571CFB4C" w14:textId="77777777" w:rsidR="00583B20" w:rsidRPr="00484B07" w:rsidRDefault="00583B20" w:rsidP="00201498">
            <w:pPr>
              <w:pStyle w:val="TAC"/>
            </w:pPr>
          </w:p>
        </w:tc>
        <w:tc>
          <w:tcPr>
            <w:tcW w:w="505" w:type="pct"/>
            <w:vMerge/>
            <w:shd w:val="clear" w:color="auto" w:fill="auto"/>
            <w:vAlign w:val="center"/>
          </w:tcPr>
          <w:p w14:paraId="0DE171D9"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1CD94024"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557E624B"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6C8DC071"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151CB028"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089EA0D0" w14:textId="77777777" w:rsidR="00583B20" w:rsidRPr="00484B07" w:rsidRDefault="00583B20" w:rsidP="00201498">
            <w:pPr>
              <w:pStyle w:val="TAC"/>
              <w:rPr>
                <w:rFonts w:eastAsiaTheme="minorEastAsia"/>
                <w:lang w:eastAsia="zh-CN"/>
              </w:rPr>
            </w:pPr>
            <w:r w:rsidRPr="00484B07">
              <w:rPr>
                <w:rFonts w:eastAsiaTheme="minorEastAsia"/>
                <w:lang w:eastAsia="zh-CN"/>
              </w:rPr>
              <w:t>6.6</w:t>
            </w:r>
          </w:p>
        </w:tc>
        <w:tc>
          <w:tcPr>
            <w:tcW w:w="539" w:type="pct"/>
            <w:shd w:val="clear" w:color="auto" w:fill="auto"/>
            <w:vAlign w:val="center"/>
          </w:tcPr>
          <w:p w14:paraId="488BFA78" w14:textId="77777777" w:rsidR="00583B20" w:rsidRPr="00484B07" w:rsidRDefault="00583B20" w:rsidP="00201498">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D149C32" w14:textId="77777777" w:rsidR="00583B20" w:rsidRPr="00484B07" w:rsidRDefault="00583B20" w:rsidP="00201498">
            <w:pPr>
              <w:pStyle w:val="TAC"/>
              <w:rPr>
                <w:rFonts w:eastAsiaTheme="minorEastAsia"/>
                <w:lang w:eastAsia="zh-CN"/>
              </w:rPr>
            </w:pPr>
            <w:r w:rsidRPr="00484B07">
              <w:rPr>
                <w:rFonts w:eastAsiaTheme="minorEastAsia"/>
                <w:lang w:eastAsia="zh-CN"/>
              </w:rPr>
              <w:t>92.2%</w:t>
            </w:r>
          </w:p>
        </w:tc>
        <w:tc>
          <w:tcPr>
            <w:tcW w:w="414" w:type="pct"/>
            <w:vMerge/>
            <w:shd w:val="clear" w:color="auto" w:fill="auto"/>
            <w:noWrap/>
            <w:vAlign w:val="center"/>
          </w:tcPr>
          <w:p w14:paraId="5AB8F265" w14:textId="77777777" w:rsidR="00583B20" w:rsidRPr="00484B07" w:rsidRDefault="00583B20" w:rsidP="00201498">
            <w:pPr>
              <w:pStyle w:val="TAC"/>
              <w:rPr>
                <w:rFonts w:eastAsiaTheme="minorEastAsia"/>
                <w:lang w:eastAsia="zh-CN"/>
              </w:rPr>
            </w:pPr>
          </w:p>
        </w:tc>
      </w:tr>
      <w:tr w:rsidR="00935662" w:rsidRPr="00484B07" w14:paraId="181A87B8" w14:textId="77777777" w:rsidTr="0057390C">
        <w:trPr>
          <w:trHeight w:val="136"/>
          <w:jc w:val="center"/>
        </w:trPr>
        <w:tc>
          <w:tcPr>
            <w:tcW w:w="443" w:type="pct"/>
            <w:vMerge/>
            <w:shd w:val="clear" w:color="auto" w:fill="auto"/>
            <w:noWrap/>
            <w:vAlign w:val="center"/>
          </w:tcPr>
          <w:p w14:paraId="70293A5A" w14:textId="77777777" w:rsidR="00583B20" w:rsidRPr="00484B07" w:rsidRDefault="00583B20" w:rsidP="00201498">
            <w:pPr>
              <w:pStyle w:val="TAC"/>
            </w:pPr>
          </w:p>
        </w:tc>
        <w:tc>
          <w:tcPr>
            <w:tcW w:w="521" w:type="pct"/>
            <w:vMerge/>
            <w:shd w:val="clear" w:color="auto" w:fill="auto"/>
            <w:noWrap/>
            <w:vAlign w:val="center"/>
          </w:tcPr>
          <w:p w14:paraId="78B077F7" w14:textId="77777777" w:rsidR="00583B20" w:rsidRPr="00484B07" w:rsidRDefault="00583B20" w:rsidP="00201498">
            <w:pPr>
              <w:pStyle w:val="TAC"/>
            </w:pPr>
          </w:p>
        </w:tc>
        <w:tc>
          <w:tcPr>
            <w:tcW w:w="505" w:type="pct"/>
            <w:vMerge/>
            <w:shd w:val="clear" w:color="auto" w:fill="auto"/>
            <w:vAlign w:val="center"/>
          </w:tcPr>
          <w:p w14:paraId="24F746E1"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3D66DADD"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2DE721CF"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1708CDA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47C65623"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1EE347B8" w14:textId="77777777" w:rsidR="00583B20" w:rsidRPr="00484B07" w:rsidRDefault="00583B20" w:rsidP="00201498">
            <w:pPr>
              <w:pStyle w:val="TAC"/>
              <w:rPr>
                <w:rFonts w:eastAsiaTheme="minorEastAsia"/>
                <w:lang w:eastAsia="zh-CN"/>
              </w:rPr>
            </w:pPr>
            <w:r w:rsidRPr="00484B07">
              <w:rPr>
                <w:rFonts w:eastAsiaTheme="minorEastAsia"/>
                <w:lang w:eastAsia="zh-CN"/>
              </w:rPr>
              <w:t>11.3</w:t>
            </w:r>
          </w:p>
        </w:tc>
        <w:tc>
          <w:tcPr>
            <w:tcW w:w="539" w:type="pct"/>
            <w:shd w:val="clear" w:color="auto" w:fill="auto"/>
            <w:vAlign w:val="center"/>
          </w:tcPr>
          <w:p w14:paraId="104330DE" w14:textId="77777777" w:rsidR="00583B20" w:rsidRPr="00484B07" w:rsidRDefault="00583B20" w:rsidP="00201498">
            <w:pPr>
              <w:pStyle w:val="TAC"/>
              <w:rPr>
                <w:rFonts w:eastAsiaTheme="minorEastAsia"/>
                <w:lang w:eastAsia="zh-CN"/>
              </w:rPr>
            </w:pPr>
            <w:r w:rsidRPr="00484B07">
              <w:rPr>
                <w:rFonts w:eastAsiaTheme="minorEastAsia"/>
                <w:lang w:eastAsia="zh-CN"/>
              </w:rPr>
              <w:t>11</w:t>
            </w:r>
          </w:p>
        </w:tc>
        <w:tc>
          <w:tcPr>
            <w:tcW w:w="562" w:type="pct"/>
            <w:shd w:val="clear" w:color="auto" w:fill="auto"/>
            <w:vAlign w:val="center"/>
          </w:tcPr>
          <w:p w14:paraId="7CB67203" w14:textId="77777777" w:rsidR="00583B20" w:rsidRPr="00484B07" w:rsidRDefault="00583B20" w:rsidP="00201498">
            <w:pPr>
              <w:pStyle w:val="TAC"/>
              <w:rPr>
                <w:rFonts w:eastAsiaTheme="minorEastAsia"/>
                <w:lang w:eastAsia="zh-CN"/>
              </w:rPr>
            </w:pPr>
            <w:r w:rsidRPr="00484B07">
              <w:rPr>
                <w:rFonts w:eastAsiaTheme="minorEastAsia"/>
                <w:lang w:eastAsia="zh-CN"/>
              </w:rPr>
              <w:t>91.3%</w:t>
            </w:r>
          </w:p>
        </w:tc>
        <w:tc>
          <w:tcPr>
            <w:tcW w:w="414" w:type="pct"/>
            <w:vMerge/>
            <w:shd w:val="clear" w:color="auto" w:fill="auto"/>
            <w:noWrap/>
            <w:vAlign w:val="center"/>
          </w:tcPr>
          <w:p w14:paraId="7E40D439" w14:textId="77777777" w:rsidR="00583B20" w:rsidRPr="00484B07" w:rsidRDefault="00583B20" w:rsidP="00201498">
            <w:pPr>
              <w:pStyle w:val="TAC"/>
              <w:rPr>
                <w:rFonts w:eastAsiaTheme="minorEastAsia"/>
                <w:lang w:eastAsia="zh-CN"/>
              </w:rPr>
            </w:pPr>
          </w:p>
        </w:tc>
      </w:tr>
      <w:tr w:rsidR="00935662" w:rsidRPr="00484B07" w14:paraId="1D11B750" w14:textId="77777777" w:rsidTr="0057390C">
        <w:trPr>
          <w:trHeight w:val="138"/>
          <w:jc w:val="center"/>
        </w:trPr>
        <w:tc>
          <w:tcPr>
            <w:tcW w:w="443" w:type="pct"/>
            <w:vMerge w:val="restart"/>
            <w:shd w:val="clear" w:color="auto" w:fill="auto"/>
            <w:noWrap/>
            <w:vAlign w:val="center"/>
          </w:tcPr>
          <w:p w14:paraId="4CD55ECE"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30A2F12F"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760B6493"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vMerge w:val="restart"/>
            <w:shd w:val="clear" w:color="auto" w:fill="auto"/>
            <w:vAlign w:val="center"/>
          </w:tcPr>
          <w:p w14:paraId="2E1E46B3"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A8B1F10"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6338114"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20EBB50F"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D8DBD4B" w14:textId="77777777" w:rsidR="00583B20" w:rsidRPr="00484B07" w:rsidRDefault="00583B20" w:rsidP="00201498">
            <w:pPr>
              <w:pStyle w:val="TAC"/>
              <w:rPr>
                <w:rFonts w:eastAsiaTheme="minorEastAsia"/>
                <w:lang w:eastAsia="zh-CN"/>
              </w:rPr>
            </w:pPr>
            <w:r w:rsidRPr="00484B07">
              <w:rPr>
                <w:rFonts w:eastAsiaTheme="minorEastAsia"/>
                <w:lang w:eastAsia="zh-CN"/>
              </w:rPr>
              <w:t>2.8</w:t>
            </w:r>
          </w:p>
        </w:tc>
        <w:tc>
          <w:tcPr>
            <w:tcW w:w="539" w:type="pct"/>
            <w:shd w:val="clear" w:color="auto" w:fill="auto"/>
            <w:vAlign w:val="center"/>
          </w:tcPr>
          <w:p w14:paraId="11A3AC9B"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62" w:type="pct"/>
            <w:shd w:val="clear" w:color="auto" w:fill="auto"/>
            <w:vAlign w:val="center"/>
          </w:tcPr>
          <w:p w14:paraId="4F217F4A" w14:textId="77777777" w:rsidR="00583B20" w:rsidRPr="00484B07" w:rsidRDefault="00583B20" w:rsidP="00201498">
            <w:pPr>
              <w:pStyle w:val="TAC"/>
              <w:rPr>
                <w:rFonts w:eastAsiaTheme="minorEastAsia"/>
                <w:lang w:eastAsia="zh-CN"/>
              </w:rPr>
            </w:pPr>
            <w:r w:rsidRPr="00484B07">
              <w:rPr>
                <w:rFonts w:eastAsiaTheme="minorEastAsia"/>
                <w:lang w:eastAsia="zh-CN"/>
              </w:rPr>
              <w:t>92.9%</w:t>
            </w:r>
          </w:p>
        </w:tc>
        <w:tc>
          <w:tcPr>
            <w:tcW w:w="414" w:type="pct"/>
            <w:vMerge w:val="restart"/>
            <w:shd w:val="clear" w:color="auto" w:fill="auto"/>
            <w:noWrap/>
            <w:vAlign w:val="center"/>
          </w:tcPr>
          <w:p w14:paraId="531D1093"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14897769" w14:textId="77777777" w:rsidTr="0057390C">
        <w:trPr>
          <w:trHeight w:val="136"/>
          <w:jc w:val="center"/>
        </w:trPr>
        <w:tc>
          <w:tcPr>
            <w:tcW w:w="443" w:type="pct"/>
            <w:vMerge/>
            <w:shd w:val="clear" w:color="auto" w:fill="auto"/>
            <w:noWrap/>
            <w:vAlign w:val="center"/>
          </w:tcPr>
          <w:p w14:paraId="4BB23EB8" w14:textId="77777777" w:rsidR="00583B20" w:rsidRPr="00484B07" w:rsidRDefault="00583B20" w:rsidP="00201498">
            <w:pPr>
              <w:pStyle w:val="TAC"/>
            </w:pPr>
          </w:p>
        </w:tc>
        <w:tc>
          <w:tcPr>
            <w:tcW w:w="521" w:type="pct"/>
            <w:vMerge/>
            <w:shd w:val="clear" w:color="auto" w:fill="auto"/>
            <w:noWrap/>
            <w:vAlign w:val="center"/>
          </w:tcPr>
          <w:p w14:paraId="101CFDB3" w14:textId="77777777" w:rsidR="00583B20" w:rsidRPr="00484B07" w:rsidRDefault="00583B20" w:rsidP="00201498">
            <w:pPr>
              <w:pStyle w:val="TAC"/>
            </w:pPr>
          </w:p>
        </w:tc>
        <w:tc>
          <w:tcPr>
            <w:tcW w:w="505" w:type="pct"/>
            <w:vMerge/>
            <w:shd w:val="clear" w:color="auto" w:fill="auto"/>
            <w:vAlign w:val="center"/>
          </w:tcPr>
          <w:p w14:paraId="433D823C"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29BA1935"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6365BED3"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515683CF"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7F0B9042"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79AA420A" w14:textId="77777777" w:rsidR="00583B20" w:rsidRPr="00484B07" w:rsidRDefault="00583B20" w:rsidP="00201498">
            <w:pPr>
              <w:pStyle w:val="TAC"/>
              <w:rPr>
                <w:rFonts w:eastAsiaTheme="minorEastAsia"/>
                <w:lang w:eastAsia="zh-CN"/>
              </w:rPr>
            </w:pPr>
            <w:r w:rsidRPr="00484B07">
              <w:rPr>
                <w:rFonts w:eastAsiaTheme="minorEastAsia"/>
                <w:lang w:eastAsia="zh-CN"/>
              </w:rPr>
              <w:t>5.5</w:t>
            </w:r>
          </w:p>
        </w:tc>
        <w:tc>
          <w:tcPr>
            <w:tcW w:w="539" w:type="pct"/>
            <w:shd w:val="clear" w:color="auto" w:fill="auto"/>
            <w:vAlign w:val="center"/>
          </w:tcPr>
          <w:p w14:paraId="13B46276" w14:textId="77777777" w:rsidR="00583B20" w:rsidRPr="00484B07" w:rsidRDefault="00583B20" w:rsidP="00201498">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0A3200D8" w14:textId="77777777" w:rsidR="00583B20" w:rsidRPr="00484B07" w:rsidRDefault="00583B20" w:rsidP="00201498">
            <w:pPr>
              <w:pStyle w:val="TAC"/>
              <w:rPr>
                <w:rFonts w:eastAsiaTheme="minorEastAsia"/>
                <w:lang w:eastAsia="zh-CN"/>
              </w:rPr>
            </w:pPr>
            <w:r w:rsidRPr="00484B07">
              <w:rPr>
                <w:rFonts w:eastAsiaTheme="minorEastAsia"/>
                <w:lang w:eastAsia="zh-CN"/>
              </w:rPr>
              <w:t>92.4%</w:t>
            </w:r>
          </w:p>
        </w:tc>
        <w:tc>
          <w:tcPr>
            <w:tcW w:w="414" w:type="pct"/>
            <w:vMerge/>
            <w:shd w:val="clear" w:color="auto" w:fill="auto"/>
            <w:noWrap/>
            <w:vAlign w:val="center"/>
          </w:tcPr>
          <w:p w14:paraId="3B5705E2" w14:textId="77777777" w:rsidR="00583B20" w:rsidRPr="00484B07" w:rsidRDefault="00583B20" w:rsidP="00201498">
            <w:pPr>
              <w:pStyle w:val="TAC"/>
              <w:rPr>
                <w:rFonts w:eastAsiaTheme="minorEastAsia"/>
                <w:lang w:eastAsia="zh-CN"/>
              </w:rPr>
            </w:pPr>
          </w:p>
        </w:tc>
      </w:tr>
      <w:tr w:rsidR="00935662" w:rsidRPr="00484B07" w14:paraId="56631537" w14:textId="77777777" w:rsidTr="0057390C">
        <w:trPr>
          <w:trHeight w:val="136"/>
          <w:jc w:val="center"/>
        </w:trPr>
        <w:tc>
          <w:tcPr>
            <w:tcW w:w="443" w:type="pct"/>
            <w:vMerge/>
            <w:shd w:val="clear" w:color="auto" w:fill="auto"/>
            <w:noWrap/>
            <w:vAlign w:val="center"/>
          </w:tcPr>
          <w:p w14:paraId="78B6B57B" w14:textId="77777777" w:rsidR="00583B20" w:rsidRPr="00484B07" w:rsidRDefault="00583B20" w:rsidP="00201498">
            <w:pPr>
              <w:pStyle w:val="TAC"/>
            </w:pPr>
          </w:p>
        </w:tc>
        <w:tc>
          <w:tcPr>
            <w:tcW w:w="521" w:type="pct"/>
            <w:vMerge/>
            <w:shd w:val="clear" w:color="auto" w:fill="auto"/>
            <w:noWrap/>
            <w:vAlign w:val="center"/>
          </w:tcPr>
          <w:p w14:paraId="145D34AF" w14:textId="77777777" w:rsidR="00583B20" w:rsidRPr="00484B07" w:rsidRDefault="00583B20" w:rsidP="00201498">
            <w:pPr>
              <w:pStyle w:val="TAC"/>
            </w:pPr>
          </w:p>
        </w:tc>
        <w:tc>
          <w:tcPr>
            <w:tcW w:w="505" w:type="pct"/>
            <w:vMerge/>
            <w:shd w:val="clear" w:color="auto" w:fill="auto"/>
            <w:vAlign w:val="center"/>
          </w:tcPr>
          <w:p w14:paraId="56BAE0EF"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5A5415FA"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66DBF9E6"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200EE3D8"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76478F89"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325A7235" w14:textId="77777777" w:rsidR="00583B20" w:rsidRPr="00484B07" w:rsidRDefault="00583B20" w:rsidP="00201498">
            <w:pPr>
              <w:pStyle w:val="TAC"/>
              <w:rPr>
                <w:rFonts w:eastAsiaTheme="minorEastAsia"/>
                <w:lang w:eastAsia="zh-CN"/>
              </w:rPr>
            </w:pPr>
            <w:r w:rsidRPr="00484B07">
              <w:rPr>
                <w:rFonts w:eastAsiaTheme="minorEastAsia"/>
                <w:lang w:eastAsia="zh-CN"/>
              </w:rPr>
              <w:t>10.4</w:t>
            </w:r>
          </w:p>
        </w:tc>
        <w:tc>
          <w:tcPr>
            <w:tcW w:w="539" w:type="pct"/>
            <w:shd w:val="clear" w:color="auto" w:fill="auto"/>
            <w:vAlign w:val="center"/>
          </w:tcPr>
          <w:p w14:paraId="52DC2369"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624749E9" w14:textId="77777777" w:rsidR="00583B20" w:rsidRPr="00484B07" w:rsidRDefault="00583B20" w:rsidP="00201498">
            <w:pPr>
              <w:pStyle w:val="TAC"/>
              <w:rPr>
                <w:rFonts w:eastAsiaTheme="minorEastAsia"/>
                <w:lang w:eastAsia="zh-CN"/>
              </w:rPr>
            </w:pPr>
            <w:r w:rsidRPr="00484B07">
              <w:rPr>
                <w:rFonts w:eastAsiaTheme="minorEastAsia"/>
                <w:lang w:eastAsia="zh-CN"/>
              </w:rPr>
              <w:t>92%</w:t>
            </w:r>
          </w:p>
        </w:tc>
        <w:tc>
          <w:tcPr>
            <w:tcW w:w="414" w:type="pct"/>
            <w:vMerge/>
            <w:shd w:val="clear" w:color="auto" w:fill="auto"/>
            <w:noWrap/>
            <w:vAlign w:val="center"/>
          </w:tcPr>
          <w:p w14:paraId="63EB5685" w14:textId="77777777" w:rsidR="00583B20" w:rsidRPr="00484B07" w:rsidRDefault="00583B20" w:rsidP="00201498">
            <w:pPr>
              <w:pStyle w:val="TAC"/>
              <w:rPr>
                <w:rFonts w:eastAsiaTheme="minorEastAsia"/>
                <w:lang w:eastAsia="zh-CN"/>
              </w:rPr>
            </w:pPr>
          </w:p>
        </w:tc>
      </w:tr>
      <w:tr w:rsidR="00935662" w:rsidRPr="00484B07" w14:paraId="15ADB1D2" w14:textId="77777777" w:rsidTr="0057390C">
        <w:trPr>
          <w:trHeight w:val="138"/>
          <w:jc w:val="center"/>
        </w:trPr>
        <w:tc>
          <w:tcPr>
            <w:tcW w:w="443" w:type="pct"/>
            <w:vMerge w:val="restart"/>
            <w:shd w:val="clear" w:color="auto" w:fill="auto"/>
            <w:noWrap/>
            <w:vAlign w:val="center"/>
          </w:tcPr>
          <w:p w14:paraId="3231C436" w14:textId="77777777" w:rsidR="00583B20" w:rsidRPr="00484B07" w:rsidRDefault="00583B20" w:rsidP="00201498">
            <w:pPr>
              <w:pStyle w:val="TAC"/>
              <w:rPr>
                <w:rFonts w:eastAsiaTheme="minorEastAsia"/>
                <w:lang w:eastAsia="zh-CN"/>
              </w:rPr>
            </w:pPr>
            <w:r w:rsidRPr="00484B07">
              <w:t>Source [Qualcomm]</w:t>
            </w:r>
          </w:p>
        </w:tc>
        <w:tc>
          <w:tcPr>
            <w:tcW w:w="521" w:type="pct"/>
            <w:vMerge w:val="restart"/>
            <w:shd w:val="clear" w:color="auto" w:fill="auto"/>
            <w:noWrap/>
            <w:vAlign w:val="center"/>
          </w:tcPr>
          <w:p w14:paraId="3A410E4E" w14:textId="77777777" w:rsidR="00583B20" w:rsidRPr="00484B07" w:rsidRDefault="00583B20" w:rsidP="00201498">
            <w:pPr>
              <w:pStyle w:val="TAC"/>
              <w:rPr>
                <w:rFonts w:eastAsiaTheme="minorEastAsia"/>
                <w:lang w:eastAsia="zh-CN"/>
              </w:rPr>
            </w:pPr>
            <w:r w:rsidRPr="00484B07">
              <w:t>R1-2210003</w:t>
            </w:r>
          </w:p>
        </w:tc>
        <w:tc>
          <w:tcPr>
            <w:tcW w:w="505" w:type="pct"/>
            <w:vMerge w:val="restart"/>
            <w:shd w:val="clear" w:color="auto" w:fill="auto"/>
            <w:vAlign w:val="center"/>
          </w:tcPr>
          <w:p w14:paraId="6CCE9323"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vMerge w:val="restart"/>
            <w:shd w:val="clear" w:color="auto" w:fill="auto"/>
            <w:vAlign w:val="center"/>
          </w:tcPr>
          <w:p w14:paraId="4BEF8686"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F08903B"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6920133"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vMerge w:val="restart"/>
            <w:shd w:val="clear" w:color="auto" w:fill="auto"/>
            <w:vAlign w:val="center"/>
          </w:tcPr>
          <w:p w14:paraId="6A44CC3B"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6C5BD0F1"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196BA1C4"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5129AB8D"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val="restart"/>
            <w:shd w:val="clear" w:color="auto" w:fill="auto"/>
            <w:noWrap/>
            <w:vAlign w:val="center"/>
          </w:tcPr>
          <w:p w14:paraId="46A727C6"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50DC3109" w14:textId="77777777" w:rsidTr="0057390C">
        <w:trPr>
          <w:trHeight w:val="136"/>
          <w:jc w:val="center"/>
        </w:trPr>
        <w:tc>
          <w:tcPr>
            <w:tcW w:w="443" w:type="pct"/>
            <w:vMerge/>
            <w:shd w:val="clear" w:color="auto" w:fill="auto"/>
            <w:noWrap/>
            <w:vAlign w:val="center"/>
          </w:tcPr>
          <w:p w14:paraId="438B856E" w14:textId="77777777" w:rsidR="00583B20" w:rsidRPr="00484B07" w:rsidRDefault="00583B20" w:rsidP="00201498">
            <w:pPr>
              <w:pStyle w:val="TAC"/>
            </w:pPr>
          </w:p>
        </w:tc>
        <w:tc>
          <w:tcPr>
            <w:tcW w:w="521" w:type="pct"/>
            <w:vMerge/>
            <w:shd w:val="clear" w:color="auto" w:fill="auto"/>
            <w:noWrap/>
            <w:vAlign w:val="center"/>
          </w:tcPr>
          <w:p w14:paraId="5A8A9305" w14:textId="77777777" w:rsidR="00583B20" w:rsidRPr="00484B07" w:rsidRDefault="00583B20" w:rsidP="00201498">
            <w:pPr>
              <w:pStyle w:val="TAC"/>
            </w:pPr>
          </w:p>
        </w:tc>
        <w:tc>
          <w:tcPr>
            <w:tcW w:w="505" w:type="pct"/>
            <w:vMerge/>
            <w:shd w:val="clear" w:color="auto" w:fill="auto"/>
            <w:vAlign w:val="center"/>
          </w:tcPr>
          <w:p w14:paraId="1136FA4A"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052CA9B3"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1D76F013"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76E4DDA5"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vMerge/>
            <w:shd w:val="clear" w:color="auto" w:fill="auto"/>
            <w:vAlign w:val="center"/>
          </w:tcPr>
          <w:p w14:paraId="4517ED7D"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41FEB9A3"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64248B43"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68FF7C81"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2C5841AC" w14:textId="77777777" w:rsidR="00583B20" w:rsidRPr="00484B07" w:rsidRDefault="00583B20" w:rsidP="00201498">
            <w:pPr>
              <w:pStyle w:val="TAC"/>
              <w:rPr>
                <w:rFonts w:eastAsiaTheme="minorEastAsia"/>
                <w:lang w:eastAsia="zh-CN"/>
              </w:rPr>
            </w:pPr>
          </w:p>
        </w:tc>
      </w:tr>
      <w:tr w:rsidR="00935662" w:rsidRPr="00484B07" w14:paraId="71EF9A14" w14:textId="77777777" w:rsidTr="0057390C">
        <w:trPr>
          <w:trHeight w:val="136"/>
          <w:jc w:val="center"/>
        </w:trPr>
        <w:tc>
          <w:tcPr>
            <w:tcW w:w="443" w:type="pct"/>
            <w:vMerge/>
            <w:shd w:val="clear" w:color="auto" w:fill="auto"/>
            <w:noWrap/>
            <w:vAlign w:val="center"/>
          </w:tcPr>
          <w:p w14:paraId="2A520009" w14:textId="77777777" w:rsidR="00583B20" w:rsidRPr="00484B07" w:rsidRDefault="00583B20" w:rsidP="00201498">
            <w:pPr>
              <w:pStyle w:val="TAC"/>
            </w:pPr>
          </w:p>
        </w:tc>
        <w:tc>
          <w:tcPr>
            <w:tcW w:w="521" w:type="pct"/>
            <w:vMerge/>
            <w:shd w:val="clear" w:color="auto" w:fill="auto"/>
            <w:noWrap/>
            <w:vAlign w:val="center"/>
          </w:tcPr>
          <w:p w14:paraId="26D823FA" w14:textId="77777777" w:rsidR="00583B20" w:rsidRPr="00484B07" w:rsidRDefault="00583B20" w:rsidP="00201498">
            <w:pPr>
              <w:pStyle w:val="TAC"/>
            </w:pPr>
          </w:p>
        </w:tc>
        <w:tc>
          <w:tcPr>
            <w:tcW w:w="505" w:type="pct"/>
            <w:vMerge/>
            <w:shd w:val="clear" w:color="auto" w:fill="auto"/>
            <w:vAlign w:val="center"/>
          </w:tcPr>
          <w:p w14:paraId="4CE8E4F8" w14:textId="77777777" w:rsidR="00583B20" w:rsidRPr="00484B07" w:rsidRDefault="00583B20" w:rsidP="00201498">
            <w:pPr>
              <w:pStyle w:val="TAC"/>
              <w:rPr>
                <w:rFonts w:eastAsiaTheme="minorEastAsia"/>
                <w:lang w:eastAsia="zh-CN"/>
              </w:rPr>
            </w:pPr>
          </w:p>
        </w:tc>
        <w:tc>
          <w:tcPr>
            <w:tcW w:w="368" w:type="pct"/>
            <w:vMerge/>
            <w:shd w:val="clear" w:color="auto" w:fill="auto"/>
            <w:vAlign w:val="center"/>
          </w:tcPr>
          <w:p w14:paraId="1DA4CBF2" w14:textId="77777777" w:rsidR="00583B20" w:rsidRPr="00484B07" w:rsidRDefault="00583B20" w:rsidP="00201498">
            <w:pPr>
              <w:pStyle w:val="TAC"/>
              <w:rPr>
                <w:rFonts w:eastAsiaTheme="minorEastAsia"/>
                <w:lang w:eastAsia="zh-CN"/>
              </w:rPr>
            </w:pPr>
          </w:p>
        </w:tc>
        <w:tc>
          <w:tcPr>
            <w:tcW w:w="476" w:type="pct"/>
            <w:vMerge/>
            <w:shd w:val="clear" w:color="auto" w:fill="auto"/>
            <w:vAlign w:val="center"/>
          </w:tcPr>
          <w:p w14:paraId="5630D230" w14:textId="77777777" w:rsidR="00583B20" w:rsidRPr="00484B07" w:rsidRDefault="00583B20" w:rsidP="00201498">
            <w:pPr>
              <w:pStyle w:val="TAC"/>
              <w:rPr>
                <w:rFonts w:eastAsiaTheme="minorEastAsia"/>
                <w:lang w:eastAsia="zh-CN"/>
              </w:rPr>
            </w:pPr>
          </w:p>
        </w:tc>
        <w:tc>
          <w:tcPr>
            <w:tcW w:w="468" w:type="pct"/>
            <w:shd w:val="clear" w:color="auto" w:fill="auto"/>
            <w:vAlign w:val="center"/>
          </w:tcPr>
          <w:p w14:paraId="29FC5C06" w14:textId="77777777" w:rsidR="00583B20" w:rsidRPr="00484B07" w:rsidRDefault="00583B20" w:rsidP="00201498">
            <w:pPr>
              <w:pStyle w:val="TAC"/>
              <w:rPr>
                <w:rFonts w:eastAsiaTheme="minorEastAsia"/>
                <w:lang w:eastAsia="zh-CN"/>
              </w:rPr>
            </w:pPr>
            <w:r w:rsidRPr="00484B07">
              <w:rPr>
                <w:rFonts w:eastAsiaTheme="minorEastAsia"/>
                <w:lang w:eastAsia="zh-CN"/>
              </w:rPr>
              <w:t>30</w:t>
            </w:r>
          </w:p>
        </w:tc>
        <w:tc>
          <w:tcPr>
            <w:tcW w:w="325" w:type="pct"/>
            <w:vMerge/>
            <w:shd w:val="clear" w:color="auto" w:fill="auto"/>
            <w:vAlign w:val="center"/>
          </w:tcPr>
          <w:p w14:paraId="51630AD3" w14:textId="77777777" w:rsidR="00583B20" w:rsidRPr="00484B07" w:rsidRDefault="00583B20" w:rsidP="00201498">
            <w:pPr>
              <w:pStyle w:val="TAC"/>
              <w:rPr>
                <w:rFonts w:eastAsiaTheme="minorEastAsia"/>
                <w:lang w:eastAsia="zh-CN"/>
              </w:rPr>
            </w:pPr>
          </w:p>
        </w:tc>
        <w:tc>
          <w:tcPr>
            <w:tcW w:w="379" w:type="pct"/>
            <w:shd w:val="clear" w:color="auto" w:fill="auto"/>
            <w:vAlign w:val="center"/>
          </w:tcPr>
          <w:p w14:paraId="5FA326C7"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1113903D"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369135E0"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vMerge/>
            <w:shd w:val="clear" w:color="auto" w:fill="auto"/>
            <w:noWrap/>
            <w:vAlign w:val="center"/>
          </w:tcPr>
          <w:p w14:paraId="7BCC9150" w14:textId="77777777" w:rsidR="00583B20" w:rsidRPr="00484B07" w:rsidRDefault="00583B20" w:rsidP="00201498">
            <w:pPr>
              <w:pStyle w:val="TAC"/>
              <w:rPr>
                <w:rFonts w:eastAsiaTheme="minorEastAsia"/>
                <w:lang w:eastAsia="zh-CN"/>
              </w:rPr>
            </w:pPr>
          </w:p>
        </w:tc>
      </w:tr>
      <w:tr w:rsidR="00935662" w:rsidRPr="00484B07" w14:paraId="13A7050D" w14:textId="77777777" w:rsidTr="0057390C">
        <w:trPr>
          <w:trHeight w:val="367"/>
          <w:jc w:val="center"/>
        </w:trPr>
        <w:tc>
          <w:tcPr>
            <w:tcW w:w="443" w:type="pct"/>
            <w:shd w:val="clear" w:color="auto" w:fill="auto"/>
            <w:noWrap/>
            <w:vAlign w:val="center"/>
          </w:tcPr>
          <w:p w14:paraId="0FF6E063" w14:textId="77777777" w:rsidR="00583B20" w:rsidRPr="00484B07" w:rsidRDefault="00583B20" w:rsidP="00201498">
            <w:pPr>
              <w:pStyle w:val="TAC"/>
              <w:rPr>
                <w:rFonts w:eastAsiaTheme="minorEastAsia"/>
                <w:lang w:eastAsia="zh-CN"/>
              </w:rPr>
            </w:pPr>
            <w:r w:rsidRPr="00484B07">
              <w:t>Source [Qualcomm]</w:t>
            </w:r>
          </w:p>
        </w:tc>
        <w:tc>
          <w:tcPr>
            <w:tcW w:w="521" w:type="pct"/>
            <w:shd w:val="clear" w:color="auto" w:fill="auto"/>
            <w:noWrap/>
            <w:vAlign w:val="center"/>
          </w:tcPr>
          <w:p w14:paraId="0D0AF7D5" w14:textId="77777777" w:rsidR="00583B20" w:rsidRPr="00484B07" w:rsidRDefault="00583B20" w:rsidP="00201498">
            <w:pPr>
              <w:pStyle w:val="TAC"/>
              <w:rPr>
                <w:rFonts w:eastAsiaTheme="minorEastAsia"/>
                <w:lang w:eastAsia="zh-CN"/>
              </w:rPr>
            </w:pPr>
            <w:r w:rsidRPr="00484B07">
              <w:t>R1-2210003</w:t>
            </w:r>
          </w:p>
        </w:tc>
        <w:tc>
          <w:tcPr>
            <w:tcW w:w="505" w:type="pct"/>
            <w:shd w:val="clear" w:color="auto" w:fill="auto"/>
            <w:vAlign w:val="center"/>
          </w:tcPr>
          <w:p w14:paraId="78D24CE4" w14:textId="77777777" w:rsidR="00583B20" w:rsidRPr="00484B07" w:rsidRDefault="00583B20" w:rsidP="00201498">
            <w:pPr>
              <w:pStyle w:val="TAC"/>
              <w:rPr>
                <w:rFonts w:eastAsiaTheme="minorEastAsia"/>
                <w:lang w:eastAsia="zh-CN"/>
              </w:rPr>
            </w:pPr>
            <w:r w:rsidRPr="00484B07">
              <w:rPr>
                <w:rFonts w:eastAsiaTheme="minorEastAsia"/>
                <w:lang w:eastAsia="zh-CN"/>
              </w:rPr>
              <w:t>5.2***</w:t>
            </w:r>
          </w:p>
        </w:tc>
        <w:tc>
          <w:tcPr>
            <w:tcW w:w="368" w:type="pct"/>
            <w:shd w:val="clear" w:color="auto" w:fill="auto"/>
            <w:vAlign w:val="center"/>
          </w:tcPr>
          <w:p w14:paraId="36DCAE9B"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B2339D0"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216DC1AC"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shd w:val="clear" w:color="auto" w:fill="auto"/>
            <w:vAlign w:val="center"/>
          </w:tcPr>
          <w:p w14:paraId="0AABA68C"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6211223"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39" w:type="pct"/>
            <w:shd w:val="clear" w:color="auto" w:fill="auto"/>
            <w:vAlign w:val="center"/>
          </w:tcPr>
          <w:p w14:paraId="6DC1BB47" w14:textId="77777777" w:rsidR="00583B20" w:rsidRPr="00484B07" w:rsidRDefault="00583B20" w:rsidP="00201498">
            <w:pPr>
              <w:pStyle w:val="TAC"/>
              <w:rPr>
                <w:rFonts w:eastAsiaTheme="minorEastAsia"/>
                <w:lang w:eastAsia="zh-CN"/>
              </w:rPr>
            </w:pPr>
            <w:r w:rsidRPr="00484B07">
              <w:rPr>
                <w:rFonts w:eastAsiaTheme="minorEastAsia"/>
                <w:lang w:eastAsia="zh-CN"/>
              </w:rPr>
              <w:t>2</w:t>
            </w:r>
          </w:p>
        </w:tc>
        <w:tc>
          <w:tcPr>
            <w:tcW w:w="562" w:type="pct"/>
            <w:shd w:val="clear" w:color="auto" w:fill="auto"/>
            <w:vAlign w:val="center"/>
          </w:tcPr>
          <w:p w14:paraId="3C3A88A8" w14:textId="77777777" w:rsidR="00583B20" w:rsidRPr="00484B07" w:rsidRDefault="00583B20" w:rsidP="00201498">
            <w:pPr>
              <w:pStyle w:val="TAC"/>
              <w:rPr>
                <w:rFonts w:eastAsiaTheme="minorEastAsia"/>
                <w:lang w:eastAsia="zh-CN"/>
              </w:rPr>
            </w:pPr>
            <w:r w:rsidRPr="00484B07">
              <w:rPr>
                <w:rFonts w:eastAsiaTheme="minorEastAsia"/>
                <w:lang w:eastAsia="zh-CN"/>
              </w:rPr>
              <w:t>90.1%</w:t>
            </w:r>
          </w:p>
        </w:tc>
        <w:tc>
          <w:tcPr>
            <w:tcW w:w="414" w:type="pct"/>
            <w:shd w:val="clear" w:color="auto" w:fill="auto"/>
            <w:noWrap/>
            <w:vAlign w:val="center"/>
          </w:tcPr>
          <w:p w14:paraId="2C99643B"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79370A0F" w14:textId="77777777" w:rsidTr="0057390C">
        <w:trPr>
          <w:trHeight w:val="403"/>
          <w:jc w:val="center"/>
        </w:trPr>
        <w:tc>
          <w:tcPr>
            <w:tcW w:w="443" w:type="pct"/>
            <w:shd w:val="clear" w:color="auto" w:fill="auto"/>
            <w:noWrap/>
            <w:vAlign w:val="center"/>
          </w:tcPr>
          <w:p w14:paraId="0979807E" w14:textId="77777777" w:rsidR="00583B20" w:rsidRPr="00484B07" w:rsidRDefault="00583B20" w:rsidP="00201498">
            <w:pPr>
              <w:pStyle w:val="TAC"/>
              <w:rPr>
                <w:rFonts w:eastAsiaTheme="minorEastAsia"/>
                <w:lang w:eastAsia="zh-CN"/>
              </w:rPr>
            </w:pPr>
            <w:r w:rsidRPr="00484B07">
              <w:t>Source [Qualcomm]</w:t>
            </w:r>
          </w:p>
        </w:tc>
        <w:tc>
          <w:tcPr>
            <w:tcW w:w="521" w:type="pct"/>
            <w:shd w:val="clear" w:color="auto" w:fill="auto"/>
            <w:noWrap/>
            <w:vAlign w:val="center"/>
          </w:tcPr>
          <w:p w14:paraId="1543212A" w14:textId="77777777" w:rsidR="00583B20" w:rsidRPr="00484B07" w:rsidRDefault="00583B20" w:rsidP="00201498">
            <w:pPr>
              <w:pStyle w:val="TAC"/>
              <w:rPr>
                <w:rFonts w:eastAsiaTheme="minorEastAsia"/>
                <w:lang w:eastAsia="zh-CN"/>
              </w:rPr>
            </w:pPr>
            <w:r w:rsidRPr="00484B07">
              <w:t>R1-2210003</w:t>
            </w:r>
          </w:p>
        </w:tc>
        <w:tc>
          <w:tcPr>
            <w:tcW w:w="505" w:type="pct"/>
            <w:shd w:val="clear" w:color="auto" w:fill="auto"/>
            <w:vAlign w:val="center"/>
          </w:tcPr>
          <w:p w14:paraId="4B5C155C"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26AC40BE" w14:textId="77777777" w:rsidR="00583B20" w:rsidRPr="00484B07" w:rsidRDefault="00583B20" w:rsidP="00201498">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93C7617"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F8B2B9E" w14:textId="77777777" w:rsidR="00583B20" w:rsidRPr="00484B07" w:rsidRDefault="00583B20" w:rsidP="00201498">
            <w:pPr>
              <w:pStyle w:val="TAC"/>
              <w:rPr>
                <w:rFonts w:eastAsiaTheme="minorEastAsia"/>
                <w:lang w:eastAsia="zh-CN"/>
              </w:rPr>
            </w:pPr>
            <w:r w:rsidRPr="00484B07">
              <w:rPr>
                <w:rFonts w:eastAsiaTheme="minorEastAsia"/>
                <w:lang w:eastAsia="zh-CN"/>
              </w:rPr>
              <w:t>60</w:t>
            </w:r>
          </w:p>
        </w:tc>
        <w:tc>
          <w:tcPr>
            <w:tcW w:w="325" w:type="pct"/>
            <w:shd w:val="clear" w:color="auto" w:fill="auto"/>
            <w:vAlign w:val="center"/>
          </w:tcPr>
          <w:p w14:paraId="79152F60"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3CC7740E"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39" w:type="pct"/>
            <w:shd w:val="clear" w:color="auto" w:fill="auto"/>
            <w:vAlign w:val="center"/>
          </w:tcPr>
          <w:p w14:paraId="4ABC126E" w14:textId="77777777" w:rsidR="00583B20" w:rsidRPr="00484B07" w:rsidRDefault="00583B20" w:rsidP="00201498">
            <w:pPr>
              <w:pStyle w:val="TAC"/>
              <w:rPr>
                <w:rFonts w:eastAsiaTheme="minorEastAsia"/>
                <w:lang w:eastAsia="zh-CN"/>
              </w:rPr>
            </w:pPr>
            <w:r w:rsidRPr="00484B07">
              <w:rPr>
                <w:rFonts w:eastAsiaTheme="minorEastAsia"/>
                <w:lang w:eastAsia="zh-CN"/>
              </w:rPr>
              <w:t>0</w:t>
            </w:r>
          </w:p>
        </w:tc>
        <w:tc>
          <w:tcPr>
            <w:tcW w:w="562" w:type="pct"/>
            <w:shd w:val="clear" w:color="auto" w:fill="auto"/>
            <w:vAlign w:val="center"/>
          </w:tcPr>
          <w:p w14:paraId="2C1BDB88" w14:textId="77777777" w:rsidR="00583B20" w:rsidRPr="00484B07" w:rsidRDefault="00583B20" w:rsidP="00201498">
            <w:pPr>
              <w:pStyle w:val="TAC"/>
              <w:rPr>
                <w:rFonts w:eastAsiaTheme="minorEastAsia"/>
                <w:lang w:eastAsia="zh-CN"/>
              </w:rPr>
            </w:pPr>
            <w:r w:rsidRPr="00484B07">
              <w:rPr>
                <w:rFonts w:eastAsiaTheme="minorEastAsia"/>
                <w:lang w:eastAsia="zh-CN"/>
              </w:rPr>
              <w:t>N.A.</w:t>
            </w:r>
          </w:p>
        </w:tc>
        <w:tc>
          <w:tcPr>
            <w:tcW w:w="414" w:type="pct"/>
            <w:shd w:val="clear" w:color="auto" w:fill="auto"/>
            <w:noWrap/>
            <w:vAlign w:val="center"/>
          </w:tcPr>
          <w:p w14:paraId="43C1B484"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026968F0" w14:textId="77777777" w:rsidTr="0057390C">
        <w:trPr>
          <w:trHeight w:val="136"/>
          <w:jc w:val="center"/>
        </w:trPr>
        <w:tc>
          <w:tcPr>
            <w:tcW w:w="443" w:type="pct"/>
            <w:shd w:val="clear" w:color="auto" w:fill="auto"/>
            <w:noWrap/>
            <w:vAlign w:val="center"/>
          </w:tcPr>
          <w:p w14:paraId="4F89E70C" w14:textId="77777777" w:rsidR="00583B20" w:rsidRPr="00484B07" w:rsidRDefault="00583B20" w:rsidP="00201498">
            <w:pPr>
              <w:pStyle w:val="TAC"/>
            </w:pPr>
            <w:r w:rsidRPr="00484B07">
              <w:t>Source [Futurewei]</w:t>
            </w:r>
          </w:p>
        </w:tc>
        <w:tc>
          <w:tcPr>
            <w:tcW w:w="521" w:type="pct"/>
            <w:shd w:val="clear" w:color="auto" w:fill="auto"/>
            <w:noWrap/>
            <w:vAlign w:val="center"/>
          </w:tcPr>
          <w:p w14:paraId="78718C1A" w14:textId="77777777" w:rsidR="00583B20" w:rsidRPr="00484B07" w:rsidRDefault="00583B20" w:rsidP="00201498">
            <w:pPr>
              <w:pStyle w:val="TAC"/>
            </w:pPr>
            <w:r w:rsidRPr="00484B07">
              <w:t>R1-2208377</w:t>
            </w:r>
          </w:p>
        </w:tc>
        <w:tc>
          <w:tcPr>
            <w:tcW w:w="505" w:type="pct"/>
            <w:shd w:val="clear" w:color="auto" w:fill="auto"/>
            <w:vAlign w:val="center"/>
          </w:tcPr>
          <w:p w14:paraId="3718ABFF" w14:textId="77777777" w:rsidR="00583B20" w:rsidRPr="00484B07" w:rsidRDefault="00583B20" w:rsidP="00201498">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488B1480" w14:textId="77777777" w:rsidR="00583B20" w:rsidRPr="00484B07" w:rsidRDefault="00583B20" w:rsidP="00201498">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1A9E5B8D"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82AFD06"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3439AFFD"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4214A77" w14:textId="77777777" w:rsidR="00583B20" w:rsidRPr="00484B07" w:rsidRDefault="00583B20" w:rsidP="00201498">
            <w:pPr>
              <w:pStyle w:val="TAC"/>
              <w:rPr>
                <w:rFonts w:eastAsiaTheme="minorEastAsia"/>
                <w:lang w:eastAsia="zh-CN"/>
              </w:rPr>
            </w:pPr>
            <w:r w:rsidRPr="00484B07">
              <w:rPr>
                <w:rFonts w:eastAsiaTheme="minorEastAsia"/>
                <w:lang w:eastAsia="zh-CN"/>
              </w:rPr>
              <w:t>8.4</w:t>
            </w:r>
          </w:p>
        </w:tc>
        <w:tc>
          <w:tcPr>
            <w:tcW w:w="539" w:type="pct"/>
            <w:shd w:val="clear" w:color="auto" w:fill="auto"/>
            <w:vAlign w:val="center"/>
          </w:tcPr>
          <w:p w14:paraId="2C326AA2" w14:textId="77777777" w:rsidR="00583B20" w:rsidRPr="00484B07" w:rsidRDefault="00583B20" w:rsidP="00201498">
            <w:pPr>
              <w:pStyle w:val="TAC"/>
              <w:rPr>
                <w:rFonts w:eastAsiaTheme="minorEastAsia"/>
                <w:lang w:eastAsia="zh-CN"/>
              </w:rPr>
            </w:pPr>
            <w:r w:rsidRPr="00484B07">
              <w:rPr>
                <w:rFonts w:eastAsiaTheme="minorEastAsia"/>
                <w:lang w:eastAsia="zh-CN"/>
              </w:rPr>
              <w:t>8</w:t>
            </w:r>
          </w:p>
        </w:tc>
        <w:tc>
          <w:tcPr>
            <w:tcW w:w="562" w:type="pct"/>
            <w:shd w:val="clear" w:color="auto" w:fill="auto"/>
            <w:vAlign w:val="center"/>
          </w:tcPr>
          <w:p w14:paraId="2531938F" w14:textId="77777777" w:rsidR="00583B20" w:rsidRPr="00484B07" w:rsidRDefault="00583B20" w:rsidP="00201498">
            <w:pPr>
              <w:pStyle w:val="TAC"/>
              <w:rPr>
                <w:rFonts w:eastAsiaTheme="minorEastAsia"/>
                <w:lang w:eastAsia="zh-CN"/>
              </w:rPr>
            </w:pPr>
            <w:r w:rsidRPr="00484B07">
              <w:rPr>
                <w:rFonts w:eastAsiaTheme="minorEastAsia"/>
                <w:lang w:eastAsia="zh-CN"/>
              </w:rPr>
              <w:t>91%</w:t>
            </w:r>
          </w:p>
        </w:tc>
        <w:tc>
          <w:tcPr>
            <w:tcW w:w="414" w:type="pct"/>
            <w:shd w:val="clear" w:color="auto" w:fill="auto"/>
            <w:noWrap/>
            <w:vAlign w:val="center"/>
          </w:tcPr>
          <w:p w14:paraId="79F68C18"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935662" w:rsidRPr="00484B07" w14:paraId="238ECA9C" w14:textId="77777777" w:rsidTr="0057390C">
        <w:trPr>
          <w:trHeight w:val="136"/>
          <w:jc w:val="center"/>
        </w:trPr>
        <w:tc>
          <w:tcPr>
            <w:tcW w:w="443" w:type="pct"/>
            <w:shd w:val="clear" w:color="auto" w:fill="auto"/>
            <w:noWrap/>
            <w:vAlign w:val="center"/>
          </w:tcPr>
          <w:p w14:paraId="20EB682D" w14:textId="77777777" w:rsidR="00583B20" w:rsidRPr="00484B07" w:rsidRDefault="00583B20" w:rsidP="00201498">
            <w:pPr>
              <w:pStyle w:val="TAC"/>
            </w:pPr>
            <w:r w:rsidRPr="00484B07">
              <w:t>Source [Futurewei]</w:t>
            </w:r>
          </w:p>
        </w:tc>
        <w:tc>
          <w:tcPr>
            <w:tcW w:w="521" w:type="pct"/>
            <w:shd w:val="clear" w:color="auto" w:fill="auto"/>
            <w:noWrap/>
            <w:vAlign w:val="center"/>
          </w:tcPr>
          <w:p w14:paraId="0208478B" w14:textId="77777777" w:rsidR="00583B20" w:rsidRPr="00484B07" w:rsidRDefault="00583B20" w:rsidP="00201498">
            <w:pPr>
              <w:pStyle w:val="TAC"/>
            </w:pPr>
            <w:r w:rsidRPr="00484B07">
              <w:t>R1-2208377</w:t>
            </w:r>
          </w:p>
        </w:tc>
        <w:tc>
          <w:tcPr>
            <w:tcW w:w="505" w:type="pct"/>
            <w:shd w:val="clear" w:color="auto" w:fill="auto"/>
            <w:vAlign w:val="center"/>
          </w:tcPr>
          <w:p w14:paraId="12AD44AA" w14:textId="77777777" w:rsidR="00583B20" w:rsidRPr="00484B07" w:rsidRDefault="00583B20" w:rsidP="00201498">
            <w:pPr>
              <w:pStyle w:val="TAC"/>
              <w:rPr>
                <w:rFonts w:eastAsiaTheme="minorEastAsia"/>
                <w:lang w:eastAsia="zh-CN"/>
              </w:rPr>
            </w:pPr>
            <w:r w:rsidRPr="00484B07">
              <w:rPr>
                <w:rFonts w:eastAsiaTheme="minorEastAsia"/>
                <w:lang w:eastAsia="zh-CN"/>
              </w:rPr>
              <w:t>5.3****</w:t>
            </w:r>
          </w:p>
        </w:tc>
        <w:tc>
          <w:tcPr>
            <w:tcW w:w="368" w:type="pct"/>
            <w:shd w:val="clear" w:color="auto" w:fill="auto"/>
            <w:vAlign w:val="center"/>
          </w:tcPr>
          <w:p w14:paraId="1C2FE4D6" w14:textId="77777777" w:rsidR="00583B20" w:rsidRPr="00484B07" w:rsidRDefault="00583B20" w:rsidP="00201498">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46A9D43" w14:textId="77777777" w:rsidR="00583B20" w:rsidRPr="00484B07" w:rsidRDefault="00583B20" w:rsidP="00201498">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39200408" w14:textId="77777777" w:rsidR="00583B20" w:rsidRPr="00484B07" w:rsidRDefault="00583B20" w:rsidP="00201498">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1C4787F1" w14:textId="77777777" w:rsidR="00583B20" w:rsidRPr="00484B07" w:rsidRDefault="00583B20" w:rsidP="00201498">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F36E4A4" w14:textId="77777777" w:rsidR="00583B20" w:rsidRPr="00484B07" w:rsidRDefault="00583B20" w:rsidP="00201498">
            <w:pPr>
              <w:pStyle w:val="TAC"/>
              <w:rPr>
                <w:rFonts w:eastAsiaTheme="minorEastAsia"/>
                <w:lang w:eastAsia="zh-CN"/>
              </w:rPr>
            </w:pPr>
            <w:r w:rsidRPr="00484B07">
              <w:rPr>
                <w:rFonts w:eastAsiaTheme="minorEastAsia"/>
                <w:lang w:eastAsia="zh-CN"/>
              </w:rPr>
              <w:t>7.9</w:t>
            </w:r>
          </w:p>
        </w:tc>
        <w:tc>
          <w:tcPr>
            <w:tcW w:w="539" w:type="pct"/>
            <w:shd w:val="clear" w:color="auto" w:fill="auto"/>
            <w:vAlign w:val="center"/>
          </w:tcPr>
          <w:p w14:paraId="77EE5B57" w14:textId="77777777" w:rsidR="00583B20" w:rsidRPr="00484B07" w:rsidRDefault="00583B20" w:rsidP="00201498">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0E330AE0" w14:textId="77777777" w:rsidR="00583B20" w:rsidRPr="00484B07" w:rsidRDefault="00583B20" w:rsidP="00201498">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734E700" w14:textId="77777777" w:rsidR="00583B20" w:rsidRPr="00484B07" w:rsidRDefault="00583B20" w:rsidP="00201498">
            <w:pPr>
              <w:pStyle w:val="TAC"/>
              <w:rPr>
                <w:rFonts w:eastAsiaTheme="minorEastAsia"/>
                <w:lang w:eastAsia="zh-CN"/>
              </w:rPr>
            </w:pPr>
            <w:r w:rsidRPr="00484B07">
              <w:rPr>
                <w:rFonts w:eastAsiaTheme="minorEastAsia"/>
                <w:lang w:eastAsia="zh-CN"/>
              </w:rPr>
              <w:t>Note 1</w:t>
            </w:r>
          </w:p>
        </w:tc>
      </w:tr>
      <w:tr w:rsidR="00583B20" w:rsidRPr="00484B07" w14:paraId="41A3BD23" w14:textId="77777777" w:rsidTr="0057390C">
        <w:trPr>
          <w:trHeight w:val="283"/>
          <w:jc w:val="center"/>
        </w:trPr>
        <w:tc>
          <w:tcPr>
            <w:tcW w:w="5000" w:type="pct"/>
            <w:gridSpan w:val="11"/>
            <w:shd w:val="clear" w:color="auto" w:fill="auto"/>
            <w:noWrap/>
          </w:tcPr>
          <w:p w14:paraId="37FF93D2" w14:textId="2D5D2CBD" w:rsidR="00583B20" w:rsidRPr="00484B07" w:rsidRDefault="00583B20" w:rsidP="002B3AA7">
            <w:pPr>
              <w:pStyle w:val="TAN"/>
            </w:pPr>
            <w:r w:rsidRPr="00484B07">
              <w:t>N</w:t>
            </w:r>
            <w:r w:rsidR="0070384E" w:rsidRPr="00484B07">
              <w:t>OTE</w:t>
            </w:r>
            <w:r w:rsidRPr="00484B07">
              <w:t xml:space="preserve"> 1:</w:t>
            </w:r>
            <w:r w:rsidRPr="00484B07">
              <w:tab/>
              <w:t>BS antenna parameters: 64TxRUs, (M, N, P, Mg, Ng; Mp, Np) = (8,8,2,1,1:4,8)</w:t>
            </w:r>
          </w:p>
          <w:p w14:paraId="62D6AE43" w14:textId="57413889" w:rsidR="00583B20" w:rsidRPr="00484B07" w:rsidRDefault="00583B20" w:rsidP="002B3AA7">
            <w:pPr>
              <w:pStyle w:val="TAN"/>
            </w:pPr>
            <w:r w:rsidRPr="00484B07">
              <w:t>*</w:t>
            </w:r>
            <w:r w:rsidRPr="00484B07">
              <w:tab/>
              <w:t>gNB processing delay k3 (from HARQ feedback to retransmission) = 4 slots</w:t>
            </w:r>
          </w:p>
          <w:p w14:paraId="60E82B69" w14:textId="34666519" w:rsidR="00583B20" w:rsidRPr="00484B07" w:rsidRDefault="00583B20" w:rsidP="002B3AA7">
            <w:pPr>
              <w:pStyle w:val="TAN"/>
            </w:pPr>
            <w:r w:rsidRPr="00484B07">
              <w:t>**</w:t>
            </w:r>
            <w:r w:rsidRPr="00484B07">
              <w:tab/>
              <w:t>gNB processing delay k3 (from HARQ feedback to retransmission) = 6 slots</w:t>
            </w:r>
          </w:p>
          <w:p w14:paraId="45D64AA3" w14:textId="75C57D57" w:rsidR="00583B20" w:rsidRPr="00484B07" w:rsidRDefault="00583B20" w:rsidP="002B3AA7">
            <w:pPr>
              <w:pStyle w:val="TAN"/>
            </w:pPr>
            <w:r w:rsidRPr="00484B07">
              <w:t>***</w:t>
            </w:r>
            <w:r w:rsidRPr="00484B07">
              <w:tab/>
              <w:t>gNB processing delay k3 (from HARQ feedback to retransmission) = 8 slots</w:t>
            </w:r>
          </w:p>
          <w:p w14:paraId="48FA33D8" w14:textId="151C3261" w:rsidR="00583B20" w:rsidRPr="00484B07" w:rsidRDefault="00583B20" w:rsidP="002B3AA7">
            <w:pPr>
              <w:pStyle w:val="TAN"/>
            </w:pPr>
            <w:r w:rsidRPr="00484B07">
              <w:t>****</w:t>
            </w:r>
            <w:r w:rsidRPr="00484B07">
              <w:tab/>
              <w:t>UE processing delay and gNB processing delay = 10 slots</w:t>
            </w:r>
          </w:p>
        </w:tc>
      </w:tr>
    </w:tbl>
    <w:p w14:paraId="419BAF1F" w14:textId="77777777" w:rsidR="00583B20" w:rsidRPr="00484B07" w:rsidRDefault="00583B20" w:rsidP="00583B20">
      <w:pPr>
        <w:jc w:val="both"/>
        <w:rPr>
          <w:rFonts w:eastAsia="Arial"/>
        </w:rPr>
      </w:pPr>
    </w:p>
    <w:p w14:paraId="0C9A1613" w14:textId="77777777" w:rsidR="00583B20" w:rsidRPr="00484B07" w:rsidRDefault="00583B20" w:rsidP="00583B20">
      <w:pPr>
        <w:pStyle w:val="TH"/>
        <w:rPr>
          <w:i/>
        </w:rPr>
      </w:pPr>
      <w:r w:rsidRPr="00484B07">
        <w:t>Table</w:t>
      </w:r>
      <w:r w:rsidRPr="00484B07">
        <w:rPr>
          <w:i/>
        </w:rPr>
        <w:t xml:space="preserve"> </w:t>
      </w:r>
      <w:r w:rsidRPr="00484B07">
        <w:t>B.1.5-3: FR1, DL, UMa,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50D808E8" w14:textId="77777777" w:rsidTr="0057390C">
        <w:trPr>
          <w:trHeight w:val="20"/>
          <w:jc w:val="center"/>
        </w:trPr>
        <w:tc>
          <w:tcPr>
            <w:tcW w:w="443" w:type="pct"/>
            <w:shd w:val="clear" w:color="auto" w:fill="E7E6E6" w:themeFill="background2"/>
            <w:vAlign w:val="center"/>
          </w:tcPr>
          <w:p w14:paraId="0E4D9A44" w14:textId="77777777" w:rsidR="00583B20" w:rsidRPr="00484B07" w:rsidRDefault="00583B20" w:rsidP="0057390C">
            <w:pPr>
              <w:pStyle w:val="TAH"/>
            </w:pPr>
            <w:r w:rsidRPr="00484B07">
              <w:t>Source</w:t>
            </w:r>
          </w:p>
        </w:tc>
        <w:tc>
          <w:tcPr>
            <w:tcW w:w="521" w:type="pct"/>
            <w:shd w:val="clear" w:color="000000" w:fill="E7E6E6"/>
            <w:vAlign w:val="center"/>
          </w:tcPr>
          <w:p w14:paraId="5223E17E" w14:textId="77777777" w:rsidR="00583B20" w:rsidRPr="00484B07" w:rsidRDefault="00583B20" w:rsidP="0057390C">
            <w:pPr>
              <w:pStyle w:val="TAH"/>
            </w:pPr>
            <w:r w:rsidRPr="00484B07">
              <w:t>Tdoc Source</w:t>
            </w:r>
          </w:p>
        </w:tc>
        <w:tc>
          <w:tcPr>
            <w:tcW w:w="505" w:type="pct"/>
            <w:shd w:val="clear" w:color="000000" w:fill="E7E6E6"/>
            <w:vAlign w:val="center"/>
          </w:tcPr>
          <w:p w14:paraId="458E80DB" w14:textId="77777777" w:rsidR="00583B20" w:rsidRPr="00484B07" w:rsidRDefault="00583B20" w:rsidP="0057390C">
            <w:pPr>
              <w:pStyle w:val="TAH"/>
            </w:pPr>
            <w:r w:rsidRPr="00484B07">
              <w:t>Scheme</w:t>
            </w:r>
          </w:p>
          <w:p w14:paraId="06F2227C" w14:textId="77777777" w:rsidR="00583B20" w:rsidRPr="00484B07" w:rsidRDefault="00583B20" w:rsidP="0057390C">
            <w:pPr>
              <w:pStyle w:val="TAH"/>
            </w:pPr>
          </w:p>
        </w:tc>
        <w:tc>
          <w:tcPr>
            <w:tcW w:w="368" w:type="pct"/>
            <w:shd w:val="clear" w:color="000000" w:fill="E7E6E6"/>
            <w:vAlign w:val="center"/>
          </w:tcPr>
          <w:p w14:paraId="1221A91F" w14:textId="77777777" w:rsidR="00583B20" w:rsidRPr="00484B07" w:rsidRDefault="00583B20" w:rsidP="0057390C">
            <w:pPr>
              <w:pStyle w:val="TAH"/>
            </w:pPr>
            <w:r w:rsidRPr="00484B07">
              <w:t>TDD format</w:t>
            </w:r>
          </w:p>
        </w:tc>
        <w:tc>
          <w:tcPr>
            <w:tcW w:w="476" w:type="pct"/>
            <w:shd w:val="clear" w:color="000000" w:fill="E7E6E6"/>
            <w:vAlign w:val="center"/>
          </w:tcPr>
          <w:p w14:paraId="3061B4F9" w14:textId="77777777" w:rsidR="00583B20" w:rsidRPr="00484B07" w:rsidRDefault="00583B20" w:rsidP="0057390C">
            <w:pPr>
              <w:pStyle w:val="TAH"/>
            </w:pPr>
            <w:r w:rsidRPr="00484B07">
              <w:t>SU/MU-MIMO</w:t>
            </w:r>
          </w:p>
        </w:tc>
        <w:tc>
          <w:tcPr>
            <w:tcW w:w="468" w:type="pct"/>
            <w:shd w:val="clear" w:color="000000" w:fill="E7E6E6"/>
            <w:vAlign w:val="center"/>
          </w:tcPr>
          <w:p w14:paraId="2F687C77" w14:textId="77777777" w:rsidR="00583B20" w:rsidRPr="00484B07" w:rsidRDefault="00583B20" w:rsidP="0057390C">
            <w:pPr>
              <w:pStyle w:val="TAH"/>
            </w:pPr>
            <w:r w:rsidRPr="00484B07">
              <w:t>Data rate (Mbps)</w:t>
            </w:r>
          </w:p>
        </w:tc>
        <w:tc>
          <w:tcPr>
            <w:tcW w:w="325" w:type="pct"/>
            <w:shd w:val="clear" w:color="000000" w:fill="E7E6E6"/>
            <w:vAlign w:val="center"/>
          </w:tcPr>
          <w:p w14:paraId="567BAA0F" w14:textId="77777777" w:rsidR="00583B20" w:rsidRPr="00484B07" w:rsidRDefault="00583B20" w:rsidP="0057390C">
            <w:pPr>
              <w:pStyle w:val="TAH"/>
            </w:pPr>
            <w:r w:rsidRPr="00484B07">
              <w:t>PDB (ms)</w:t>
            </w:r>
          </w:p>
        </w:tc>
        <w:tc>
          <w:tcPr>
            <w:tcW w:w="379" w:type="pct"/>
            <w:shd w:val="clear" w:color="000000" w:fill="E7E6E6"/>
            <w:vAlign w:val="center"/>
          </w:tcPr>
          <w:p w14:paraId="6137F091" w14:textId="77777777" w:rsidR="00583B20" w:rsidRPr="00484B07" w:rsidRDefault="00583B20" w:rsidP="0057390C">
            <w:pPr>
              <w:pStyle w:val="TAH"/>
            </w:pPr>
            <w:r w:rsidRPr="00484B07">
              <w:t>Capacity (UEs/cell)</w:t>
            </w:r>
          </w:p>
        </w:tc>
        <w:tc>
          <w:tcPr>
            <w:tcW w:w="539" w:type="pct"/>
            <w:shd w:val="clear" w:color="000000" w:fill="E7E6E6"/>
            <w:vAlign w:val="center"/>
          </w:tcPr>
          <w:p w14:paraId="3A14D2D4" w14:textId="77777777" w:rsidR="00583B20" w:rsidRPr="00484B07" w:rsidRDefault="00583B20" w:rsidP="0057390C">
            <w:pPr>
              <w:pStyle w:val="TAH"/>
            </w:pPr>
            <w:r w:rsidRPr="00484B07">
              <w:t>C1=floor (Capacity)</w:t>
            </w:r>
          </w:p>
        </w:tc>
        <w:tc>
          <w:tcPr>
            <w:tcW w:w="562" w:type="pct"/>
            <w:shd w:val="clear" w:color="000000" w:fill="E7E6E6"/>
            <w:vAlign w:val="center"/>
          </w:tcPr>
          <w:p w14:paraId="4BE8D4EC" w14:textId="77777777" w:rsidR="00583B20" w:rsidRPr="00484B07" w:rsidRDefault="00583B20" w:rsidP="0057390C">
            <w:pPr>
              <w:pStyle w:val="TAH"/>
            </w:pPr>
            <w:r w:rsidRPr="00484B07">
              <w:t>% of satisfied UEs when #UEs/cell =C1</w:t>
            </w:r>
          </w:p>
        </w:tc>
        <w:tc>
          <w:tcPr>
            <w:tcW w:w="414" w:type="pct"/>
            <w:shd w:val="clear" w:color="000000" w:fill="E7E6E6"/>
            <w:vAlign w:val="center"/>
          </w:tcPr>
          <w:p w14:paraId="3E3D4DA2" w14:textId="77777777" w:rsidR="00583B20" w:rsidRPr="00484B07" w:rsidRDefault="00583B20" w:rsidP="0057390C">
            <w:pPr>
              <w:pStyle w:val="TAH"/>
            </w:pPr>
            <w:r w:rsidRPr="00484B07">
              <w:t>Notes</w:t>
            </w:r>
          </w:p>
        </w:tc>
      </w:tr>
      <w:tr w:rsidR="00935662" w:rsidRPr="00484B07" w14:paraId="7AE44939" w14:textId="77777777" w:rsidTr="0057390C">
        <w:trPr>
          <w:trHeight w:val="527"/>
          <w:jc w:val="center"/>
        </w:trPr>
        <w:tc>
          <w:tcPr>
            <w:tcW w:w="443" w:type="pct"/>
            <w:shd w:val="clear" w:color="auto" w:fill="auto"/>
            <w:noWrap/>
            <w:vAlign w:val="center"/>
          </w:tcPr>
          <w:p w14:paraId="0ADA89F2" w14:textId="77777777" w:rsidR="00583B20" w:rsidRPr="00484B07" w:rsidRDefault="00583B20" w:rsidP="0057390C">
            <w:pPr>
              <w:pStyle w:val="TAC"/>
              <w:rPr>
                <w:rFonts w:eastAsiaTheme="minorEastAsia"/>
                <w:lang w:eastAsia="zh-CN"/>
              </w:rPr>
            </w:pPr>
            <w:r w:rsidRPr="00484B07">
              <w:t>Source [Futurewei]</w:t>
            </w:r>
          </w:p>
        </w:tc>
        <w:tc>
          <w:tcPr>
            <w:tcW w:w="521" w:type="pct"/>
            <w:shd w:val="clear" w:color="auto" w:fill="auto"/>
            <w:noWrap/>
            <w:vAlign w:val="center"/>
          </w:tcPr>
          <w:p w14:paraId="7CEABE56" w14:textId="77777777" w:rsidR="00583B20" w:rsidRPr="00484B07" w:rsidRDefault="00583B20" w:rsidP="0057390C">
            <w:pPr>
              <w:pStyle w:val="TAC"/>
            </w:pPr>
            <w:r w:rsidRPr="00484B07">
              <w:t>R1-2208377</w:t>
            </w:r>
          </w:p>
        </w:tc>
        <w:tc>
          <w:tcPr>
            <w:tcW w:w="505" w:type="pct"/>
            <w:shd w:val="clear" w:color="auto" w:fill="auto"/>
            <w:vAlign w:val="center"/>
          </w:tcPr>
          <w:p w14:paraId="5494D6A3" w14:textId="77777777" w:rsidR="00583B20" w:rsidRPr="00484B07" w:rsidRDefault="00583B20" w:rsidP="0057390C">
            <w:pPr>
              <w:pStyle w:val="TAC"/>
              <w:rPr>
                <w:rFonts w:eastAsiaTheme="minorEastAsia"/>
                <w:lang w:eastAsia="zh-CN"/>
              </w:rPr>
            </w:pPr>
            <w:r w:rsidRPr="00484B07">
              <w:rPr>
                <w:rFonts w:eastAsiaTheme="minorEastAsia"/>
                <w:lang w:eastAsia="zh-CN"/>
              </w:rPr>
              <w:t>5.1****</w:t>
            </w:r>
          </w:p>
        </w:tc>
        <w:tc>
          <w:tcPr>
            <w:tcW w:w="368" w:type="pct"/>
            <w:shd w:val="clear" w:color="auto" w:fill="auto"/>
            <w:vAlign w:val="center"/>
          </w:tcPr>
          <w:p w14:paraId="6CFB0C8B" w14:textId="77777777" w:rsidR="00583B20" w:rsidRPr="00484B07" w:rsidRDefault="00583B20" w:rsidP="0057390C">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61D2ED2" w14:textId="77777777" w:rsidR="00583B20" w:rsidRPr="00484B07" w:rsidRDefault="00583B2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89A3815" w14:textId="77777777" w:rsidR="00583B20" w:rsidRPr="00484B07" w:rsidRDefault="00583B20" w:rsidP="0057390C">
            <w:pPr>
              <w:pStyle w:val="TAC"/>
              <w:rPr>
                <w:rFonts w:eastAsiaTheme="minorEastAsia"/>
                <w:lang w:eastAsia="zh-CN"/>
              </w:rPr>
            </w:pPr>
            <w:r w:rsidRPr="00484B07">
              <w:rPr>
                <w:rFonts w:eastAsiaTheme="minorEastAsia"/>
                <w:lang w:eastAsia="zh-CN"/>
              </w:rPr>
              <w:t>45</w:t>
            </w:r>
          </w:p>
        </w:tc>
        <w:tc>
          <w:tcPr>
            <w:tcW w:w="325" w:type="pct"/>
            <w:shd w:val="clear" w:color="auto" w:fill="auto"/>
            <w:vAlign w:val="center"/>
          </w:tcPr>
          <w:p w14:paraId="2F6658F8" w14:textId="77777777" w:rsidR="00583B20" w:rsidRPr="00484B07" w:rsidRDefault="00583B20"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046FE5AF" w14:textId="77777777" w:rsidR="00583B20" w:rsidRPr="00484B07" w:rsidRDefault="00583B20" w:rsidP="0057390C">
            <w:pPr>
              <w:pStyle w:val="TAC"/>
              <w:rPr>
                <w:rFonts w:eastAsiaTheme="minorEastAsia"/>
                <w:lang w:eastAsia="zh-CN"/>
              </w:rPr>
            </w:pPr>
            <w:r w:rsidRPr="00484B07">
              <w:rPr>
                <w:rFonts w:eastAsiaTheme="minorEastAsia"/>
                <w:lang w:eastAsia="zh-CN"/>
              </w:rPr>
              <w:t>6.2</w:t>
            </w:r>
          </w:p>
        </w:tc>
        <w:tc>
          <w:tcPr>
            <w:tcW w:w="539" w:type="pct"/>
            <w:shd w:val="clear" w:color="auto" w:fill="auto"/>
            <w:vAlign w:val="center"/>
          </w:tcPr>
          <w:p w14:paraId="53CB17E8" w14:textId="77777777" w:rsidR="00583B20" w:rsidRPr="00484B07" w:rsidRDefault="00583B20" w:rsidP="0057390C">
            <w:pPr>
              <w:pStyle w:val="TAC"/>
              <w:rPr>
                <w:rFonts w:eastAsiaTheme="minorEastAsia"/>
                <w:lang w:eastAsia="zh-CN"/>
              </w:rPr>
            </w:pPr>
            <w:r w:rsidRPr="00484B07">
              <w:rPr>
                <w:rFonts w:eastAsiaTheme="minorEastAsia"/>
                <w:lang w:eastAsia="zh-CN"/>
              </w:rPr>
              <w:t>6</w:t>
            </w:r>
          </w:p>
        </w:tc>
        <w:tc>
          <w:tcPr>
            <w:tcW w:w="562" w:type="pct"/>
            <w:shd w:val="clear" w:color="auto" w:fill="auto"/>
            <w:vAlign w:val="center"/>
          </w:tcPr>
          <w:p w14:paraId="3160F500" w14:textId="77777777" w:rsidR="00583B20" w:rsidRPr="00484B07" w:rsidRDefault="00583B20" w:rsidP="0057390C">
            <w:pPr>
              <w:pStyle w:val="TAC"/>
              <w:rPr>
                <w:rFonts w:eastAsiaTheme="minorEastAsia"/>
                <w:lang w:eastAsia="zh-CN"/>
              </w:rPr>
            </w:pPr>
            <w:r w:rsidRPr="00484B07">
              <w:rPr>
                <w:rFonts w:eastAsiaTheme="minorEastAsia"/>
                <w:lang w:eastAsia="zh-CN"/>
              </w:rPr>
              <w:t>90.3%</w:t>
            </w:r>
          </w:p>
        </w:tc>
        <w:tc>
          <w:tcPr>
            <w:tcW w:w="414" w:type="pct"/>
            <w:shd w:val="clear" w:color="auto" w:fill="auto"/>
            <w:noWrap/>
            <w:vAlign w:val="center"/>
          </w:tcPr>
          <w:p w14:paraId="6FA3D30B" w14:textId="77777777" w:rsidR="00583B20" w:rsidRPr="00484B07" w:rsidRDefault="00583B20" w:rsidP="0057390C">
            <w:pPr>
              <w:pStyle w:val="TAC"/>
              <w:rPr>
                <w:rFonts w:eastAsiaTheme="minorEastAsia"/>
                <w:lang w:eastAsia="zh-CN"/>
              </w:rPr>
            </w:pPr>
            <w:r w:rsidRPr="00484B07">
              <w:rPr>
                <w:rFonts w:eastAsiaTheme="minorEastAsia"/>
                <w:lang w:eastAsia="zh-CN"/>
              </w:rPr>
              <w:t>Note 1</w:t>
            </w:r>
          </w:p>
        </w:tc>
      </w:tr>
      <w:tr w:rsidR="00935662" w:rsidRPr="00484B07" w14:paraId="1D17E2B0" w14:textId="77777777" w:rsidTr="0057390C">
        <w:trPr>
          <w:trHeight w:val="527"/>
          <w:jc w:val="center"/>
        </w:trPr>
        <w:tc>
          <w:tcPr>
            <w:tcW w:w="443" w:type="pct"/>
            <w:shd w:val="clear" w:color="auto" w:fill="auto"/>
            <w:noWrap/>
            <w:vAlign w:val="center"/>
          </w:tcPr>
          <w:p w14:paraId="22DA1635" w14:textId="77777777" w:rsidR="00583B20" w:rsidRPr="00484B07" w:rsidRDefault="00583B20" w:rsidP="0057390C">
            <w:pPr>
              <w:pStyle w:val="TAC"/>
            </w:pPr>
            <w:r w:rsidRPr="00484B07">
              <w:t>Source [Futurewei]</w:t>
            </w:r>
          </w:p>
        </w:tc>
        <w:tc>
          <w:tcPr>
            <w:tcW w:w="521" w:type="pct"/>
            <w:shd w:val="clear" w:color="auto" w:fill="auto"/>
            <w:noWrap/>
            <w:vAlign w:val="center"/>
          </w:tcPr>
          <w:p w14:paraId="2392A488" w14:textId="77777777" w:rsidR="00583B20" w:rsidRPr="00484B07" w:rsidRDefault="00583B20" w:rsidP="0057390C">
            <w:pPr>
              <w:pStyle w:val="TAC"/>
            </w:pPr>
            <w:r w:rsidRPr="00484B07">
              <w:t>R1-2208377</w:t>
            </w:r>
          </w:p>
        </w:tc>
        <w:tc>
          <w:tcPr>
            <w:tcW w:w="505" w:type="pct"/>
            <w:shd w:val="clear" w:color="auto" w:fill="auto"/>
            <w:vAlign w:val="center"/>
          </w:tcPr>
          <w:p w14:paraId="4BBEAE80" w14:textId="77777777" w:rsidR="00583B20" w:rsidRPr="00484B07" w:rsidRDefault="00583B20" w:rsidP="0057390C">
            <w:pPr>
              <w:pStyle w:val="TAC"/>
            </w:pPr>
            <w:r w:rsidRPr="00484B07">
              <w:rPr>
                <w:rFonts w:eastAsiaTheme="minorEastAsia"/>
                <w:lang w:eastAsia="zh-CN"/>
              </w:rPr>
              <w:t>5.3****</w:t>
            </w:r>
          </w:p>
        </w:tc>
        <w:tc>
          <w:tcPr>
            <w:tcW w:w="368" w:type="pct"/>
            <w:shd w:val="clear" w:color="auto" w:fill="auto"/>
            <w:vAlign w:val="center"/>
          </w:tcPr>
          <w:p w14:paraId="6D394E12" w14:textId="77777777" w:rsidR="00583B20" w:rsidRPr="00484B07" w:rsidRDefault="00583B20" w:rsidP="0057390C">
            <w:pPr>
              <w:pStyle w:val="TAC"/>
            </w:pPr>
            <w:r w:rsidRPr="00484B07">
              <w:t>DDDUU</w:t>
            </w:r>
          </w:p>
        </w:tc>
        <w:tc>
          <w:tcPr>
            <w:tcW w:w="476" w:type="pct"/>
            <w:shd w:val="clear" w:color="auto" w:fill="auto"/>
            <w:vAlign w:val="center"/>
          </w:tcPr>
          <w:p w14:paraId="4A75061E" w14:textId="77777777" w:rsidR="00583B20" w:rsidRPr="00484B07" w:rsidRDefault="00583B20" w:rsidP="0057390C">
            <w:pPr>
              <w:pStyle w:val="TAC"/>
            </w:pPr>
            <w:r w:rsidRPr="00484B07">
              <w:t>MU-MIMO</w:t>
            </w:r>
          </w:p>
        </w:tc>
        <w:tc>
          <w:tcPr>
            <w:tcW w:w="468" w:type="pct"/>
            <w:shd w:val="clear" w:color="auto" w:fill="auto"/>
            <w:vAlign w:val="center"/>
          </w:tcPr>
          <w:p w14:paraId="0678973A" w14:textId="77777777" w:rsidR="00583B20" w:rsidRPr="00484B07" w:rsidRDefault="00583B20" w:rsidP="0057390C">
            <w:pPr>
              <w:pStyle w:val="TAC"/>
            </w:pPr>
            <w:r w:rsidRPr="00484B07">
              <w:t>45</w:t>
            </w:r>
          </w:p>
        </w:tc>
        <w:tc>
          <w:tcPr>
            <w:tcW w:w="325" w:type="pct"/>
            <w:shd w:val="clear" w:color="auto" w:fill="auto"/>
            <w:vAlign w:val="center"/>
          </w:tcPr>
          <w:p w14:paraId="5B4E35E1" w14:textId="77777777" w:rsidR="00583B20" w:rsidRPr="00484B07" w:rsidRDefault="00583B20" w:rsidP="0057390C">
            <w:pPr>
              <w:pStyle w:val="TAC"/>
            </w:pPr>
            <w:r w:rsidRPr="00484B07">
              <w:t>10</w:t>
            </w:r>
          </w:p>
        </w:tc>
        <w:tc>
          <w:tcPr>
            <w:tcW w:w="379" w:type="pct"/>
            <w:shd w:val="clear" w:color="auto" w:fill="auto"/>
            <w:vAlign w:val="center"/>
          </w:tcPr>
          <w:p w14:paraId="6275E036" w14:textId="77777777" w:rsidR="00583B20" w:rsidRPr="00484B07" w:rsidRDefault="00583B20" w:rsidP="0057390C">
            <w:pPr>
              <w:pStyle w:val="TAC"/>
            </w:pPr>
            <w:r w:rsidRPr="00484B07">
              <w:t>6.1</w:t>
            </w:r>
          </w:p>
        </w:tc>
        <w:tc>
          <w:tcPr>
            <w:tcW w:w="539" w:type="pct"/>
            <w:shd w:val="clear" w:color="auto" w:fill="auto"/>
            <w:vAlign w:val="center"/>
          </w:tcPr>
          <w:p w14:paraId="5F2771E6" w14:textId="77777777" w:rsidR="00583B20" w:rsidRPr="00484B07" w:rsidRDefault="00583B20" w:rsidP="0057390C">
            <w:pPr>
              <w:pStyle w:val="TAC"/>
            </w:pPr>
            <w:r w:rsidRPr="00484B07">
              <w:t>6</w:t>
            </w:r>
          </w:p>
        </w:tc>
        <w:tc>
          <w:tcPr>
            <w:tcW w:w="562" w:type="pct"/>
            <w:shd w:val="clear" w:color="auto" w:fill="auto"/>
            <w:vAlign w:val="center"/>
          </w:tcPr>
          <w:p w14:paraId="07496F2E" w14:textId="77777777" w:rsidR="00583B20" w:rsidRPr="00484B07" w:rsidRDefault="00583B20" w:rsidP="0057390C">
            <w:pPr>
              <w:pStyle w:val="TAC"/>
            </w:pPr>
            <w:r w:rsidRPr="00484B07">
              <w:t>91.3%</w:t>
            </w:r>
          </w:p>
        </w:tc>
        <w:tc>
          <w:tcPr>
            <w:tcW w:w="414" w:type="pct"/>
            <w:shd w:val="clear" w:color="auto" w:fill="auto"/>
            <w:noWrap/>
            <w:vAlign w:val="center"/>
          </w:tcPr>
          <w:p w14:paraId="273AFD65" w14:textId="77777777" w:rsidR="00583B20" w:rsidRPr="00484B07" w:rsidRDefault="00583B20" w:rsidP="0057390C">
            <w:pPr>
              <w:pStyle w:val="TAC"/>
            </w:pPr>
            <w:r w:rsidRPr="00484B07">
              <w:t>Note 1</w:t>
            </w:r>
          </w:p>
        </w:tc>
      </w:tr>
      <w:tr w:rsidR="00583B20" w:rsidRPr="00484B07" w14:paraId="24BB0F8E" w14:textId="77777777" w:rsidTr="002B3AA7">
        <w:trPr>
          <w:trHeight w:val="120"/>
          <w:jc w:val="center"/>
        </w:trPr>
        <w:tc>
          <w:tcPr>
            <w:tcW w:w="5000" w:type="pct"/>
            <w:gridSpan w:val="11"/>
            <w:shd w:val="clear" w:color="auto" w:fill="auto"/>
            <w:noWrap/>
          </w:tcPr>
          <w:p w14:paraId="386028FE" w14:textId="719B04A3" w:rsidR="00583B20" w:rsidRPr="00484B07" w:rsidRDefault="00583B20" w:rsidP="00201498">
            <w:pPr>
              <w:pStyle w:val="TAN"/>
            </w:pPr>
            <w:r w:rsidRPr="00484B07">
              <w:t>N</w:t>
            </w:r>
            <w:r w:rsidR="0070384E" w:rsidRPr="00484B07">
              <w:t>OTE</w:t>
            </w:r>
            <w:r w:rsidRPr="00484B07">
              <w:t xml:space="preserve"> 1:</w:t>
            </w:r>
            <w:r w:rsidRPr="00484B07">
              <w:tab/>
              <w:t>BS antenna parameters: 64TxRUs, (M, N, P, Mg, Ng; Mp, Np) = (8,8,2,1,1:4,8)</w:t>
            </w:r>
          </w:p>
          <w:p w14:paraId="5C1174CF" w14:textId="6A8A12D8" w:rsidR="00583B20" w:rsidRPr="00484B07" w:rsidRDefault="00583B20" w:rsidP="00201498">
            <w:pPr>
              <w:pStyle w:val="TAN"/>
            </w:pPr>
            <w:r w:rsidRPr="00484B07">
              <w:t>****</w:t>
            </w:r>
            <w:r w:rsidRPr="00484B07">
              <w:tab/>
              <w:t>UE processing delay and gNB processing delay = 10 slots</w:t>
            </w:r>
          </w:p>
        </w:tc>
      </w:tr>
    </w:tbl>
    <w:p w14:paraId="375072B5" w14:textId="77777777" w:rsidR="00583B20" w:rsidRPr="00484B07" w:rsidRDefault="00583B20" w:rsidP="002B3AA7"/>
    <w:p w14:paraId="244D6578" w14:textId="26498BF7" w:rsidR="00583B20" w:rsidRDefault="00583B20" w:rsidP="00583B20">
      <w:r w:rsidRPr="00484B07">
        <w:t>Based on the evaluation results in Table B.1.5-1, Table B.1.5-2, Table B.1.5-3 the following observations can be made</w:t>
      </w:r>
      <w:r w:rsidR="00850A92" w:rsidRPr="00484B07">
        <w:t>:</w:t>
      </w:r>
    </w:p>
    <w:p w14:paraId="598FA635" w14:textId="77777777" w:rsidR="00843747" w:rsidRDefault="00843747" w:rsidP="00843747">
      <w:pPr>
        <w:pStyle w:val="B1"/>
      </w:pPr>
      <w:r>
        <w:t>-</w:t>
      </w:r>
      <w:r>
        <w:tab/>
        <w:t>For FR1, DU, DL, with 100MHz bandwidth for VR/AR single-stream traffic model, 30Mbps, 10ms PDB, 60 FPS, with MU-MIMO and 64TxRU, it is observed from Source [Qualcomm] that the capacity is increased from 11.3 UEs per cell with baseline HARQ-ACK to 11.9 UEs per cell with soft HARQ-ACK indicating delta MCS based on PDSCH decoding and k3=4 slots (capacity gain is 5%). For InH scenario, the results show similar trend.</w:t>
      </w:r>
    </w:p>
    <w:p w14:paraId="76E81618" w14:textId="77777777" w:rsidR="00843747" w:rsidRDefault="00843747" w:rsidP="00843747">
      <w:pPr>
        <w:pStyle w:val="B1"/>
      </w:pPr>
      <w:r>
        <w:t>-</w:t>
      </w:r>
      <w:r>
        <w:tab/>
        <w:t>For FR1, DU, DL, with 100MHz bandwidth for VR/AR single-stream traffic model, 45Mbps, 10ms PDB, 60 FPS, with MU-MIMO and 64TxRU, it is observed from Source [Qualcomm] that the capacity is increased from 6.6 UEs per cell with baseline HARQ-ACK to 7.5 UEs per cell with soft HARQ-ACK indicating delta MCS based on PDSCH decoding and k3=4 slots (capacity gain is 14%). For InH scenario, the results show similar trend.</w:t>
      </w:r>
    </w:p>
    <w:p w14:paraId="40A4849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4.6 UEs per cell with soft HARQ-ACK indicating delta MCS based on PDSCH decoding and k3=4 slots. For InH scenario, the results show similar trend.</w:t>
      </w:r>
    </w:p>
    <w:p w14:paraId="027E6D3F" w14:textId="77777777" w:rsidR="00843747" w:rsidRDefault="00843747" w:rsidP="00843747">
      <w:pPr>
        <w:pStyle w:val="B1"/>
      </w:pPr>
      <w:r>
        <w:lastRenderedPageBreak/>
        <w:t>-</w:t>
      </w:r>
      <w:r>
        <w:tab/>
        <w:t>For FR1, DU, DL, with 100MHz bandwidth for VR/AR single-stream traffic model, 30Mbps, 10ms PDB, 60 FPS, with MU-MIMO and 64TxRU, it is observed from Source [Qualcomm] that the capacity is increased from 0 UEs per cell with baseline HARQ-ACK to 10.4 UEs per cell with soft HARQ-ACK indicating delta MCS based on PDSCH decoding and k3=6 slots. For InH scenario, the results show similar trend.</w:t>
      </w:r>
    </w:p>
    <w:p w14:paraId="4731B0B3" w14:textId="77777777" w:rsidR="00843747" w:rsidRDefault="00843747" w:rsidP="00843747">
      <w:pPr>
        <w:pStyle w:val="B1"/>
      </w:pPr>
      <w:r>
        <w:t>-</w:t>
      </w:r>
      <w:r>
        <w:tab/>
        <w:t>For FR1, DU, DL, with 100MHz bandwidth for VR/AR single-stream traffic model, 45Mbps, 10ms PDB, 60 FPS, with MU-MIMO and 64TxRU, it is observed from Source [Qualcomm] that the capacity is increased from 0 UEs per cell with baseline HARQ-ACK to 5.5 UEs per cell with soft HARQ-ACK indicating delta MCS based on PDSCH decoding and k3=6 slots. For InH scenario, the results show similar trend.</w:t>
      </w:r>
    </w:p>
    <w:p w14:paraId="5854A05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2.8 UEs per cell with soft HARQ-ACK indicating delta MCS based on PDSCH decoding and k3=6 slots. For InH scenario, the results show similar trend.</w:t>
      </w:r>
    </w:p>
    <w:p w14:paraId="41971360" w14:textId="77777777" w:rsidR="00843747" w:rsidRDefault="00843747" w:rsidP="00843747">
      <w:pPr>
        <w:pStyle w:val="B1"/>
      </w:pPr>
      <w:r>
        <w:t>-</w:t>
      </w:r>
      <w:r>
        <w:tab/>
        <w:t>For FR1, DU, DL, with 100MHz bandwidth for VR/AR single-stream traffic model, 60Mbps, 10ms PDB, 60 FPS, with MU-MIMO and 64TxRU, it is observed from Source [Qualcomm] that the capacity is increased from 0 UEs per cell with baseline HARQ-ACK to 2 UEs per cell with soft HARQ-ACK indicating delta MCS based on PDSCH decoding and k3=8 slots. For InH scenario, the results show similar trend.</w:t>
      </w:r>
    </w:p>
    <w:p w14:paraId="5BCF1C72" w14:textId="77777777" w:rsidR="00843747" w:rsidRDefault="00843747" w:rsidP="00843747">
      <w:pPr>
        <w:pStyle w:val="B1"/>
      </w:pPr>
      <w:r>
        <w:t>-</w:t>
      </w:r>
      <w:r>
        <w:tab/>
        <w:t>For FR1, InH, DL, with 100MHz bandwidth for VR/AR single-stream traffic model, 60Mbps, 10ms PDB, 60 FPS, with MU-MIMO, it is observed from Source [ZTE] that the capacity is increased from 0 UEs per cell with baseline HARQ-ACK to 3.3 UEs per cell with soft HARQ-ACK indicating delta MCS based on PDSCH decoding and k3=8 slots.</w:t>
      </w:r>
    </w:p>
    <w:p w14:paraId="338321B3" w14:textId="77777777" w:rsidR="00843747" w:rsidRDefault="00843747" w:rsidP="00843747">
      <w:pPr>
        <w:pStyle w:val="B1"/>
      </w:pPr>
      <w:r>
        <w:t>-</w:t>
      </w:r>
      <w:r>
        <w:tab/>
        <w:t>For FR1, DU, DL, with 100MHz bandwidth for VR/AR single-stream traffic model, 45Mbps, 10ms PDB, 60 FPS, with MU-MIMO and 64TxRU, it is observed from Source [Futurewei] that the capacity is decreased from 8.4 UEs per cell with baseline HARQ-ACK to 7.9 UEs per cell with soft HARQ-ACK indicating how many redundant transmissions are requested by the UE (capacity drop is -6%).</w:t>
      </w:r>
    </w:p>
    <w:p w14:paraId="6E8B378D" w14:textId="48B0932A" w:rsidR="00843747" w:rsidRPr="00484B07" w:rsidRDefault="00843747" w:rsidP="00843747">
      <w:pPr>
        <w:pStyle w:val="B1"/>
      </w:pPr>
      <w:r>
        <w:t>-</w:t>
      </w:r>
      <w:r>
        <w:tab/>
        <w:t>For FR1, UMa, DL, with 100MHz bandwidth for VR/AR single-stream traffic model, 45Mbps, 10ms PDB, 60 FPS, with MU-MIMO and 64TxRU, it is observed from Source [Futurewei] that the capacity is decreased from 6.2 UEs per cell with baseline HARQ-ACK to 6.1 UEs per cell with soft HARQ-ACK indicating how many redundant transmissions are requested by the UE (capacity drop is -2%).</w:t>
      </w:r>
    </w:p>
    <w:p w14:paraId="23A775D3" w14:textId="77777777" w:rsidR="00583B20" w:rsidRPr="00484B07" w:rsidRDefault="00583B20" w:rsidP="00AE5BEF">
      <w:pPr>
        <w:pStyle w:val="Heading2"/>
        <w:rPr>
          <w:lang w:eastAsia="zh-CN"/>
        </w:rPr>
      </w:pPr>
      <w:bookmarkStart w:id="67" w:name="_Toc131415149"/>
      <w:r w:rsidRPr="00484B07">
        <w:rPr>
          <w:lang w:eastAsia="zh-CN"/>
        </w:rPr>
        <w:t>B.1.6</w:t>
      </w:r>
      <w:r w:rsidRPr="00484B07">
        <w:rPr>
          <w:lang w:eastAsia="zh-CN"/>
        </w:rPr>
        <w:tab/>
        <w:t>Configured grant scheduling</w:t>
      </w:r>
      <w:bookmarkEnd w:id="67"/>
    </w:p>
    <w:p w14:paraId="6A5FEBA1" w14:textId="77777777" w:rsidR="00583B20" w:rsidRPr="00484B07" w:rsidRDefault="00583B20" w:rsidP="00583B20">
      <w:r w:rsidRPr="00484B07">
        <w:t>This clause captures the capacity performance evaluation results for configured grant scheduling. A UE can transmit UL data using CG resources after configuration (of a CG Config Type 1) or activation (of a CG Config Type 2), without the need of receiving UL grant from the gNB.</w:t>
      </w:r>
    </w:p>
    <w:p w14:paraId="7CDF605E" w14:textId="77777777" w:rsidR="00583B20" w:rsidRPr="00484B07" w:rsidRDefault="00583B20" w:rsidP="00583B20">
      <w:r w:rsidRPr="00484B07">
        <w:t>The performance of dynamic grant (DG) scheduling has been compared against configured grant (CG) scheduling. Particularly, the following schemes have been evaluated:</w:t>
      </w:r>
    </w:p>
    <w:p w14:paraId="2080F108" w14:textId="11A99040" w:rsidR="00583B20" w:rsidRPr="00484B07" w:rsidRDefault="00583B20" w:rsidP="00583B20">
      <w:pPr>
        <w:pStyle w:val="B1"/>
      </w:pPr>
      <w:r w:rsidRPr="00484B07">
        <w:t>-</w:t>
      </w:r>
      <w:r w:rsidRPr="00484B07">
        <w:tab/>
        <w:t>Scheme 6.1.1: DG scheduling with SR followed by UL grant with BSR and data. It is assumed that an SR is triggered upon arrival of a new XR packet in the UE buffer. An UL resource is then granted to the UE to transmit BSR and a number of UL data. A periodicity of SR and a size of initial UL grant may vary and are indicated separately in Table B.1.6-1, Table B.1.6-2, Table B.1.6-3.</w:t>
      </w:r>
    </w:p>
    <w:p w14:paraId="0DAB958D" w14:textId="4B18D2D8" w:rsidR="00583B20" w:rsidRPr="00484B07" w:rsidRDefault="00583B20" w:rsidP="00583B20">
      <w:pPr>
        <w:pStyle w:val="B1"/>
      </w:pPr>
      <w:r w:rsidRPr="00484B07">
        <w:t>-</w:t>
      </w:r>
      <w:r w:rsidRPr="00484B07">
        <w:tab/>
        <w:t>Scheme 6.1.2: DG scheduling with SR followed by UL grant with BSR only. A periodicity of SR may vary and is indicated separately in Table B.1.6-1, Table B.1.6-2, Table B.1.6-3.</w:t>
      </w:r>
    </w:p>
    <w:p w14:paraId="0A950D4E" w14:textId="48A9E51C" w:rsidR="00583B20" w:rsidRPr="00484B07" w:rsidRDefault="00583B20" w:rsidP="00583B20">
      <w:pPr>
        <w:pStyle w:val="B1"/>
      </w:pPr>
      <w:r w:rsidRPr="00484B07">
        <w:t>-</w:t>
      </w:r>
      <w:r w:rsidRPr="00484B07">
        <w:tab/>
        <w:t>Scheme 6.2: Pre-scheduling dynamic grant: The scheduling is based on dynamic grants where it is assumed that the network is provided with XR traffic periodicity. An initial grant to the UE when its traffic is expected is transmitted (implementation-based learning) without using SR. A size of initial UL grant may vary and is indicated separately in Table B.1.6-1, Table B.1.6-2, Table B.1.6-3.</w:t>
      </w:r>
    </w:p>
    <w:p w14:paraId="132C1CF7" w14:textId="10BD3FF2" w:rsidR="00583B20" w:rsidRPr="00484B07" w:rsidRDefault="00583B20" w:rsidP="00583B20">
      <w:pPr>
        <w:pStyle w:val="B1"/>
      </w:pPr>
      <w:r w:rsidRPr="00484B07">
        <w:t>-</w:t>
      </w:r>
      <w:r w:rsidRPr="00484B07">
        <w:tab/>
        <w:t>Scheme 6.3: Dynamic scheduling with genie BSR (DG with genie BSR): The scheduling is based on dynamic grants where it is assumed BSR is available with zero delay at the scheduler when a new XR packet arrives in the UE buffer, to be used for indicating UL grants to the UE. Hence, in this case, no SR or BSR delay is assumed.</w:t>
      </w:r>
    </w:p>
    <w:p w14:paraId="1E5FE8FA" w14:textId="132F966B" w:rsidR="00583B20" w:rsidRPr="00484B07" w:rsidRDefault="00583B20" w:rsidP="00583B20">
      <w:pPr>
        <w:pStyle w:val="B1"/>
      </w:pPr>
      <w:r w:rsidRPr="00484B07">
        <w:lastRenderedPageBreak/>
        <w:t>-</w:t>
      </w:r>
      <w:r w:rsidRPr="00484B07">
        <w:tab/>
        <w:t>Scheme 6.4: Single CG configuration, where single PUSCH occasion per CG period is pre-configured with certain periodicity without relying on SR. In this scheme no scheduling delay is assumed. CG periodicity may vary and is indicated separately in Table B.1.6-1, Table B.1.6-2, Table B.1.6-3.</w:t>
      </w:r>
    </w:p>
    <w:p w14:paraId="60798FF7" w14:textId="7BB5B6E9" w:rsidR="00583B20" w:rsidRPr="00484B07" w:rsidRDefault="00583B20" w:rsidP="00583B20">
      <w:pPr>
        <w:pStyle w:val="B1"/>
      </w:pPr>
      <w:r w:rsidRPr="00484B07">
        <w:t>-</w:t>
      </w:r>
      <w:r w:rsidRPr="00484B07">
        <w:tab/>
        <w:t>Scheme 6.5.1: Multiple CG configurations, where multiple PUSCH occasions per CG period are pre-configured with certain periodicity without relying on SR. In this scheme no scheduling delay is assumed. CG periodicity may vary and is indicated separately in Table B.1.6-1, Table B.1.6-2, Table B.1.6-3.</w:t>
      </w:r>
    </w:p>
    <w:p w14:paraId="3294EC12" w14:textId="27929A55" w:rsidR="00583B20" w:rsidRPr="00484B07" w:rsidRDefault="00AD4DBB" w:rsidP="00583B20">
      <w:pPr>
        <w:pStyle w:val="B1"/>
      </w:pPr>
      <w:r w:rsidRPr="00484B07">
        <w:t>-</w:t>
      </w:r>
      <w:r w:rsidRPr="00484B07">
        <w:tab/>
      </w:r>
      <w:r w:rsidR="00583B20" w:rsidRPr="00484B07">
        <w:t>Scheme 6.5.2: Multiple CG configurations, where multiple PUSCH occasions per CG period are pre-configured with certain periodicity without relying on SR. In this scheme scheduling delay for scheduling more packets with DG is assumed as 2.5 ms. CG periodicity may vary and is indicated separately in Table B.1.6-1, Table B.1.6-2, Table B.1.6-3.</w:t>
      </w:r>
    </w:p>
    <w:p w14:paraId="16313340" w14:textId="6688C34E" w:rsidR="00583B20" w:rsidRPr="00484B07" w:rsidRDefault="00583B20" w:rsidP="00583B20">
      <w:pPr>
        <w:pStyle w:val="B1"/>
      </w:pPr>
      <w:r w:rsidRPr="00484B07">
        <w:t>-</w:t>
      </w:r>
      <w:r w:rsidRPr="00484B07">
        <w:tab/>
        <w:t>Scheme 6.6.1: Hybrid CG+DG scheduling – the scheduling is based on a combined use of configured and dynamic grants. SR resources are not used. Instead, CG resources are configured with a certain size in UL slot in order to transmit BSR and data when a new XR packet arrives. Whenever a new XR packet arrives in the UE buffer, the UE uses the nearest possible CG PUSCH occasion for BSR transmission and possibly some amount of data. The network can thus use the BSR to provide dynamic grants for the following data transmission. CG periodicity and size of CG grant may vary and are indicated separately in Table B.1.6-1, Table B.1.6-2, Table B.1.6-3.</w:t>
      </w:r>
    </w:p>
    <w:p w14:paraId="7887E760" w14:textId="2F651FF3" w:rsidR="00583B20" w:rsidRPr="00484B07" w:rsidRDefault="00583B20" w:rsidP="00583B20">
      <w:pPr>
        <w:pStyle w:val="B1"/>
      </w:pPr>
      <w:r w:rsidRPr="00484B07">
        <w:t>-</w:t>
      </w:r>
      <w:r w:rsidRPr="00484B07">
        <w:tab/>
        <w:t xml:space="preserve">Scheme 6.6.2: Hybrid CG+DG scheduling – the scheduling is based on a combined use of configured and dynamic grants. SR resources are not used. Instead, CG resources are configured with a certain size in order to transmit BSR only when a new XR packet arrives. </w:t>
      </w:r>
      <w:r w:rsidRPr="00484B07">
        <w:rPr>
          <w:lang w:bidi="ar"/>
        </w:rPr>
        <w:t>It is assumed that one PUSCH occasion per CG period is pre-configured with certain periodicity to align PUSCH occasions with XR packets.</w:t>
      </w:r>
      <w:r w:rsidRPr="00484B07">
        <w:t xml:space="preserve"> Whenever a new XR packet arrives in the UE buffer, the UE uses the nearest possible CG PUSCH occasion for BSR transmission. The network can thus use the BSR to provide dynamic grants for the corresponding data scheduling. CG periodicity and size of CG grant may vary and are indicated separately in Table B.1.6-1, Table B.1.6-2, Table B.1.6-3.</w:t>
      </w:r>
    </w:p>
    <w:p w14:paraId="10C458DF" w14:textId="0F28E848" w:rsidR="00583B20" w:rsidRPr="00484B07" w:rsidRDefault="00583B20" w:rsidP="00583B20">
      <w:pPr>
        <w:pStyle w:val="B1"/>
      </w:pPr>
      <w:r w:rsidRPr="00484B07">
        <w:t>-</w:t>
      </w:r>
      <w:r w:rsidRPr="00484B07">
        <w:tab/>
        <w:t>Scheme 6.6.3: Hybrid CG+DG scheduling – the scheduling is based on a combined use of configured and dynamic grants. SR resources are not used. Instead, CG resources are configured with a certain size in UL slot in order to transmit BSR and data when a new XR packet arrives. Whenever a new XR packet arrives in the UE</w:t>
      </w:r>
      <w:r w:rsidR="00960CAE">
        <w:t>'</w:t>
      </w:r>
      <w:r w:rsidRPr="00484B07">
        <w:t xml:space="preserve">s buffer, the UE uses the nearest possible CG PUSCH occasion for BSR transmission and possibly some amount of data. The network can thus use the BSR to provide dynamic grants for the following data transmission. </w:t>
      </w:r>
      <w:r w:rsidRPr="00484B07">
        <w:rPr>
          <w:rFonts w:eastAsiaTheme="minorEastAsia"/>
          <w:iCs/>
          <w:lang w:eastAsia="zh-CN"/>
        </w:rPr>
        <w:t xml:space="preserve">The PDCCH monitoring window for the dynamic grant is pre-configured and associated with the CG </w:t>
      </w:r>
      <w:r w:rsidRPr="00484B07">
        <w:t>PUSCH</w:t>
      </w:r>
      <w:r w:rsidRPr="00484B07">
        <w:rPr>
          <w:rFonts w:eastAsiaTheme="minorEastAsia"/>
          <w:iCs/>
          <w:lang w:eastAsia="zh-CN"/>
        </w:rPr>
        <w:t xml:space="preserve"> occasion in each </w:t>
      </w:r>
      <w:r w:rsidRPr="00484B07">
        <w:rPr>
          <w:rFonts w:eastAsia="DengXian"/>
          <w:iCs/>
          <w:lang w:eastAsia="zh-CN"/>
        </w:rPr>
        <w:t>CG period</w:t>
      </w:r>
      <w:r w:rsidRPr="00484B07">
        <w:rPr>
          <w:rFonts w:eastAsiaTheme="minorEastAsia"/>
          <w:iCs/>
          <w:lang w:eastAsia="zh-CN"/>
        </w:rPr>
        <w:t xml:space="preserve">. </w:t>
      </w:r>
      <w:r w:rsidRPr="00484B07">
        <w:rPr>
          <w:rFonts w:eastAsiaTheme="minorEastAsia"/>
          <w:lang w:eastAsia="zh-CN"/>
        </w:rPr>
        <w:t xml:space="preserve">The enhanced BSR that the BSR report will be triggered at the </w:t>
      </w:r>
      <w:r w:rsidRPr="00484B07">
        <w:rPr>
          <w:rFonts w:eastAsia="DengXian"/>
          <w:lang w:eastAsia="zh-CN"/>
        </w:rPr>
        <w:t xml:space="preserve">first used </w:t>
      </w:r>
      <w:r w:rsidRPr="00484B07">
        <w:rPr>
          <w:rFonts w:eastAsiaTheme="minorEastAsia"/>
          <w:lang w:eastAsia="zh-CN"/>
        </w:rPr>
        <w:t xml:space="preserve">CG PUSCH </w:t>
      </w:r>
      <w:r w:rsidRPr="00484B07">
        <w:rPr>
          <w:rFonts w:eastAsia="DengXian"/>
          <w:lang w:eastAsia="zh-CN"/>
        </w:rPr>
        <w:t>occasion</w:t>
      </w:r>
      <w:r w:rsidRPr="00484B07">
        <w:rPr>
          <w:rFonts w:eastAsiaTheme="minorEastAsia"/>
          <w:lang w:eastAsia="zh-CN"/>
        </w:rPr>
        <w:t xml:space="preserve"> in each </w:t>
      </w:r>
      <w:r w:rsidRPr="00484B07">
        <w:rPr>
          <w:rFonts w:eastAsia="DengXian"/>
          <w:lang w:eastAsia="zh-CN"/>
        </w:rPr>
        <w:t xml:space="preserve">CG period </w:t>
      </w:r>
      <w:r w:rsidRPr="00484B07">
        <w:rPr>
          <w:rFonts w:eastAsiaTheme="minorEastAsia"/>
          <w:lang w:eastAsia="zh-CN"/>
        </w:rPr>
        <w:t xml:space="preserve">to indicate to the gNB the remaining packet size is assumed. </w:t>
      </w:r>
      <w:r w:rsidRPr="00484B07">
        <w:rPr>
          <w:rFonts w:eastAsiaTheme="minorEastAsia"/>
          <w:iCs/>
          <w:lang w:eastAsia="zh-CN"/>
        </w:rPr>
        <w:t xml:space="preserve">If the BSR is reported by the UE with the status </w:t>
      </w:r>
      <w:r w:rsidR="001A6159">
        <w:rPr>
          <w:rFonts w:eastAsiaTheme="minorEastAsia"/>
          <w:iCs/>
          <w:lang w:eastAsia="zh-CN"/>
        </w:rPr>
        <w:t>"</w:t>
      </w:r>
      <w:r w:rsidRPr="00484B07">
        <w:rPr>
          <w:rFonts w:eastAsiaTheme="minorEastAsia"/>
          <w:iCs/>
          <w:lang w:eastAsia="zh-CN"/>
        </w:rPr>
        <w:t>not empty</w:t>
      </w:r>
      <w:r w:rsidR="001A6159">
        <w:rPr>
          <w:rFonts w:eastAsiaTheme="minorEastAsia"/>
          <w:iCs/>
          <w:lang w:eastAsia="zh-CN"/>
        </w:rPr>
        <w:t>"</w:t>
      </w:r>
      <w:r w:rsidRPr="00484B07">
        <w:rPr>
          <w:rFonts w:eastAsiaTheme="minorEastAsia"/>
          <w:iCs/>
          <w:lang w:eastAsia="zh-CN"/>
        </w:rPr>
        <w:t xml:space="preserve">, the UE would monitor PDCCH in the subsequent slots for dynamic grant after XR packet transmission with the CG resource, in which the dynamic grant is used to schedule the </w:t>
      </w:r>
      <w:bookmarkStart w:id="68" w:name="OLE_LINK8"/>
      <w:bookmarkStart w:id="69" w:name="OLE_LINK9"/>
      <w:r w:rsidRPr="00484B07">
        <w:rPr>
          <w:rFonts w:eastAsiaTheme="minorEastAsia"/>
          <w:iCs/>
          <w:lang w:eastAsia="zh-CN"/>
        </w:rPr>
        <w:t>remaining data of XR packet</w:t>
      </w:r>
      <w:bookmarkEnd w:id="68"/>
      <w:bookmarkEnd w:id="69"/>
      <w:r w:rsidRPr="00484B07">
        <w:rPr>
          <w:rFonts w:eastAsiaTheme="minorEastAsia"/>
          <w:iCs/>
          <w:lang w:eastAsia="zh-CN"/>
        </w:rPr>
        <w:t xml:space="preserve">. If the BSR is reported by the UE with the status </w:t>
      </w:r>
      <w:r w:rsidR="001A6159">
        <w:rPr>
          <w:rFonts w:eastAsiaTheme="minorEastAsia"/>
          <w:iCs/>
          <w:lang w:eastAsia="zh-CN"/>
        </w:rPr>
        <w:t>"</w:t>
      </w:r>
      <w:r w:rsidRPr="00484B07">
        <w:rPr>
          <w:rFonts w:eastAsiaTheme="minorEastAsia"/>
          <w:iCs/>
          <w:lang w:eastAsia="zh-CN"/>
        </w:rPr>
        <w:t>empty</w:t>
      </w:r>
      <w:r w:rsidR="001A6159">
        <w:rPr>
          <w:rFonts w:eastAsiaTheme="minorEastAsia"/>
          <w:iCs/>
          <w:lang w:eastAsia="zh-CN"/>
        </w:rPr>
        <w:t>"</w:t>
      </w:r>
      <w:r w:rsidRPr="00484B07">
        <w:rPr>
          <w:rFonts w:eastAsiaTheme="minorEastAsia"/>
          <w:iCs/>
          <w:lang w:eastAsia="zh-CN"/>
        </w:rPr>
        <w:t>, the UE would not monitor PDCCH in the subsequent slots of the PDCCH monitoring window for XR packet transmission. Furthermore, if the XR packets are completely transmitted during the monitoring window, the UE can be indicated to go to sleep. If the XR packets arrive during the monitoring window, the UE can be indicated to skip the PDCCH monitoring until the packets arrive.</w:t>
      </w:r>
      <w:r w:rsidRPr="00484B07">
        <w:t xml:space="preserve"> CG periodicity and size of CG grant may vary and are indicated separately in Table B.1.6-1, Table B.1.6-2, Table B.1.6-3.</w:t>
      </w:r>
    </w:p>
    <w:p w14:paraId="57921463" w14:textId="7D5DADEC" w:rsidR="00583B20" w:rsidRPr="00484B07" w:rsidRDefault="00583B20" w:rsidP="00583B20">
      <w:pPr>
        <w:pStyle w:val="B1"/>
      </w:pPr>
      <w:r w:rsidRPr="00484B07">
        <w:t>-</w:t>
      </w:r>
      <w:r w:rsidRPr="00484B07">
        <w:tab/>
        <w:t xml:space="preserve">Scheme 6.7: Enhanced CG with flexible resource allocation, where at least one PUSCH occasion per CG period is pre-configured with certain periodicity without relying on SR. In this scheme, it is assumed the UE can indicate to gNB unused CG PUSCH resources </w:t>
      </w:r>
      <w:r w:rsidRPr="00484B07">
        <w:rPr>
          <w:rFonts w:eastAsiaTheme="minorEastAsia"/>
          <w:lang w:eastAsia="zh-CN"/>
        </w:rPr>
        <w:t>via CG-UCI</w:t>
      </w:r>
      <w:r w:rsidRPr="00484B07">
        <w:t>. CG periodicity may vary and is indicated separately in Table B.1.6-1, Table B.1.6-2, Table B.1.6-3.</w:t>
      </w:r>
    </w:p>
    <w:p w14:paraId="1A250EB5" w14:textId="29CD82C2" w:rsidR="00583B20" w:rsidRPr="00484B07" w:rsidRDefault="00583B20" w:rsidP="00583B20">
      <w:pPr>
        <w:pStyle w:val="B1"/>
      </w:pPr>
      <w:r w:rsidRPr="00484B07">
        <w:t>-</w:t>
      </w:r>
      <w:r w:rsidRPr="00484B07">
        <w:tab/>
        <w:t>Scheme 6.8: Enhanced CG with dynamic adaptation of CG parameters and indication of unused/used CG PUSCH occasion(s). In this scheme, the UE adjusts CG parameters dynamically: MCS, number of PRBs, number of layers within the CG resource. The UE indicates these scheduling parameters to the gNB via UCI transmitted separately in the same CG resource, and whether the subsequent CG PUSCH occasions will be used/unused until next XR packet arrival. It is assumed that at least one PUSCH occasion per CG period is pre-configured with certain periodicity without relying on SR. CG periodicity may vary and is indicated separately in Table B.1.6-1, Table B.1.6-2, Table B.1.6-3.</w:t>
      </w:r>
    </w:p>
    <w:p w14:paraId="1AB1E915" w14:textId="123CABE2" w:rsidR="00583B20" w:rsidRPr="00484B07" w:rsidRDefault="00583B20" w:rsidP="00583B20">
      <w:pPr>
        <w:pStyle w:val="B1"/>
      </w:pPr>
      <w:r w:rsidRPr="00484B07">
        <w:t>-</w:t>
      </w:r>
      <w:r w:rsidRPr="00484B07">
        <w:tab/>
        <w:t>Scheme 6.9: Enhanced CG with indication of unused/used CG PUSCH occasion(s), where the UE only indicates if the subsequent CG PUSCH occasions will be used/unused until next XR packet arrival. It is assumed that at least one PUSCH occasion per CG period is pre-configured with certain periodicity without relying on SR. CG periodicity may vary and is indicated separately in Table B.1.6-1, Table B.1.6-2, Table B.1.6-3.</w:t>
      </w:r>
    </w:p>
    <w:p w14:paraId="36478E5D" w14:textId="02B3738E" w:rsidR="00583B20" w:rsidRPr="00484B07" w:rsidRDefault="00583B20" w:rsidP="00583B20">
      <w:pPr>
        <w:pStyle w:val="B1"/>
      </w:pPr>
      <w:r w:rsidRPr="00484B07">
        <w:lastRenderedPageBreak/>
        <w:t>-</w:t>
      </w:r>
      <w:r w:rsidRPr="00484B07">
        <w:tab/>
        <w:t xml:space="preserve">Scheme 6.10: Enhanced CG with MAC CE based dynamic resource adjustment indication. In this scheme, </w:t>
      </w:r>
      <w:r w:rsidRPr="00484B07">
        <w:rPr>
          <w:lang w:bidi="ar"/>
        </w:rPr>
        <w:t xml:space="preserve">CG resource is used to carry MAC CE based dynamic resource adjustment indication and video data, and </w:t>
      </w:r>
      <w:r w:rsidRPr="00484B07">
        <w:t xml:space="preserve">resource adjustment indication delay based on MAC CE is 2.5ms. It is assumed that at leas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722D676A" w14:textId="452E257E" w:rsidR="00583B20" w:rsidRPr="00484B07" w:rsidRDefault="00583B20" w:rsidP="00583B20">
      <w:pPr>
        <w:pStyle w:val="B1"/>
      </w:pPr>
      <w:r w:rsidRPr="00484B07">
        <w:t>-</w:t>
      </w:r>
      <w:r w:rsidRPr="00484B07">
        <w:tab/>
        <w:t xml:space="preserve">Scheme 6.11: Enhanced CG with UCI based dynamic resource adjustment indication. In this scheme, </w:t>
      </w:r>
      <w:r w:rsidRPr="00484B07">
        <w:rPr>
          <w:lang w:bidi="ar"/>
        </w:rPr>
        <w:t>CG resource is used to carry UCI based dynamic resource adjustment indication and video data, and</w:t>
      </w:r>
      <w:r w:rsidRPr="00484B07">
        <w:t xml:space="preserve"> resource adjustment indication delay based on UCI is 0.5ms. It is assumed that at leas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52E54159" w14:textId="7E679DF3" w:rsidR="00583B20" w:rsidRPr="00484B07" w:rsidRDefault="00583B20" w:rsidP="00583B20">
      <w:pPr>
        <w:pStyle w:val="B1"/>
      </w:pPr>
      <w:r w:rsidRPr="00484B07">
        <w:t>-</w:t>
      </w:r>
      <w:r w:rsidRPr="00484B07">
        <w:tab/>
        <w:t xml:space="preserve">Scheme 6.12: Enhanced CG with UCI based dynamic resource adjustment indication. In this scheme, </w:t>
      </w:r>
      <w:r w:rsidRPr="00484B07">
        <w:rPr>
          <w:lang w:bidi="ar"/>
        </w:rPr>
        <w:t>CG resource is used to carry UCI based dynamic resource adjustment indication only, and the dynamic resource adjustment indication is used to inform the gNB data volume of an XR packet or required resources to transmit the XR packet.</w:t>
      </w:r>
      <w:r w:rsidRPr="00484B07">
        <w:t xml:space="preserve"> Resource adjustment indication delay based on UCI is 0.5ms. It is assumed that one PUSCH occasion per CG period is pre-configured with certain periodicity </w:t>
      </w:r>
      <w:r w:rsidRPr="00484B07">
        <w:rPr>
          <w:lang w:bidi="ar"/>
        </w:rPr>
        <w:t>to align PUSCH occasions with XR packets</w:t>
      </w:r>
      <w:r w:rsidRPr="00484B07">
        <w:t xml:space="preserve"> without relying on SR. CG periodicity may vary and is indicated separately in Table B.1.6-1, Table B.1.6-2, Table B.1.6-3.</w:t>
      </w:r>
    </w:p>
    <w:p w14:paraId="66D46E50" w14:textId="26B2C5EB" w:rsidR="00583B20" w:rsidRPr="00484B07" w:rsidRDefault="00583B20" w:rsidP="00583B20">
      <w:pPr>
        <w:pStyle w:val="TH"/>
        <w:keepNext w:val="0"/>
      </w:pPr>
      <w:r w:rsidRPr="00484B07">
        <w:t>Table</w:t>
      </w:r>
      <w:r w:rsidRPr="00484B07">
        <w:rPr>
          <w:i/>
        </w:rPr>
        <w:t xml:space="preserve"> </w:t>
      </w:r>
      <w:r w:rsidRPr="00484B07">
        <w:t>B.1.6-1: FR1, UL, InH,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09D488E" w14:textId="77777777" w:rsidTr="000134DF">
        <w:trPr>
          <w:trHeight w:val="20"/>
          <w:jc w:val="center"/>
        </w:trPr>
        <w:tc>
          <w:tcPr>
            <w:tcW w:w="443" w:type="pct"/>
            <w:shd w:val="clear" w:color="auto" w:fill="E7E6E6" w:themeFill="background2"/>
            <w:vAlign w:val="center"/>
          </w:tcPr>
          <w:p w14:paraId="4872CF65" w14:textId="77777777" w:rsidR="00692D80" w:rsidRPr="00484B07" w:rsidRDefault="00692D80" w:rsidP="000134DF">
            <w:pPr>
              <w:pStyle w:val="TAH"/>
              <w:keepNext w:val="0"/>
            </w:pPr>
            <w:r w:rsidRPr="00484B07">
              <w:t>Source</w:t>
            </w:r>
          </w:p>
        </w:tc>
        <w:tc>
          <w:tcPr>
            <w:tcW w:w="521" w:type="pct"/>
            <w:shd w:val="clear" w:color="000000" w:fill="E7E6E6"/>
            <w:vAlign w:val="center"/>
          </w:tcPr>
          <w:p w14:paraId="778B2111" w14:textId="77777777" w:rsidR="00692D80" w:rsidRPr="00484B07" w:rsidRDefault="00692D80" w:rsidP="000134DF">
            <w:pPr>
              <w:pStyle w:val="TAH"/>
              <w:keepNext w:val="0"/>
            </w:pPr>
            <w:r w:rsidRPr="00484B07">
              <w:t>Tdoc Source</w:t>
            </w:r>
          </w:p>
        </w:tc>
        <w:tc>
          <w:tcPr>
            <w:tcW w:w="505" w:type="pct"/>
            <w:shd w:val="clear" w:color="000000" w:fill="E7E6E6"/>
            <w:vAlign w:val="center"/>
          </w:tcPr>
          <w:p w14:paraId="2F807F0A" w14:textId="77777777" w:rsidR="00692D80" w:rsidRPr="00484B07" w:rsidRDefault="00692D80" w:rsidP="000134DF">
            <w:pPr>
              <w:pStyle w:val="TAH"/>
              <w:keepNext w:val="0"/>
            </w:pPr>
            <w:r w:rsidRPr="00484B07">
              <w:t>Scheme</w:t>
            </w:r>
          </w:p>
          <w:p w14:paraId="6F9671D4" w14:textId="77777777" w:rsidR="00692D80" w:rsidRPr="00484B07" w:rsidRDefault="00692D80" w:rsidP="000134DF">
            <w:pPr>
              <w:pStyle w:val="TAH"/>
              <w:keepNext w:val="0"/>
            </w:pPr>
          </w:p>
        </w:tc>
        <w:tc>
          <w:tcPr>
            <w:tcW w:w="368" w:type="pct"/>
            <w:shd w:val="clear" w:color="000000" w:fill="E7E6E6"/>
            <w:vAlign w:val="center"/>
          </w:tcPr>
          <w:p w14:paraId="7999D1FD" w14:textId="77777777" w:rsidR="00692D80" w:rsidRPr="00484B07" w:rsidRDefault="00692D80" w:rsidP="000134DF">
            <w:pPr>
              <w:pStyle w:val="TAH"/>
              <w:keepNext w:val="0"/>
            </w:pPr>
            <w:r w:rsidRPr="00484B07">
              <w:t>TDD format</w:t>
            </w:r>
          </w:p>
        </w:tc>
        <w:tc>
          <w:tcPr>
            <w:tcW w:w="476" w:type="pct"/>
            <w:shd w:val="clear" w:color="000000" w:fill="E7E6E6"/>
            <w:vAlign w:val="center"/>
          </w:tcPr>
          <w:p w14:paraId="1D19E068" w14:textId="77777777" w:rsidR="00692D80" w:rsidRPr="00484B07" w:rsidRDefault="00692D80" w:rsidP="000134DF">
            <w:pPr>
              <w:pStyle w:val="TAH"/>
              <w:keepNext w:val="0"/>
            </w:pPr>
            <w:r w:rsidRPr="00484B07">
              <w:t>SU/MU-MIMO</w:t>
            </w:r>
          </w:p>
        </w:tc>
        <w:tc>
          <w:tcPr>
            <w:tcW w:w="468" w:type="pct"/>
            <w:shd w:val="clear" w:color="000000" w:fill="E7E6E6"/>
            <w:vAlign w:val="center"/>
          </w:tcPr>
          <w:p w14:paraId="04C2B540" w14:textId="77777777" w:rsidR="00692D80" w:rsidRPr="00484B07" w:rsidRDefault="00692D80" w:rsidP="000134DF">
            <w:pPr>
              <w:pStyle w:val="TAH"/>
              <w:keepNext w:val="0"/>
            </w:pPr>
            <w:r w:rsidRPr="00484B07">
              <w:t>Data rate (Mbps)</w:t>
            </w:r>
          </w:p>
        </w:tc>
        <w:tc>
          <w:tcPr>
            <w:tcW w:w="325" w:type="pct"/>
            <w:shd w:val="clear" w:color="000000" w:fill="E7E6E6"/>
            <w:vAlign w:val="center"/>
          </w:tcPr>
          <w:p w14:paraId="3CB005F5" w14:textId="77777777" w:rsidR="00692D80" w:rsidRPr="00484B07" w:rsidRDefault="00692D80" w:rsidP="000134DF">
            <w:pPr>
              <w:pStyle w:val="TAH"/>
              <w:keepNext w:val="0"/>
            </w:pPr>
            <w:r w:rsidRPr="00484B07">
              <w:t>PDB (ms)</w:t>
            </w:r>
          </w:p>
        </w:tc>
        <w:tc>
          <w:tcPr>
            <w:tcW w:w="379" w:type="pct"/>
            <w:shd w:val="clear" w:color="000000" w:fill="E7E6E6"/>
            <w:vAlign w:val="center"/>
          </w:tcPr>
          <w:p w14:paraId="47E15A33" w14:textId="77777777" w:rsidR="00692D80" w:rsidRPr="00484B07" w:rsidRDefault="00692D80" w:rsidP="000134DF">
            <w:pPr>
              <w:pStyle w:val="TAH"/>
              <w:keepNext w:val="0"/>
            </w:pPr>
            <w:r w:rsidRPr="00484B07">
              <w:t>Capacity (UEs/cell)</w:t>
            </w:r>
          </w:p>
        </w:tc>
        <w:tc>
          <w:tcPr>
            <w:tcW w:w="539" w:type="pct"/>
            <w:shd w:val="clear" w:color="000000" w:fill="E7E6E6"/>
            <w:vAlign w:val="center"/>
          </w:tcPr>
          <w:p w14:paraId="2B4E3A55" w14:textId="77777777" w:rsidR="00692D80" w:rsidRPr="00484B07" w:rsidRDefault="00692D80" w:rsidP="000134DF">
            <w:pPr>
              <w:pStyle w:val="TAH"/>
              <w:keepNext w:val="0"/>
            </w:pPr>
            <w:r w:rsidRPr="00484B07">
              <w:t>C1=floor (Capacity)</w:t>
            </w:r>
          </w:p>
        </w:tc>
        <w:tc>
          <w:tcPr>
            <w:tcW w:w="562" w:type="pct"/>
            <w:shd w:val="clear" w:color="000000" w:fill="E7E6E6"/>
            <w:vAlign w:val="center"/>
          </w:tcPr>
          <w:p w14:paraId="7320A69E" w14:textId="77777777" w:rsidR="00692D80" w:rsidRPr="00484B07" w:rsidRDefault="00692D80" w:rsidP="000134DF">
            <w:pPr>
              <w:pStyle w:val="TAH"/>
              <w:keepNext w:val="0"/>
            </w:pPr>
            <w:r w:rsidRPr="00484B07">
              <w:t>% of satisfied UEs when #UEs/cell =C1</w:t>
            </w:r>
          </w:p>
        </w:tc>
        <w:tc>
          <w:tcPr>
            <w:tcW w:w="414" w:type="pct"/>
            <w:shd w:val="clear" w:color="000000" w:fill="E7E6E6"/>
            <w:vAlign w:val="center"/>
          </w:tcPr>
          <w:p w14:paraId="46A4F023" w14:textId="77777777" w:rsidR="00692D80" w:rsidRPr="00484B07" w:rsidRDefault="00692D80" w:rsidP="000134DF">
            <w:pPr>
              <w:pStyle w:val="TAH"/>
              <w:keepNext w:val="0"/>
            </w:pPr>
            <w:r w:rsidRPr="00484B07">
              <w:t>Notes</w:t>
            </w:r>
          </w:p>
        </w:tc>
      </w:tr>
      <w:tr w:rsidR="00935662" w:rsidRPr="00484B07" w14:paraId="332C93B4" w14:textId="77777777" w:rsidTr="000134DF">
        <w:trPr>
          <w:trHeight w:val="527"/>
          <w:jc w:val="center"/>
        </w:trPr>
        <w:tc>
          <w:tcPr>
            <w:tcW w:w="443" w:type="pct"/>
            <w:shd w:val="clear" w:color="auto" w:fill="auto"/>
            <w:noWrap/>
            <w:vAlign w:val="center"/>
          </w:tcPr>
          <w:p w14:paraId="6CF54141" w14:textId="77777777" w:rsidR="00692D80" w:rsidRPr="00484B07" w:rsidRDefault="00692D80" w:rsidP="000134DF">
            <w:pPr>
              <w:pStyle w:val="TAC"/>
              <w:keepNext w:val="0"/>
              <w:rPr>
                <w:rFonts w:eastAsiaTheme="minorEastAsia"/>
                <w:lang w:eastAsia="zh-CN"/>
              </w:rPr>
            </w:pPr>
            <w:r w:rsidRPr="00484B07">
              <w:t>Source [CATT]</w:t>
            </w:r>
          </w:p>
        </w:tc>
        <w:tc>
          <w:tcPr>
            <w:tcW w:w="521" w:type="pct"/>
            <w:shd w:val="clear" w:color="auto" w:fill="auto"/>
            <w:noWrap/>
            <w:vAlign w:val="center"/>
          </w:tcPr>
          <w:p w14:paraId="17D55A5E" w14:textId="77777777" w:rsidR="00692D80" w:rsidRPr="00484B07" w:rsidRDefault="00692D80" w:rsidP="000134DF">
            <w:pPr>
              <w:pStyle w:val="TAC"/>
              <w:keepNext w:val="0"/>
            </w:pPr>
            <w:r w:rsidRPr="00484B07">
              <w:t>R1-2211175</w:t>
            </w:r>
          </w:p>
        </w:tc>
        <w:tc>
          <w:tcPr>
            <w:tcW w:w="505" w:type="pct"/>
            <w:shd w:val="clear" w:color="auto" w:fill="auto"/>
            <w:vAlign w:val="center"/>
          </w:tcPr>
          <w:p w14:paraId="6EF8967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6.1.1</w:t>
            </w:r>
          </w:p>
        </w:tc>
        <w:tc>
          <w:tcPr>
            <w:tcW w:w="368" w:type="pct"/>
            <w:shd w:val="clear" w:color="auto" w:fill="auto"/>
            <w:vAlign w:val="center"/>
          </w:tcPr>
          <w:p w14:paraId="51B08C7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7D0AD25A"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2334CE51"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10</w:t>
            </w:r>
          </w:p>
        </w:tc>
        <w:tc>
          <w:tcPr>
            <w:tcW w:w="325" w:type="pct"/>
            <w:shd w:val="clear" w:color="auto" w:fill="auto"/>
            <w:vAlign w:val="center"/>
          </w:tcPr>
          <w:p w14:paraId="3BDBCA9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30</w:t>
            </w:r>
          </w:p>
        </w:tc>
        <w:tc>
          <w:tcPr>
            <w:tcW w:w="379" w:type="pct"/>
            <w:shd w:val="clear" w:color="auto" w:fill="auto"/>
            <w:vAlign w:val="center"/>
          </w:tcPr>
          <w:p w14:paraId="79F7386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5.4</w:t>
            </w:r>
          </w:p>
        </w:tc>
        <w:tc>
          <w:tcPr>
            <w:tcW w:w="539" w:type="pct"/>
            <w:shd w:val="clear" w:color="auto" w:fill="auto"/>
            <w:vAlign w:val="center"/>
          </w:tcPr>
          <w:p w14:paraId="1C3AA5F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5</w:t>
            </w:r>
          </w:p>
        </w:tc>
        <w:tc>
          <w:tcPr>
            <w:tcW w:w="562" w:type="pct"/>
            <w:shd w:val="clear" w:color="auto" w:fill="auto"/>
            <w:vAlign w:val="center"/>
          </w:tcPr>
          <w:p w14:paraId="10FD247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A6D6E48" w14:textId="70ED05F3" w:rsidR="00692D80" w:rsidRPr="00484B07" w:rsidRDefault="00692D80" w:rsidP="000134DF">
            <w:pPr>
              <w:pStyle w:val="TAC"/>
              <w:keepNext w:val="0"/>
              <w:rPr>
                <w:rFonts w:eastAsiaTheme="minorEastAsia"/>
                <w:lang w:eastAsia="zh-CN"/>
              </w:rPr>
            </w:pPr>
            <w:r w:rsidRPr="00484B07">
              <w:rPr>
                <w:rFonts w:eastAsiaTheme="minorEastAsia"/>
                <w:lang w:eastAsia="zh-CN"/>
              </w:rPr>
              <w:t>Note 1,2,1</w:t>
            </w:r>
            <w:r w:rsidR="007B67D7" w:rsidRPr="00484B07">
              <w:rPr>
                <w:rFonts w:eastAsiaTheme="minorEastAsia"/>
                <w:lang w:eastAsia="zh-CN"/>
              </w:rPr>
              <w:t>5</w:t>
            </w:r>
          </w:p>
        </w:tc>
      </w:tr>
      <w:tr w:rsidR="00935662" w:rsidRPr="00484B07" w14:paraId="74E8CE56" w14:textId="77777777" w:rsidTr="000134DF">
        <w:trPr>
          <w:trHeight w:val="527"/>
          <w:jc w:val="center"/>
        </w:trPr>
        <w:tc>
          <w:tcPr>
            <w:tcW w:w="443" w:type="pct"/>
            <w:shd w:val="clear" w:color="auto" w:fill="auto"/>
            <w:noWrap/>
            <w:vAlign w:val="center"/>
          </w:tcPr>
          <w:p w14:paraId="502B282C"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22B0FA46" w14:textId="77777777" w:rsidR="00692D80" w:rsidRPr="00484B07" w:rsidRDefault="00692D80" w:rsidP="000134DF">
            <w:pPr>
              <w:pStyle w:val="TAC"/>
              <w:keepNext w:val="0"/>
            </w:pPr>
            <w:r w:rsidRPr="00484B07">
              <w:t>R1-2211175</w:t>
            </w:r>
          </w:p>
        </w:tc>
        <w:tc>
          <w:tcPr>
            <w:tcW w:w="505" w:type="pct"/>
            <w:shd w:val="clear" w:color="auto" w:fill="auto"/>
            <w:vAlign w:val="center"/>
          </w:tcPr>
          <w:p w14:paraId="7A7E248C" w14:textId="77777777" w:rsidR="00692D80" w:rsidRPr="00484B07" w:rsidRDefault="00692D80" w:rsidP="000134DF">
            <w:pPr>
              <w:pStyle w:val="TAC"/>
              <w:keepNext w:val="0"/>
            </w:pPr>
            <w:r w:rsidRPr="00484B07">
              <w:t>6.4*</w:t>
            </w:r>
          </w:p>
        </w:tc>
        <w:tc>
          <w:tcPr>
            <w:tcW w:w="368" w:type="pct"/>
            <w:shd w:val="clear" w:color="auto" w:fill="auto"/>
            <w:vAlign w:val="center"/>
          </w:tcPr>
          <w:p w14:paraId="544CF5E3" w14:textId="77777777" w:rsidR="00692D80" w:rsidRPr="00484B07" w:rsidRDefault="00692D80" w:rsidP="000134DF">
            <w:pPr>
              <w:pStyle w:val="TAC"/>
              <w:keepNext w:val="0"/>
            </w:pPr>
            <w:r w:rsidRPr="00484B07">
              <w:rPr>
                <w:rFonts w:eastAsiaTheme="minorEastAsia"/>
                <w:lang w:eastAsia="zh-CN"/>
              </w:rPr>
              <w:t>DDDUU</w:t>
            </w:r>
          </w:p>
        </w:tc>
        <w:tc>
          <w:tcPr>
            <w:tcW w:w="476" w:type="pct"/>
            <w:shd w:val="clear" w:color="auto" w:fill="auto"/>
            <w:vAlign w:val="center"/>
          </w:tcPr>
          <w:p w14:paraId="2781D604" w14:textId="77777777" w:rsidR="00692D80" w:rsidRPr="00484B07" w:rsidRDefault="00692D80" w:rsidP="000134DF">
            <w:pPr>
              <w:pStyle w:val="TAC"/>
              <w:keepNext w:val="0"/>
            </w:pPr>
            <w:r w:rsidRPr="00484B07">
              <w:rPr>
                <w:rFonts w:eastAsiaTheme="minorEastAsia"/>
                <w:lang w:eastAsia="zh-CN"/>
              </w:rPr>
              <w:t>SU-MIMO</w:t>
            </w:r>
          </w:p>
        </w:tc>
        <w:tc>
          <w:tcPr>
            <w:tcW w:w="468" w:type="pct"/>
            <w:shd w:val="clear" w:color="auto" w:fill="auto"/>
            <w:vAlign w:val="center"/>
          </w:tcPr>
          <w:p w14:paraId="3AFC150B" w14:textId="77777777" w:rsidR="00692D80" w:rsidRPr="00484B07" w:rsidRDefault="00692D80" w:rsidP="000134DF">
            <w:pPr>
              <w:pStyle w:val="TAC"/>
              <w:keepNext w:val="0"/>
            </w:pPr>
            <w:r w:rsidRPr="00484B07">
              <w:t>10</w:t>
            </w:r>
          </w:p>
        </w:tc>
        <w:tc>
          <w:tcPr>
            <w:tcW w:w="325" w:type="pct"/>
            <w:shd w:val="clear" w:color="auto" w:fill="auto"/>
            <w:vAlign w:val="center"/>
          </w:tcPr>
          <w:p w14:paraId="73C02CAC" w14:textId="77777777" w:rsidR="00692D80" w:rsidRPr="00484B07" w:rsidRDefault="00692D80" w:rsidP="000134DF">
            <w:pPr>
              <w:pStyle w:val="TAC"/>
              <w:keepNext w:val="0"/>
            </w:pPr>
            <w:r w:rsidRPr="00484B07">
              <w:t>30</w:t>
            </w:r>
          </w:p>
        </w:tc>
        <w:tc>
          <w:tcPr>
            <w:tcW w:w="379" w:type="pct"/>
            <w:shd w:val="clear" w:color="auto" w:fill="auto"/>
            <w:vAlign w:val="center"/>
          </w:tcPr>
          <w:p w14:paraId="2E7EAEFB" w14:textId="77777777" w:rsidR="00692D80" w:rsidRPr="00484B07" w:rsidRDefault="00692D80" w:rsidP="000134DF">
            <w:pPr>
              <w:pStyle w:val="TAC"/>
              <w:keepNext w:val="0"/>
            </w:pPr>
            <w:r w:rsidRPr="00484B07">
              <w:t>&lt;1</w:t>
            </w:r>
          </w:p>
        </w:tc>
        <w:tc>
          <w:tcPr>
            <w:tcW w:w="539" w:type="pct"/>
            <w:shd w:val="clear" w:color="auto" w:fill="auto"/>
            <w:vAlign w:val="center"/>
          </w:tcPr>
          <w:p w14:paraId="4D0BAD9F" w14:textId="77777777" w:rsidR="00692D80" w:rsidRPr="00484B07" w:rsidRDefault="00692D80" w:rsidP="000134DF">
            <w:pPr>
              <w:pStyle w:val="TAC"/>
              <w:keepNext w:val="0"/>
            </w:pPr>
            <w:r w:rsidRPr="00484B07">
              <w:t>0</w:t>
            </w:r>
          </w:p>
        </w:tc>
        <w:tc>
          <w:tcPr>
            <w:tcW w:w="562" w:type="pct"/>
            <w:shd w:val="clear" w:color="auto" w:fill="auto"/>
            <w:vAlign w:val="center"/>
          </w:tcPr>
          <w:p w14:paraId="54108FD1" w14:textId="77777777" w:rsidR="00692D80" w:rsidRPr="00484B07" w:rsidRDefault="00692D80" w:rsidP="000134DF">
            <w:pPr>
              <w:pStyle w:val="TAC"/>
              <w:keepNext w:val="0"/>
            </w:pPr>
            <w:r w:rsidRPr="00484B07">
              <w:t>N.A.</w:t>
            </w:r>
          </w:p>
        </w:tc>
        <w:tc>
          <w:tcPr>
            <w:tcW w:w="414" w:type="pct"/>
            <w:shd w:val="clear" w:color="auto" w:fill="auto"/>
            <w:noWrap/>
            <w:vAlign w:val="center"/>
          </w:tcPr>
          <w:p w14:paraId="1A6A23B6" w14:textId="77777777" w:rsidR="00692D80" w:rsidRPr="00484B07" w:rsidRDefault="00692D80" w:rsidP="000134DF">
            <w:pPr>
              <w:pStyle w:val="TAC"/>
              <w:keepNext w:val="0"/>
            </w:pPr>
            <w:r w:rsidRPr="00484B07">
              <w:rPr>
                <w:rFonts w:eastAsiaTheme="minorEastAsia"/>
                <w:lang w:eastAsia="zh-CN"/>
              </w:rPr>
              <w:t>Note 1</w:t>
            </w:r>
          </w:p>
        </w:tc>
      </w:tr>
      <w:tr w:rsidR="00935662" w:rsidRPr="00484B07" w14:paraId="69B97A12" w14:textId="77777777" w:rsidTr="000134DF">
        <w:trPr>
          <w:trHeight w:val="527"/>
          <w:jc w:val="center"/>
        </w:trPr>
        <w:tc>
          <w:tcPr>
            <w:tcW w:w="443" w:type="pct"/>
            <w:shd w:val="clear" w:color="auto" w:fill="auto"/>
            <w:noWrap/>
            <w:vAlign w:val="center"/>
          </w:tcPr>
          <w:p w14:paraId="2240B58D"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2781A2E3" w14:textId="77777777" w:rsidR="00692D80" w:rsidRPr="00484B07" w:rsidRDefault="00692D80" w:rsidP="000134DF">
            <w:pPr>
              <w:pStyle w:val="TAC"/>
              <w:keepNext w:val="0"/>
            </w:pPr>
            <w:r w:rsidRPr="00484B07">
              <w:t>R1-2211175</w:t>
            </w:r>
          </w:p>
        </w:tc>
        <w:tc>
          <w:tcPr>
            <w:tcW w:w="505" w:type="pct"/>
            <w:shd w:val="clear" w:color="auto" w:fill="auto"/>
            <w:vAlign w:val="center"/>
          </w:tcPr>
          <w:p w14:paraId="3352AEF0" w14:textId="77777777" w:rsidR="00692D80" w:rsidRPr="00484B07" w:rsidRDefault="00692D80" w:rsidP="000134DF">
            <w:pPr>
              <w:pStyle w:val="TAC"/>
              <w:keepNext w:val="0"/>
            </w:pPr>
            <w:r w:rsidRPr="00484B07">
              <w:t>6.6.3*</w:t>
            </w:r>
          </w:p>
        </w:tc>
        <w:tc>
          <w:tcPr>
            <w:tcW w:w="368" w:type="pct"/>
            <w:shd w:val="clear" w:color="auto" w:fill="auto"/>
            <w:vAlign w:val="center"/>
          </w:tcPr>
          <w:p w14:paraId="060E0A2D" w14:textId="77777777" w:rsidR="00692D80" w:rsidRPr="00484B07" w:rsidRDefault="00692D80" w:rsidP="000134DF">
            <w:pPr>
              <w:pStyle w:val="TAC"/>
              <w:keepNext w:val="0"/>
            </w:pPr>
            <w:r w:rsidRPr="00484B07">
              <w:rPr>
                <w:rFonts w:eastAsiaTheme="minorEastAsia"/>
                <w:lang w:eastAsia="zh-CN"/>
              </w:rPr>
              <w:t>DDDUU</w:t>
            </w:r>
          </w:p>
        </w:tc>
        <w:tc>
          <w:tcPr>
            <w:tcW w:w="476" w:type="pct"/>
            <w:shd w:val="clear" w:color="auto" w:fill="auto"/>
            <w:vAlign w:val="center"/>
          </w:tcPr>
          <w:p w14:paraId="63A923C8" w14:textId="77777777" w:rsidR="00692D80" w:rsidRPr="00484B07" w:rsidRDefault="00692D80" w:rsidP="000134DF">
            <w:pPr>
              <w:pStyle w:val="TAC"/>
              <w:keepNext w:val="0"/>
            </w:pPr>
            <w:r w:rsidRPr="00484B07">
              <w:rPr>
                <w:rFonts w:eastAsiaTheme="minorEastAsia"/>
                <w:lang w:eastAsia="zh-CN"/>
              </w:rPr>
              <w:t>SU-MIMO</w:t>
            </w:r>
          </w:p>
        </w:tc>
        <w:tc>
          <w:tcPr>
            <w:tcW w:w="468" w:type="pct"/>
            <w:shd w:val="clear" w:color="auto" w:fill="auto"/>
            <w:vAlign w:val="center"/>
          </w:tcPr>
          <w:p w14:paraId="6ACE9BC7" w14:textId="77777777" w:rsidR="00692D80" w:rsidRPr="00484B07" w:rsidRDefault="00692D80" w:rsidP="000134DF">
            <w:pPr>
              <w:pStyle w:val="TAC"/>
              <w:keepNext w:val="0"/>
            </w:pPr>
            <w:r w:rsidRPr="00484B07">
              <w:t>10</w:t>
            </w:r>
          </w:p>
        </w:tc>
        <w:tc>
          <w:tcPr>
            <w:tcW w:w="325" w:type="pct"/>
            <w:shd w:val="clear" w:color="auto" w:fill="auto"/>
            <w:vAlign w:val="center"/>
          </w:tcPr>
          <w:p w14:paraId="133AFF42" w14:textId="77777777" w:rsidR="00692D80" w:rsidRPr="00484B07" w:rsidRDefault="00692D80" w:rsidP="000134DF">
            <w:pPr>
              <w:pStyle w:val="TAC"/>
              <w:keepNext w:val="0"/>
            </w:pPr>
            <w:r w:rsidRPr="00484B07">
              <w:t>30</w:t>
            </w:r>
          </w:p>
        </w:tc>
        <w:tc>
          <w:tcPr>
            <w:tcW w:w="379" w:type="pct"/>
            <w:shd w:val="clear" w:color="auto" w:fill="auto"/>
            <w:vAlign w:val="center"/>
          </w:tcPr>
          <w:p w14:paraId="595F320F" w14:textId="77777777" w:rsidR="00692D80" w:rsidRPr="00484B07" w:rsidRDefault="00692D80" w:rsidP="000134DF">
            <w:pPr>
              <w:pStyle w:val="TAC"/>
              <w:keepNext w:val="0"/>
            </w:pPr>
            <w:r w:rsidRPr="00484B07">
              <w:t>7.3</w:t>
            </w:r>
          </w:p>
        </w:tc>
        <w:tc>
          <w:tcPr>
            <w:tcW w:w="539" w:type="pct"/>
            <w:shd w:val="clear" w:color="auto" w:fill="auto"/>
            <w:vAlign w:val="center"/>
          </w:tcPr>
          <w:p w14:paraId="3410544C" w14:textId="77777777" w:rsidR="00692D80" w:rsidRPr="00484B07" w:rsidRDefault="00692D80" w:rsidP="000134DF">
            <w:pPr>
              <w:pStyle w:val="TAC"/>
              <w:keepNext w:val="0"/>
            </w:pPr>
            <w:r w:rsidRPr="00484B07">
              <w:t>7</w:t>
            </w:r>
          </w:p>
        </w:tc>
        <w:tc>
          <w:tcPr>
            <w:tcW w:w="562" w:type="pct"/>
            <w:shd w:val="clear" w:color="auto" w:fill="auto"/>
            <w:vAlign w:val="center"/>
          </w:tcPr>
          <w:p w14:paraId="717EC232" w14:textId="77777777" w:rsidR="00692D80" w:rsidRPr="00484B07" w:rsidRDefault="00692D80" w:rsidP="000134DF">
            <w:pPr>
              <w:pStyle w:val="TAC"/>
              <w:keepNext w:val="0"/>
            </w:pPr>
            <w:r w:rsidRPr="00484B07">
              <w:t>91%</w:t>
            </w:r>
          </w:p>
        </w:tc>
        <w:tc>
          <w:tcPr>
            <w:tcW w:w="414" w:type="pct"/>
            <w:shd w:val="clear" w:color="auto" w:fill="auto"/>
            <w:noWrap/>
            <w:vAlign w:val="center"/>
          </w:tcPr>
          <w:p w14:paraId="26ECE928" w14:textId="1DC7BFCB" w:rsidR="00692D80" w:rsidRPr="00484B07" w:rsidRDefault="00692D80" w:rsidP="000134DF">
            <w:pPr>
              <w:pStyle w:val="TAC"/>
              <w:keepNext w:val="0"/>
            </w:pPr>
            <w:r w:rsidRPr="00484B07">
              <w:rPr>
                <w:rFonts w:eastAsiaTheme="minorEastAsia"/>
                <w:lang w:eastAsia="zh-CN"/>
              </w:rPr>
              <w:t>Note 1,</w:t>
            </w:r>
            <w:r w:rsidR="00255ADD" w:rsidRPr="00484B07">
              <w:rPr>
                <w:rFonts w:eastAsiaTheme="minorEastAsia"/>
                <w:lang w:eastAsia="zh-CN"/>
              </w:rPr>
              <w:t>10</w:t>
            </w:r>
            <w:r w:rsidRPr="00484B07">
              <w:rPr>
                <w:rFonts w:eastAsiaTheme="minorEastAsia"/>
                <w:lang w:eastAsia="zh-CN"/>
              </w:rPr>
              <w:t>,1</w:t>
            </w:r>
            <w:r w:rsidR="007B67D7" w:rsidRPr="00484B07">
              <w:rPr>
                <w:rFonts w:eastAsiaTheme="minorEastAsia"/>
                <w:lang w:eastAsia="zh-CN"/>
              </w:rPr>
              <w:t>7</w:t>
            </w:r>
          </w:p>
        </w:tc>
      </w:tr>
      <w:tr w:rsidR="00935662" w:rsidRPr="00484B07" w14:paraId="3B262280" w14:textId="77777777" w:rsidTr="000134DF">
        <w:trPr>
          <w:trHeight w:val="527"/>
          <w:jc w:val="center"/>
        </w:trPr>
        <w:tc>
          <w:tcPr>
            <w:tcW w:w="443" w:type="pct"/>
            <w:shd w:val="clear" w:color="auto" w:fill="auto"/>
            <w:noWrap/>
            <w:vAlign w:val="center"/>
          </w:tcPr>
          <w:p w14:paraId="0B8CFCE1" w14:textId="77777777" w:rsidR="00692D80" w:rsidRPr="00484B07" w:rsidRDefault="00692D80" w:rsidP="000134DF">
            <w:pPr>
              <w:pStyle w:val="TAC"/>
              <w:keepNext w:val="0"/>
            </w:pPr>
            <w:r w:rsidRPr="00484B07">
              <w:t>Source [CATT]</w:t>
            </w:r>
          </w:p>
        </w:tc>
        <w:tc>
          <w:tcPr>
            <w:tcW w:w="521" w:type="pct"/>
            <w:shd w:val="clear" w:color="auto" w:fill="auto"/>
            <w:noWrap/>
            <w:vAlign w:val="center"/>
          </w:tcPr>
          <w:p w14:paraId="3ACDEC46" w14:textId="77777777" w:rsidR="00692D80" w:rsidRPr="00484B07" w:rsidRDefault="00692D80" w:rsidP="000134DF">
            <w:pPr>
              <w:pStyle w:val="TAC"/>
              <w:keepNext w:val="0"/>
            </w:pPr>
            <w:r w:rsidRPr="00484B07">
              <w:t>R1-2211175</w:t>
            </w:r>
          </w:p>
        </w:tc>
        <w:tc>
          <w:tcPr>
            <w:tcW w:w="505" w:type="pct"/>
            <w:shd w:val="clear" w:color="auto" w:fill="auto"/>
            <w:vAlign w:val="center"/>
          </w:tcPr>
          <w:p w14:paraId="08EE1D8A" w14:textId="77777777" w:rsidR="00692D80" w:rsidRPr="00484B07" w:rsidRDefault="00692D80" w:rsidP="000134DF">
            <w:pPr>
              <w:pStyle w:val="TAC"/>
              <w:keepNext w:val="0"/>
            </w:pPr>
            <w:r w:rsidRPr="00484B07">
              <w:t>6.2*</w:t>
            </w:r>
          </w:p>
        </w:tc>
        <w:tc>
          <w:tcPr>
            <w:tcW w:w="368" w:type="pct"/>
            <w:shd w:val="clear" w:color="auto" w:fill="auto"/>
            <w:vAlign w:val="center"/>
          </w:tcPr>
          <w:p w14:paraId="31EFDE0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5A254A1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63976FBA" w14:textId="77777777" w:rsidR="00692D80" w:rsidRPr="00484B07" w:rsidRDefault="00692D80" w:rsidP="000134DF">
            <w:pPr>
              <w:pStyle w:val="TAC"/>
              <w:keepNext w:val="0"/>
            </w:pPr>
            <w:r w:rsidRPr="00484B07">
              <w:t>10</w:t>
            </w:r>
          </w:p>
        </w:tc>
        <w:tc>
          <w:tcPr>
            <w:tcW w:w="325" w:type="pct"/>
            <w:shd w:val="clear" w:color="auto" w:fill="auto"/>
            <w:vAlign w:val="center"/>
          </w:tcPr>
          <w:p w14:paraId="43A60E95" w14:textId="77777777" w:rsidR="00692D80" w:rsidRPr="00484B07" w:rsidRDefault="00692D80" w:rsidP="000134DF">
            <w:pPr>
              <w:pStyle w:val="TAC"/>
              <w:keepNext w:val="0"/>
            </w:pPr>
            <w:r w:rsidRPr="00484B07">
              <w:t>30</w:t>
            </w:r>
          </w:p>
        </w:tc>
        <w:tc>
          <w:tcPr>
            <w:tcW w:w="379" w:type="pct"/>
            <w:shd w:val="clear" w:color="auto" w:fill="auto"/>
            <w:vAlign w:val="center"/>
          </w:tcPr>
          <w:p w14:paraId="548A4611" w14:textId="77777777" w:rsidR="00692D80" w:rsidRPr="00484B07" w:rsidRDefault="00692D80" w:rsidP="000134DF">
            <w:pPr>
              <w:pStyle w:val="TAC"/>
              <w:keepNext w:val="0"/>
            </w:pPr>
            <w:r w:rsidRPr="00484B07">
              <w:t>7.2</w:t>
            </w:r>
          </w:p>
        </w:tc>
        <w:tc>
          <w:tcPr>
            <w:tcW w:w="539" w:type="pct"/>
            <w:shd w:val="clear" w:color="auto" w:fill="auto"/>
            <w:vAlign w:val="center"/>
          </w:tcPr>
          <w:p w14:paraId="57AECF25" w14:textId="77777777" w:rsidR="00692D80" w:rsidRPr="00484B07" w:rsidRDefault="00692D80" w:rsidP="000134DF">
            <w:pPr>
              <w:pStyle w:val="TAC"/>
              <w:keepNext w:val="0"/>
            </w:pPr>
            <w:r w:rsidRPr="00484B07">
              <w:t>7</w:t>
            </w:r>
          </w:p>
        </w:tc>
        <w:tc>
          <w:tcPr>
            <w:tcW w:w="562" w:type="pct"/>
            <w:shd w:val="clear" w:color="auto" w:fill="auto"/>
            <w:vAlign w:val="center"/>
          </w:tcPr>
          <w:p w14:paraId="684D9787" w14:textId="77777777" w:rsidR="00692D80" w:rsidRPr="00484B07" w:rsidRDefault="00692D80" w:rsidP="000134DF">
            <w:pPr>
              <w:pStyle w:val="TAC"/>
              <w:keepNext w:val="0"/>
            </w:pPr>
            <w:r w:rsidRPr="00484B07">
              <w:t>90%</w:t>
            </w:r>
          </w:p>
        </w:tc>
        <w:tc>
          <w:tcPr>
            <w:tcW w:w="414" w:type="pct"/>
            <w:shd w:val="clear" w:color="auto" w:fill="auto"/>
            <w:noWrap/>
            <w:vAlign w:val="center"/>
          </w:tcPr>
          <w:p w14:paraId="03BB1520" w14:textId="2C826CBE" w:rsidR="00692D80" w:rsidRPr="00484B07" w:rsidRDefault="00692D80" w:rsidP="000134DF">
            <w:pPr>
              <w:pStyle w:val="TAC"/>
              <w:keepNext w:val="0"/>
              <w:rPr>
                <w:rFonts w:eastAsiaTheme="minorEastAsia"/>
                <w:lang w:eastAsia="zh-CN"/>
              </w:rPr>
            </w:pPr>
            <w:r w:rsidRPr="00484B07">
              <w:rPr>
                <w:rFonts w:eastAsiaTheme="minorEastAsia"/>
                <w:lang w:eastAsia="zh-CN"/>
              </w:rPr>
              <w:t>Note 1,1</w:t>
            </w:r>
            <w:r w:rsidR="007B67D7" w:rsidRPr="00484B07">
              <w:rPr>
                <w:rFonts w:eastAsiaTheme="minorEastAsia"/>
                <w:lang w:eastAsia="zh-CN"/>
              </w:rPr>
              <w:t>3</w:t>
            </w:r>
            <w:r w:rsidRPr="00484B07">
              <w:rPr>
                <w:rFonts w:eastAsiaTheme="minorEastAsia"/>
                <w:lang w:eastAsia="zh-CN"/>
              </w:rPr>
              <w:t>,1</w:t>
            </w:r>
            <w:r w:rsidR="007B67D7" w:rsidRPr="00484B07">
              <w:rPr>
                <w:rFonts w:eastAsiaTheme="minorEastAsia"/>
                <w:lang w:eastAsia="zh-CN"/>
              </w:rPr>
              <w:t>6</w:t>
            </w:r>
          </w:p>
        </w:tc>
      </w:tr>
      <w:tr w:rsidR="00935662" w:rsidRPr="00484B07" w14:paraId="25A190C2" w14:textId="77777777" w:rsidTr="000134DF">
        <w:trPr>
          <w:trHeight w:val="310"/>
          <w:jc w:val="center"/>
        </w:trPr>
        <w:tc>
          <w:tcPr>
            <w:tcW w:w="443" w:type="pct"/>
            <w:vMerge w:val="restart"/>
            <w:shd w:val="clear" w:color="auto" w:fill="auto"/>
            <w:noWrap/>
            <w:vAlign w:val="center"/>
          </w:tcPr>
          <w:p w14:paraId="410652FB"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2AAA2FCA"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5DF83298"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15B9E5B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17AF221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4BB4FBA" w14:textId="77777777" w:rsidR="00692D80" w:rsidRPr="00484B07" w:rsidRDefault="00692D80" w:rsidP="000134DF">
            <w:pPr>
              <w:pStyle w:val="TAC"/>
              <w:keepNext w:val="0"/>
            </w:pPr>
            <w:r w:rsidRPr="00484B07">
              <w:t>10</w:t>
            </w:r>
          </w:p>
        </w:tc>
        <w:tc>
          <w:tcPr>
            <w:tcW w:w="325" w:type="pct"/>
            <w:shd w:val="clear" w:color="auto" w:fill="auto"/>
            <w:vAlign w:val="center"/>
          </w:tcPr>
          <w:p w14:paraId="10EE7315" w14:textId="77777777" w:rsidR="00692D80" w:rsidRPr="00484B07" w:rsidRDefault="00692D80" w:rsidP="000134DF">
            <w:pPr>
              <w:pStyle w:val="TAC"/>
              <w:keepNext w:val="0"/>
            </w:pPr>
            <w:r w:rsidRPr="00484B07">
              <w:t>30</w:t>
            </w:r>
          </w:p>
        </w:tc>
        <w:tc>
          <w:tcPr>
            <w:tcW w:w="379" w:type="pct"/>
            <w:shd w:val="clear" w:color="auto" w:fill="auto"/>
            <w:vAlign w:val="center"/>
          </w:tcPr>
          <w:p w14:paraId="26C19E4F" w14:textId="77777777" w:rsidR="00692D80" w:rsidRPr="00484B07" w:rsidRDefault="00692D80" w:rsidP="000134DF">
            <w:pPr>
              <w:pStyle w:val="TAC"/>
              <w:keepNext w:val="0"/>
            </w:pPr>
            <w:r w:rsidRPr="00484B07">
              <w:t>7.1</w:t>
            </w:r>
          </w:p>
        </w:tc>
        <w:tc>
          <w:tcPr>
            <w:tcW w:w="539" w:type="pct"/>
            <w:shd w:val="clear" w:color="auto" w:fill="auto"/>
            <w:vAlign w:val="center"/>
          </w:tcPr>
          <w:p w14:paraId="6CE30095" w14:textId="77777777" w:rsidR="00692D80" w:rsidRPr="00484B07" w:rsidRDefault="00692D80" w:rsidP="000134DF">
            <w:pPr>
              <w:pStyle w:val="TAC"/>
              <w:keepNext w:val="0"/>
            </w:pPr>
            <w:r w:rsidRPr="00484B07">
              <w:t>7</w:t>
            </w:r>
          </w:p>
        </w:tc>
        <w:tc>
          <w:tcPr>
            <w:tcW w:w="562" w:type="pct"/>
            <w:shd w:val="clear" w:color="auto" w:fill="auto"/>
            <w:vAlign w:val="center"/>
          </w:tcPr>
          <w:p w14:paraId="5B9A43B2" w14:textId="77777777" w:rsidR="00692D80" w:rsidRPr="00484B07" w:rsidRDefault="00692D80" w:rsidP="000134DF">
            <w:pPr>
              <w:pStyle w:val="TAC"/>
              <w:keepNext w:val="0"/>
            </w:pPr>
            <w:r w:rsidRPr="00484B07">
              <w:t>91%</w:t>
            </w:r>
          </w:p>
        </w:tc>
        <w:tc>
          <w:tcPr>
            <w:tcW w:w="414" w:type="pct"/>
            <w:vMerge w:val="restart"/>
            <w:shd w:val="clear" w:color="auto" w:fill="auto"/>
            <w:noWrap/>
            <w:vAlign w:val="center"/>
          </w:tcPr>
          <w:p w14:paraId="4823EF56" w14:textId="0BA650C8" w:rsidR="00692D80" w:rsidRPr="00484B07" w:rsidRDefault="00692D80" w:rsidP="000134DF">
            <w:pPr>
              <w:pStyle w:val="TAC"/>
              <w:keepNext w:val="0"/>
              <w:rPr>
                <w:rFonts w:eastAsiaTheme="minorEastAsia"/>
                <w:lang w:eastAsia="zh-CN"/>
              </w:rPr>
            </w:pPr>
            <w:r w:rsidRPr="00484B07">
              <w:rPr>
                <w:rFonts w:eastAsiaTheme="minorEastAsia"/>
                <w:lang w:eastAsia="zh-CN"/>
              </w:rPr>
              <w:t>Note 1,2,1</w:t>
            </w:r>
            <w:r w:rsidR="00255ADD" w:rsidRPr="00484B07">
              <w:rPr>
                <w:rFonts w:eastAsiaTheme="minorEastAsia"/>
                <w:lang w:eastAsia="zh-CN"/>
              </w:rPr>
              <w:t>2</w:t>
            </w:r>
            <w:r w:rsidRPr="00484B07">
              <w:rPr>
                <w:rFonts w:eastAsiaTheme="minorEastAsia"/>
                <w:lang w:eastAsia="zh-CN"/>
              </w:rPr>
              <w:t>,1</w:t>
            </w:r>
            <w:r w:rsidR="007B67D7" w:rsidRPr="00484B07">
              <w:rPr>
                <w:rFonts w:eastAsiaTheme="minorEastAsia"/>
                <w:lang w:eastAsia="zh-CN"/>
              </w:rPr>
              <w:t>8</w:t>
            </w:r>
          </w:p>
        </w:tc>
      </w:tr>
      <w:tr w:rsidR="00935662" w:rsidRPr="00484B07" w14:paraId="1C0FC069" w14:textId="77777777" w:rsidTr="000134DF">
        <w:trPr>
          <w:trHeight w:val="310"/>
          <w:jc w:val="center"/>
        </w:trPr>
        <w:tc>
          <w:tcPr>
            <w:tcW w:w="443" w:type="pct"/>
            <w:vMerge/>
            <w:shd w:val="clear" w:color="auto" w:fill="auto"/>
            <w:noWrap/>
            <w:vAlign w:val="center"/>
          </w:tcPr>
          <w:p w14:paraId="423B2623" w14:textId="77777777" w:rsidR="00692D80" w:rsidRPr="00484B07" w:rsidRDefault="00692D80" w:rsidP="000134DF">
            <w:pPr>
              <w:pStyle w:val="TAC"/>
              <w:keepNext w:val="0"/>
            </w:pPr>
          </w:p>
        </w:tc>
        <w:tc>
          <w:tcPr>
            <w:tcW w:w="521" w:type="pct"/>
            <w:vMerge/>
            <w:shd w:val="clear" w:color="auto" w:fill="auto"/>
            <w:noWrap/>
            <w:vAlign w:val="center"/>
          </w:tcPr>
          <w:p w14:paraId="7232E760" w14:textId="77777777" w:rsidR="00692D80" w:rsidRPr="00484B07" w:rsidRDefault="00692D80" w:rsidP="000134DF">
            <w:pPr>
              <w:pStyle w:val="TAC"/>
              <w:keepNext w:val="0"/>
            </w:pPr>
          </w:p>
        </w:tc>
        <w:tc>
          <w:tcPr>
            <w:tcW w:w="505" w:type="pct"/>
            <w:vMerge/>
            <w:shd w:val="clear" w:color="auto" w:fill="auto"/>
            <w:vAlign w:val="center"/>
          </w:tcPr>
          <w:p w14:paraId="25E345D6" w14:textId="77777777" w:rsidR="00692D80" w:rsidRPr="00484B07" w:rsidRDefault="00692D80" w:rsidP="000134DF">
            <w:pPr>
              <w:pStyle w:val="TAC"/>
              <w:keepNext w:val="0"/>
            </w:pPr>
          </w:p>
        </w:tc>
        <w:tc>
          <w:tcPr>
            <w:tcW w:w="368" w:type="pct"/>
            <w:vMerge/>
            <w:shd w:val="clear" w:color="auto" w:fill="auto"/>
            <w:vAlign w:val="center"/>
          </w:tcPr>
          <w:p w14:paraId="1AFAF53E"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289EFE7A"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76955593" w14:textId="77777777" w:rsidR="00692D80" w:rsidRPr="00484B07" w:rsidRDefault="00692D80" w:rsidP="000134DF">
            <w:pPr>
              <w:pStyle w:val="TAC"/>
              <w:keepNext w:val="0"/>
            </w:pPr>
          </w:p>
        </w:tc>
        <w:tc>
          <w:tcPr>
            <w:tcW w:w="325" w:type="pct"/>
            <w:shd w:val="clear" w:color="auto" w:fill="auto"/>
            <w:vAlign w:val="center"/>
          </w:tcPr>
          <w:p w14:paraId="5A00DEA3" w14:textId="77777777" w:rsidR="00692D80" w:rsidRPr="00484B07" w:rsidRDefault="00692D80" w:rsidP="000134DF">
            <w:pPr>
              <w:pStyle w:val="TAC"/>
              <w:keepNext w:val="0"/>
            </w:pPr>
            <w:r w:rsidRPr="00484B07">
              <w:t>10</w:t>
            </w:r>
          </w:p>
        </w:tc>
        <w:tc>
          <w:tcPr>
            <w:tcW w:w="379" w:type="pct"/>
            <w:shd w:val="clear" w:color="auto" w:fill="auto"/>
            <w:vAlign w:val="center"/>
          </w:tcPr>
          <w:p w14:paraId="6E6A0554" w14:textId="77777777" w:rsidR="00692D80" w:rsidRPr="00484B07" w:rsidRDefault="00692D80" w:rsidP="000134DF">
            <w:pPr>
              <w:pStyle w:val="TAC"/>
              <w:keepNext w:val="0"/>
            </w:pPr>
            <w:r w:rsidRPr="00484B07">
              <w:t>2</w:t>
            </w:r>
          </w:p>
        </w:tc>
        <w:tc>
          <w:tcPr>
            <w:tcW w:w="539" w:type="pct"/>
            <w:shd w:val="clear" w:color="auto" w:fill="auto"/>
            <w:vAlign w:val="center"/>
          </w:tcPr>
          <w:p w14:paraId="745B59DA" w14:textId="77777777" w:rsidR="00692D80" w:rsidRPr="00484B07" w:rsidRDefault="00692D80" w:rsidP="000134DF">
            <w:pPr>
              <w:pStyle w:val="TAC"/>
              <w:keepNext w:val="0"/>
            </w:pPr>
            <w:r w:rsidRPr="00484B07">
              <w:t>2</w:t>
            </w:r>
          </w:p>
        </w:tc>
        <w:tc>
          <w:tcPr>
            <w:tcW w:w="562" w:type="pct"/>
            <w:shd w:val="clear" w:color="auto" w:fill="auto"/>
            <w:vAlign w:val="center"/>
          </w:tcPr>
          <w:p w14:paraId="6F930797" w14:textId="77777777" w:rsidR="00692D80" w:rsidRPr="00484B07" w:rsidRDefault="00692D80" w:rsidP="000134DF">
            <w:pPr>
              <w:pStyle w:val="TAC"/>
              <w:keepNext w:val="0"/>
            </w:pPr>
            <w:r w:rsidRPr="00484B07">
              <w:t>100%</w:t>
            </w:r>
          </w:p>
        </w:tc>
        <w:tc>
          <w:tcPr>
            <w:tcW w:w="414" w:type="pct"/>
            <w:vMerge/>
            <w:shd w:val="clear" w:color="auto" w:fill="auto"/>
            <w:noWrap/>
            <w:vAlign w:val="center"/>
          </w:tcPr>
          <w:p w14:paraId="76970E62" w14:textId="77777777" w:rsidR="00692D80" w:rsidRPr="00484B07" w:rsidRDefault="00692D80" w:rsidP="000134DF">
            <w:pPr>
              <w:pStyle w:val="TAC"/>
              <w:keepNext w:val="0"/>
              <w:rPr>
                <w:rFonts w:eastAsiaTheme="minorEastAsia"/>
                <w:lang w:eastAsia="zh-CN"/>
              </w:rPr>
            </w:pPr>
          </w:p>
        </w:tc>
      </w:tr>
      <w:tr w:rsidR="00935662" w:rsidRPr="00484B07" w14:paraId="1709D1D8" w14:textId="77777777" w:rsidTr="000134DF">
        <w:trPr>
          <w:trHeight w:val="310"/>
          <w:jc w:val="center"/>
        </w:trPr>
        <w:tc>
          <w:tcPr>
            <w:tcW w:w="443" w:type="pct"/>
            <w:vMerge w:val="restart"/>
            <w:shd w:val="clear" w:color="auto" w:fill="auto"/>
            <w:noWrap/>
            <w:vAlign w:val="center"/>
          </w:tcPr>
          <w:p w14:paraId="23554AE5"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1A27095D"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669EE3EA" w14:textId="77777777" w:rsidR="00692D80" w:rsidRPr="00484B07" w:rsidRDefault="00692D80" w:rsidP="000134DF">
            <w:pPr>
              <w:pStyle w:val="TAC"/>
              <w:keepNext w:val="0"/>
            </w:pPr>
            <w:r w:rsidRPr="00484B07">
              <w:t>6.4**</w:t>
            </w:r>
          </w:p>
        </w:tc>
        <w:tc>
          <w:tcPr>
            <w:tcW w:w="368" w:type="pct"/>
            <w:vMerge w:val="restart"/>
            <w:shd w:val="clear" w:color="auto" w:fill="auto"/>
            <w:vAlign w:val="center"/>
          </w:tcPr>
          <w:p w14:paraId="789A6B8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71B62D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50AAF139" w14:textId="77777777" w:rsidR="00692D80" w:rsidRPr="00484B07" w:rsidRDefault="00692D80" w:rsidP="000134DF">
            <w:pPr>
              <w:pStyle w:val="TAC"/>
              <w:keepNext w:val="0"/>
            </w:pPr>
            <w:r w:rsidRPr="00484B07">
              <w:t>10</w:t>
            </w:r>
          </w:p>
        </w:tc>
        <w:tc>
          <w:tcPr>
            <w:tcW w:w="325" w:type="pct"/>
            <w:shd w:val="clear" w:color="auto" w:fill="auto"/>
            <w:vAlign w:val="center"/>
          </w:tcPr>
          <w:p w14:paraId="48F4F6DE" w14:textId="77777777" w:rsidR="00692D80" w:rsidRPr="00484B07" w:rsidRDefault="00692D80" w:rsidP="000134DF">
            <w:pPr>
              <w:pStyle w:val="TAC"/>
              <w:keepNext w:val="0"/>
            </w:pPr>
            <w:r w:rsidRPr="00484B07">
              <w:t>30</w:t>
            </w:r>
          </w:p>
        </w:tc>
        <w:tc>
          <w:tcPr>
            <w:tcW w:w="379" w:type="pct"/>
            <w:shd w:val="clear" w:color="auto" w:fill="auto"/>
            <w:vAlign w:val="center"/>
          </w:tcPr>
          <w:p w14:paraId="78AF7059" w14:textId="77777777" w:rsidR="00692D80" w:rsidRPr="00484B07" w:rsidRDefault="00692D80" w:rsidP="000134DF">
            <w:pPr>
              <w:pStyle w:val="TAC"/>
              <w:keepNext w:val="0"/>
            </w:pPr>
            <w:r w:rsidRPr="00484B07">
              <w:t>6</w:t>
            </w:r>
          </w:p>
        </w:tc>
        <w:tc>
          <w:tcPr>
            <w:tcW w:w="539" w:type="pct"/>
            <w:shd w:val="clear" w:color="auto" w:fill="auto"/>
            <w:vAlign w:val="center"/>
          </w:tcPr>
          <w:p w14:paraId="7D75EE08" w14:textId="77777777" w:rsidR="00692D80" w:rsidRPr="00484B07" w:rsidRDefault="00692D80" w:rsidP="000134DF">
            <w:pPr>
              <w:pStyle w:val="TAC"/>
              <w:keepNext w:val="0"/>
            </w:pPr>
            <w:r w:rsidRPr="00484B07">
              <w:t>6</w:t>
            </w:r>
          </w:p>
        </w:tc>
        <w:tc>
          <w:tcPr>
            <w:tcW w:w="562" w:type="pct"/>
            <w:shd w:val="clear" w:color="auto" w:fill="auto"/>
            <w:vAlign w:val="center"/>
          </w:tcPr>
          <w:p w14:paraId="303991BB" w14:textId="77777777" w:rsidR="00692D80" w:rsidRPr="00484B07" w:rsidRDefault="00692D80" w:rsidP="000134DF">
            <w:pPr>
              <w:pStyle w:val="TAC"/>
              <w:keepNext w:val="0"/>
            </w:pPr>
            <w:r w:rsidRPr="00484B07">
              <w:t>100%</w:t>
            </w:r>
          </w:p>
        </w:tc>
        <w:tc>
          <w:tcPr>
            <w:tcW w:w="414" w:type="pct"/>
            <w:vMerge w:val="restart"/>
            <w:shd w:val="clear" w:color="auto" w:fill="auto"/>
            <w:noWrap/>
            <w:vAlign w:val="center"/>
          </w:tcPr>
          <w:p w14:paraId="2B98914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Note 1</w:t>
            </w:r>
          </w:p>
        </w:tc>
      </w:tr>
      <w:tr w:rsidR="00935662" w:rsidRPr="00484B07" w14:paraId="6F083653" w14:textId="77777777" w:rsidTr="000134DF">
        <w:trPr>
          <w:trHeight w:val="310"/>
          <w:jc w:val="center"/>
        </w:trPr>
        <w:tc>
          <w:tcPr>
            <w:tcW w:w="443" w:type="pct"/>
            <w:vMerge/>
            <w:shd w:val="clear" w:color="auto" w:fill="auto"/>
            <w:noWrap/>
            <w:vAlign w:val="center"/>
          </w:tcPr>
          <w:p w14:paraId="6EC413C6" w14:textId="77777777" w:rsidR="00692D80" w:rsidRPr="00484B07" w:rsidRDefault="00692D80" w:rsidP="000134DF">
            <w:pPr>
              <w:pStyle w:val="TAC"/>
              <w:keepNext w:val="0"/>
            </w:pPr>
          </w:p>
        </w:tc>
        <w:tc>
          <w:tcPr>
            <w:tcW w:w="521" w:type="pct"/>
            <w:vMerge/>
            <w:shd w:val="clear" w:color="auto" w:fill="auto"/>
            <w:noWrap/>
            <w:vAlign w:val="center"/>
          </w:tcPr>
          <w:p w14:paraId="733777A1" w14:textId="77777777" w:rsidR="00692D80" w:rsidRPr="00484B07" w:rsidRDefault="00692D80" w:rsidP="000134DF">
            <w:pPr>
              <w:pStyle w:val="TAC"/>
              <w:keepNext w:val="0"/>
            </w:pPr>
          </w:p>
        </w:tc>
        <w:tc>
          <w:tcPr>
            <w:tcW w:w="505" w:type="pct"/>
            <w:vMerge/>
            <w:shd w:val="clear" w:color="auto" w:fill="auto"/>
            <w:vAlign w:val="center"/>
          </w:tcPr>
          <w:p w14:paraId="31F5607D" w14:textId="77777777" w:rsidR="00692D80" w:rsidRPr="00484B07" w:rsidRDefault="00692D80" w:rsidP="000134DF">
            <w:pPr>
              <w:pStyle w:val="TAC"/>
              <w:keepNext w:val="0"/>
            </w:pPr>
          </w:p>
        </w:tc>
        <w:tc>
          <w:tcPr>
            <w:tcW w:w="368" w:type="pct"/>
            <w:vMerge/>
            <w:shd w:val="clear" w:color="auto" w:fill="auto"/>
            <w:vAlign w:val="center"/>
          </w:tcPr>
          <w:p w14:paraId="2D835EC6"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23D790B9"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FD7C4ED" w14:textId="77777777" w:rsidR="00692D80" w:rsidRPr="00484B07" w:rsidRDefault="00692D80" w:rsidP="000134DF">
            <w:pPr>
              <w:pStyle w:val="TAC"/>
              <w:keepNext w:val="0"/>
            </w:pPr>
          </w:p>
        </w:tc>
        <w:tc>
          <w:tcPr>
            <w:tcW w:w="325" w:type="pct"/>
            <w:shd w:val="clear" w:color="auto" w:fill="auto"/>
            <w:vAlign w:val="center"/>
          </w:tcPr>
          <w:p w14:paraId="33AA8905" w14:textId="77777777" w:rsidR="00692D80" w:rsidRPr="00484B07" w:rsidRDefault="00692D80" w:rsidP="000134DF">
            <w:pPr>
              <w:pStyle w:val="TAC"/>
              <w:keepNext w:val="0"/>
            </w:pPr>
            <w:r w:rsidRPr="00484B07">
              <w:t>10</w:t>
            </w:r>
          </w:p>
        </w:tc>
        <w:tc>
          <w:tcPr>
            <w:tcW w:w="379" w:type="pct"/>
            <w:shd w:val="clear" w:color="auto" w:fill="auto"/>
            <w:vAlign w:val="center"/>
          </w:tcPr>
          <w:p w14:paraId="30576540" w14:textId="77777777" w:rsidR="00692D80" w:rsidRPr="00484B07" w:rsidRDefault="00692D80" w:rsidP="000134DF">
            <w:pPr>
              <w:pStyle w:val="TAC"/>
              <w:keepNext w:val="0"/>
            </w:pPr>
            <w:r w:rsidRPr="00484B07">
              <w:t>4.7</w:t>
            </w:r>
          </w:p>
        </w:tc>
        <w:tc>
          <w:tcPr>
            <w:tcW w:w="539" w:type="pct"/>
            <w:shd w:val="clear" w:color="auto" w:fill="auto"/>
            <w:vAlign w:val="center"/>
          </w:tcPr>
          <w:p w14:paraId="23D41953" w14:textId="77777777" w:rsidR="00692D80" w:rsidRPr="00484B07" w:rsidRDefault="00692D80" w:rsidP="000134DF">
            <w:pPr>
              <w:pStyle w:val="TAC"/>
              <w:keepNext w:val="0"/>
            </w:pPr>
            <w:r w:rsidRPr="00484B07">
              <w:t>4</w:t>
            </w:r>
          </w:p>
        </w:tc>
        <w:tc>
          <w:tcPr>
            <w:tcW w:w="562" w:type="pct"/>
            <w:shd w:val="clear" w:color="auto" w:fill="auto"/>
            <w:vAlign w:val="center"/>
          </w:tcPr>
          <w:p w14:paraId="1ADC4D29" w14:textId="77777777" w:rsidR="00692D80" w:rsidRPr="00484B07" w:rsidRDefault="00692D80" w:rsidP="000134DF">
            <w:pPr>
              <w:pStyle w:val="TAC"/>
              <w:keepNext w:val="0"/>
            </w:pPr>
            <w:r w:rsidRPr="00484B07">
              <w:t>98%</w:t>
            </w:r>
          </w:p>
        </w:tc>
        <w:tc>
          <w:tcPr>
            <w:tcW w:w="414" w:type="pct"/>
            <w:vMerge/>
            <w:shd w:val="clear" w:color="auto" w:fill="auto"/>
            <w:noWrap/>
            <w:vAlign w:val="center"/>
          </w:tcPr>
          <w:p w14:paraId="1088E6BA" w14:textId="77777777" w:rsidR="00692D80" w:rsidRPr="00484B07" w:rsidRDefault="00692D80" w:rsidP="000134DF">
            <w:pPr>
              <w:pStyle w:val="TAC"/>
              <w:keepNext w:val="0"/>
              <w:rPr>
                <w:rFonts w:eastAsiaTheme="minorEastAsia"/>
                <w:lang w:eastAsia="zh-CN"/>
              </w:rPr>
            </w:pPr>
          </w:p>
        </w:tc>
      </w:tr>
      <w:tr w:rsidR="00935662" w:rsidRPr="00484B07" w14:paraId="24258CF3" w14:textId="77777777" w:rsidTr="000134DF">
        <w:trPr>
          <w:trHeight w:val="310"/>
          <w:jc w:val="center"/>
        </w:trPr>
        <w:tc>
          <w:tcPr>
            <w:tcW w:w="443" w:type="pct"/>
            <w:vMerge w:val="restart"/>
            <w:shd w:val="clear" w:color="auto" w:fill="auto"/>
            <w:noWrap/>
            <w:vAlign w:val="center"/>
          </w:tcPr>
          <w:p w14:paraId="2918F64E" w14:textId="77777777" w:rsidR="00692D80" w:rsidRPr="00484B07" w:rsidRDefault="00692D80" w:rsidP="000134DF">
            <w:pPr>
              <w:pStyle w:val="TAC"/>
              <w:keepNext w:val="0"/>
            </w:pPr>
            <w:r w:rsidRPr="00484B07">
              <w:t>Source [InterDigital]</w:t>
            </w:r>
          </w:p>
        </w:tc>
        <w:tc>
          <w:tcPr>
            <w:tcW w:w="521" w:type="pct"/>
            <w:vMerge w:val="restart"/>
            <w:shd w:val="clear" w:color="auto" w:fill="auto"/>
            <w:noWrap/>
            <w:vAlign w:val="center"/>
          </w:tcPr>
          <w:p w14:paraId="3DADD465" w14:textId="77777777" w:rsidR="00692D80" w:rsidRPr="00484B07" w:rsidRDefault="00692D80" w:rsidP="000134DF">
            <w:pPr>
              <w:pStyle w:val="TAC"/>
              <w:keepNext w:val="0"/>
            </w:pPr>
            <w:r w:rsidRPr="00484B07">
              <w:t>R1-2211843</w:t>
            </w:r>
          </w:p>
        </w:tc>
        <w:tc>
          <w:tcPr>
            <w:tcW w:w="505" w:type="pct"/>
            <w:vMerge w:val="restart"/>
            <w:shd w:val="clear" w:color="auto" w:fill="auto"/>
            <w:vAlign w:val="center"/>
          </w:tcPr>
          <w:p w14:paraId="50B9FA29" w14:textId="77777777" w:rsidR="00692D80" w:rsidRPr="00484B07" w:rsidRDefault="00692D80" w:rsidP="000134DF">
            <w:pPr>
              <w:pStyle w:val="TAC"/>
              <w:keepNext w:val="0"/>
            </w:pPr>
            <w:r w:rsidRPr="00484B07">
              <w:t>6.7**</w:t>
            </w:r>
          </w:p>
        </w:tc>
        <w:tc>
          <w:tcPr>
            <w:tcW w:w="368" w:type="pct"/>
            <w:vMerge w:val="restart"/>
            <w:shd w:val="clear" w:color="auto" w:fill="auto"/>
            <w:vAlign w:val="center"/>
          </w:tcPr>
          <w:p w14:paraId="09BEDE1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A5A36F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71FADD05" w14:textId="77777777" w:rsidR="00692D80" w:rsidRPr="00484B07" w:rsidRDefault="00692D80" w:rsidP="000134DF">
            <w:pPr>
              <w:pStyle w:val="TAC"/>
              <w:keepNext w:val="0"/>
            </w:pPr>
            <w:r w:rsidRPr="00484B07">
              <w:t>10</w:t>
            </w:r>
          </w:p>
        </w:tc>
        <w:tc>
          <w:tcPr>
            <w:tcW w:w="325" w:type="pct"/>
            <w:shd w:val="clear" w:color="auto" w:fill="auto"/>
            <w:vAlign w:val="center"/>
          </w:tcPr>
          <w:p w14:paraId="3FFDF371" w14:textId="77777777" w:rsidR="00692D80" w:rsidRPr="00484B07" w:rsidRDefault="00692D80" w:rsidP="000134DF">
            <w:pPr>
              <w:pStyle w:val="TAC"/>
              <w:keepNext w:val="0"/>
            </w:pPr>
            <w:r w:rsidRPr="00484B07">
              <w:t>30</w:t>
            </w:r>
          </w:p>
        </w:tc>
        <w:tc>
          <w:tcPr>
            <w:tcW w:w="379" w:type="pct"/>
            <w:shd w:val="clear" w:color="auto" w:fill="auto"/>
            <w:vAlign w:val="center"/>
          </w:tcPr>
          <w:p w14:paraId="0C70FBD0" w14:textId="77777777" w:rsidR="00692D80" w:rsidRPr="00484B07" w:rsidRDefault="00692D80" w:rsidP="000134DF">
            <w:pPr>
              <w:pStyle w:val="TAC"/>
              <w:keepNext w:val="0"/>
            </w:pPr>
            <w:r w:rsidRPr="00484B07">
              <w:t>7.5</w:t>
            </w:r>
          </w:p>
        </w:tc>
        <w:tc>
          <w:tcPr>
            <w:tcW w:w="539" w:type="pct"/>
            <w:shd w:val="clear" w:color="auto" w:fill="auto"/>
            <w:vAlign w:val="center"/>
          </w:tcPr>
          <w:p w14:paraId="65791228" w14:textId="77777777" w:rsidR="00692D80" w:rsidRPr="00484B07" w:rsidRDefault="00692D80" w:rsidP="000134DF">
            <w:pPr>
              <w:pStyle w:val="TAC"/>
              <w:keepNext w:val="0"/>
            </w:pPr>
            <w:r w:rsidRPr="00484B07">
              <w:t>7</w:t>
            </w:r>
          </w:p>
        </w:tc>
        <w:tc>
          <w:tcPr>
            <w:tcW w:w="562" w:type="pct"/>
            <w:shd w:val="clear" w:color="auto" w:fill="auto"/>
            <w:vAlign w:val="center"/>
          </w:tcPr>
          <w:p w14:paraId="70BA8030" w14:textId="77777777" w:rsidR="00692D80" w:rsidRPr="00484B07" w:rsidRDefault="00692D80" w:rsidP="000134DF">
            <w:pPr>
              <w:pStyle w:val="TAC"/>
              <w:keepNext w:val="0"/>
            </w:pPr>
            <w:r w:rsidRPr="00484B07">
              <w:t>100%</w:t>
            </w:r>
          </w:p>
        </w:tc>
        <w:tc>
          <w:tcPr>
            <w:tcW w:w="414" w:type="pct"/>
            <w:vMerge w:val="restart"/>
            <w:shd w:val="clear" w:color="auto" w:fill="auto"/>
            <w:noWrap/>
            <w:vAlign w:val="center"/>
          </w:tcPr>
          <w:p w14:paraId="3DD4B4B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Note 1</w:t>
            </w:r>
          </w:p>
        </w:tc>
      </w:tr>
      <w:tr w:rsidR="00935662" w:rsidRPr="00484B07" w14:paraId="5D12E91B" w14:textId="77777777" w:rsidTr="000134DF">
        <w:trPr>
          <w:trHeight w:val="310"/>
          <w:jc w:val="center"/>
        </w:trPr>
        <w:tc>
          <w:tcPr>
            <w:tcW w:w="443" w:type="pct"/>
            <w:vMerge/>
            <w:shd w:val="clear" w:color="auto" w:fill="auto"/>
            <w:noWrap/>
            <w:vAlign w:val="center"/>
          </w:tcPr>
          <w:p w14:paraId="4F9D1028" w14:textId="77777777" w:rsidR="00692D80" w:rsidRPr="00484B07" w:rsidRDefault="00692D80" w:rsidP="000134DF">
            <w:pPr>
              <w:pStyle w:val="TAC"/>
              <w:keepNext w:val="0"/>
            </w:pPr>
          </w:p>
        </w:tc>
        <w:tc>
          <w:tcPr>
            <w:tcW w:w="521" w:type="pct"/>
            <w:vMerge/>
            <w:shd w:val="clear" w:color="auto" w:fill="auto"/>
            <w:noWrap/>
            <w:vAlign w:val="center"/>
          </w:tcPr>
          <w:p w14:paraId="5781AC1E" w14:textId="77777777" w:rsidR="00692D80" w:rsidRPr="00484B07" w:rsidRDefault="00692D80" w:rsidP="000134DF">
            <w:pPr>
              <w:pStyle w:val="TAC"/>
              <w:keepNext w:val="0"/>
            </w:pPr>
          </w:p>
        </w:tc>
        <w:tc>
          <w:tcPr>
            <w:tcW w:w="505" w:type="pct"/>
            <w:vMerge/>
            <w:shd w:val="clear" w:color="auto" w:fill="auto"/>
            <w:vAlign w:val="center"/>
          </w:tcPr>
          <w:p w14:paraId="24B4CFB8" w14:textId="77777777" w:rsidR="00692D80" w:rsidRPr="00484B07" w:rsidRDefault="00692D80" w:rsidP="000134DF">
            <w:pPr>
              <w:pStyle w:val="TAC"/>
              <w:keepNext w:val="0"/>
            </w:pPr>
          </w:p>
        </w:tc>
        <w:tc>
          <w:tcPr>
            <w:tcW w:w="368" w:type="pct"/>
            <w:vMerge/>
            <w:shd w:val="clear" w:color="auto" w:fill="auto"/>
            <w:vAlign w:val="center"/>
          </w:tcPr>
          <w:p w14:paraId="479190FF"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36746798"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AB70DB5" w14:textId="77777777" w:rsidR="00692D80" w:rsidRPr="00484B07" w:rsidRDefault="00692D80" w:rsidP="000134DF">
            <w:pPr>
              <w:pStyle w:val="TAC"/>
              <w:keepNext w:val="0"/>
            </w:pPr>
          </w:p>
        </w:tc>
        <w:tc>
          <w:tcPr>
            <w:tcW w:w="325" w:type="pct"/>
            <w:shd w:val="clear" w:color="auto" w:fill="auto"/>
            <w:vAlign w:val="center"/>
          </w:tcPr>
          <w:p w14:paraId="4B95AA47" w14:textId="77777777" w:rsidR="00692D80" w:rsidRPr="00484B07" w:rsidRDefault="00692D80" w:rsidP="000134DF">
            <w:pPr>
              <w:pStyle w:val="TAC"/>
              <w:keepNext w:val="0"/>
            </w:pPr>
            <w:r w:rsidRPr="00484B07">
              <w:t>10</w:t>
            </w:r>
          </w:p>
        </w:tc>
        <w:tc>
          <w:tcPr>
            <w:tcW w:w="379" w:type="pct"/>
            <w:shd w:val="clear" w:color="auto" w:fill="auto"/>
            <w:vAlign w:val="center"/>
          </w:tcPr>
          <w:p w14:paraId="47B2313F" w14:textId="77777777" w:rsidR="00692D80" w:rsidRPr="00484B07" w:rsidRDefault="00692D80" w:rsidP="000134DF">
            <w:pPr>
              <w:pStyle w:val="TAC"/>
              <w:keepNext w:val="0"/>
            </w:pPr>
            <w:r w:rsidRPr="00484B07">
              <w:t>5.2</w:t>
            </w:r>
          </w:p>
        </w:tc>
        <w:tc>
          <w:tcPr>
            <w:tcW w:w="539" w:type="pct"/>
            <w:shd w:val="clear" w:color="auto" w:fill="auto"/>
            <w:vAlign w:val="center"/>
          </w:tcPr>
          <w:p w14:paraId="1A18145B" w14:textId="77777777" w:rsidR="00692D80" w:rsidRPr="00484B07" w:rsidRDefault="00692D80" w:rsidP="000134DF">
            <w:pPr>
              <w:pStyle w:val="TAC"/>
              <w:keepNext w:val="0"/>
            </w:pPr>
            <w:r w:rsidRPr="00484B07">
              <w:t>5</w:t>
            </w:r>
          </w:p>
        </w:tc>
        <w:tc>
          <w:tcPr>
            <w:tcW w:w="562" w:type="pct"/>
            <w:shd w:val="clear" w:color="auto" w:fill="auto"/>
            <w:vAlign w:val="center"/>
          </w:tcPr>
          <w:p w14:paraId="28D1B210" w14:textId="77777777" w:rsidR="00692D80" w:rsidRPr="00484B07" w:rsidRDefault="00692D80" w:rsidP="000134DF">
            <w:pPr>
              <w:pStyle w:val="TAC"/>
              <w:keepNext w:val="0"/>
            </w:pPr>
            <w:r w:rsidRPr="00484B07">
              <w:t>99%</w:t>
            </w:r>
          </w:p>
        </w:tc>
        <w:tc>
          <w:tcPr>
            <w:tcW w:w="414" w:type="pct"/>
            <w:vMerge/>
            <w:shd w:val="clear" w:color="auto" w:fill="auto"/>
            <w:noWrap/>
            <w:vAlign w:val="center"/>
          </w:tcPr>
          <w:p w14:paraId="0FA8E2D6" w14:textId="77777777" w:rsidR="00692D80" w:rsidRPr="00484B07" w:rsidRDefault="00692D80" w:rsidP="000134DF">
            <w:pPr>
              <w:pStyle w:val="TAC"/>
              <w:keepNext w:val="0"/>
              <w:rPr>
                <w:rFonts w:eastAsiaTheme="minorEastAsia"/>
                <w:lang w:eastAsia="zh-CN"/>
              </w:rPr>
            </w:pPr>
          </w:p>
        </w:tc>
      </w:tr>
      <w:tr w:rsidR="00935662" w:rsidRPr="00484B07" w14:paraId="423CC265" w14:textId="77777777" w:rsidTr="000134DF">
        <w:trPr>
          <w:trHeight w:val="146"/>
          <w:jc w:val="center"/>
        </w:trPr>
        <w:tc>
          <w:tcPr>
            <w:tcW w:w="443" w:type="pct"/>
            <w:vMerge w:val="restart"/>
            <w:shd w:val="clear" w:color="auto" w:fill="auto"/>
            <w:noWrap/>
            <w:vAlign w:val="center"/>
          </w:tcPr>
          <w:p w14:paraId="3985A7F2"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5788C169"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3470B276" w14:textId="77777777" w:rsidR="00692D80" w:rsidRPr="00484B07" w:rsidRDefault="00692D80" w:rsidP="000134DF">
            <w:pPr>
              <w:pStyle w:val="TAC"/>
              <w:keepNext w:val="0"/>
            </w:pPr>
            <w:r w:rsidRPr="00484B07">
              <w:t>6.5.2***</w:t>
            </w:r>
          </w:p>
        </w:tc>
        <w:tc>
          <w:tcPr>
            <w:tcW w:w="368" w:type="pct"/>
            <w:vMerge w:val="restart"/>
            <w:shd w:val="clear" w:color="auto" w:fill="auto"/>
            <w:vAlign w:val="center"/>
          </w:tcPr>
          <w:p w14:paraId="627B201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88C3B8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6D3691B" w14:textId="77777777" w:rsidR="00692D80" w:rsidRPr="00484B07" w:rsidRDefault="00692D80" w:rsidP="000134DF">
            <w:pPr>
              <w:pStyle w:val="TAC"/>
              <w:keepNext w:val="0"/>
            </w:pPr>
            <w:r w:rsidRPr="00484B07">
              <w:t>10</w:t>
            </w:r>
          </w:p>
        </w:tc>
        <w:tc>
          <w:tcPr>
            <w:tcW w:w="325" w:type="pct"/>
            <w:shd w:val="clear" w:color="auto" w:fill="auto"/>
            <w:vAlign w:val="center"/>
          </w:tcPr>
          <w:p w14:paraId="1773EEDA" w14:textId="77777777" w:rsidR="00692D80" w:rsidRPr="00484B07" w:rsidRDefault="00692D80" w:rsidP="000134DF">
            <w:pPr>
              <w:pStyle w:val="TAC"/>
              <w:keepNext w:val="0"/>
            </w:pPr>
            <w:r w:rsidRPr="00484B07">
              <w:t>30</w:t>
            </w:r>
          </w:p>
        </w:tc>
        <w:tc>
          <w:tcPr>
            <w:tcW w:w="379" w:type="pct"/>
            <w:shd w:val="clear" w:color="auto" w:fill="auto"/>
            <w:vAlign w:val="center"/>
          </w:tcPr>
          <w:p w14:paraId="559EE3F5" w14:textId="77777777" w:rsidR="00692D80" w:rsidRPr="00484B07" w:rsidRDefault="00692D80" w:rsidP="000134DF">
            <w:pPr>
              <w:pStyle w:val="TAC"/>
              <w:keepNext w:val="0"/>
            </w:pPr>
            <w:r w:rsidRPr="00484B07">
              <w:t>11.3</w:t>
            </w:r>
          </w:p>
        </w:tc>
        <w:tc>
          <w:tcPr>
            <w:tcW w:w="539" w:type="pct"/>
            <w:shd w:val="clear" w:color="auto" w:fill="auto"/>
            <w:vAlign w:val="center"/>
          </w:tcPr>
          <w:p w14:paraId="4B9C01C6" w14:textId="77777777" w:rsidR="00692D80" w:rsidRPr="00484B07" w:rsidRDefault="00692D80" w:rsidP="000134DF">
            <w:pPr>
              <w:pStyle w:val="TAC"/>
              <w:keepNext w:val="0"/>
            </w:pPr>
            <w:r w:rsidRPr="00484B07">
              <w:t>11</w:t>
            </w:r>
          </w:p>
        </w:tc>
        <w:tc>
          <w:tcPr>
            <w:tcW w:w="562" w:type="pct"/>
            <w:shd w:val="clear" w:color="auto" w:fill="auto"/>
            <w:vAlign w:val="center"/>
          </w:tcPr>
          <w:p w14:paraId="3AFCE59E" w14:textId="77777777" w:rsidR="00692D80" w:rsidRPr="00484B07" w:rsidRDefault="00692D80" w:rsidP="000134DF">
            <w:pPr>
              <w:pStyle w:val="TAC"/>
              <w:keepNext w:val="0"/>
            </w:pPr>
            <w:r w:rsidRPr="00484B07">
              <w:t>92.42%</w:t>
            </w:r>
          </w:p>
        </w:tc>
        <w:tc>
          <w:tcPr>
            <w:tcW w:w="414" w:type="pct"/>
            <w:vMerge w:val="restart"/>
            <w:shd w:val="clear" w:color="auto" w:fill="auto"/>
            <w:noWrap/>
            <w:vAlign w:val="center"/>
          </w:tcPr>
          <w:p w14:paraId="1301AC54" w14:textId="2909C47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r w:rsidRPr="00484B07">
              <w:rPr>
                <w:rFonts w:eastAsiaTheme="minorEastAsia"/>
                <w:lang w:eastAsia="zh-CN"/>
              </w:rPr>
              <w:t>,1</w:t>
            </w:r>
            <w:r w:rsidR="007B67D7" w:rsidRPr="00484B07">
              <w:rPr>
                <w:rFonts w:eastAsiaTheme="minorEastAsia"/>
                <w:lang w:eastAsia="zh-CN"/>
              </w:rPr>
              <w:t>4</w:t>
            </w:r>
          </w:p>
        </w:tc>
      </w:tr>
      <w:tr w:rsidR="00935662" w:rsidRPr="00484B07" w14:paraId="2118CB4B" w14:textId="77777777" w:rsidTr="000134DF">
        <w:trPr>
          <w:trHeight w:val="146"/>
          <w:jc w:val="center"/>
        </w:trPr>
        <w:tc>
          <w:tcPr>
            <w:tcW w:w="443" w:type="pct"/>
            <w:vMerge/>
            <w:shd w:val="clear" w:color="auto" w:fill="auto"/>
            <w:noWrap/>
            <w:vAlign w:val="center"/>
          </w:tcPr>
          <w:p w14:paraId="2FFA7927" w14:textId="77777777" w:rsidR="00692D80" w:rsidRPr="00484B07" w:rsidRDefault="00692D80" w:rsidP="000134DF">
            <w:pPr>
              <w:pStyle w:val="TAC"/>
              <w:keepNext w:val="0"/>
            </w:pPr>
          </w:p>
        </w:tc>
        <w:tc>
          <w:tcPr>
            <w:tcW w:w="521" w:type="pct"/>
            <w:vMerge/>
            <w:shd w:val="clear" w:color="auto" w:fill="auto"/>
            <w:noWrap/>
            <w:vAlign w:val="center"/>
          </w:tcPr>
          <w:p w14:paraId="3706AC8D" w14:textId="77777777" w:rsidR="00692D80" w:rsidRPr="00484B07" w:rsidRDefault="00692D80" w:rsidP="000134DF">
            <w:pPr>
              <w:pStyle w:val="TAC"/>
              <w:keepNext w:val="0"/>
            </w:pPr>
          </w:p>
        </w:tc>
        <w:tc>
          <w:tcPr>
            <w:tcW w:w="505" w:type="pct"/>
            <w:vMerge/>
            <w:shd w:val="clear" w:color="auto" w:fill="auto"/>
            <w:vAlign w:val="center"/>
          </w:tcPr>
          <w:p w14:paraId="16167FD5" w14:textId="77777777" w:rsidR="00692D80" w:rsidRPr="00484B07" w:rsidRDefault="00692D80" w:rsidP="000134DF">
            <w:pPr>
              <w:pStyle w:val="TAC"/>
              <w:keepNext w:val="0"/>
            </w:pPr>
          </w:p>
        </w:tc>
        <w:tc>
          <w:tcPr>
            <w:tcW w:w="368" w:type="pct"/>
            <w:vMerge/>
            <w:shd w:val="clear" w:color="auto" w:fill="auto"/>
            <w:vAlign w:val="center"/>
          </w:tcPr>
          <w:p w14:paraId="7832C35A"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E7D3DA5"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35B2B6CA" w14:textId="77777777" w:rsidR="00692D80" w:rsidRPr="00484B07" w:rsidRDefault="00692D80" w:rsidP="000134DF">
            <w:pPr>
              <w:pStyle w:val="TAC"/>
              <w:keepNext w:val="0"/>
            </w:pPr>
          </w:p>
        </w:tc>
        <w:tc>
          <w:tcPr>
            <w:tcW w:w="325" w:type="pct"/>
            <w:shd w:val="clear" w:color="auto" w:fill="auto"/>
            <w:vAlign w:val="center"/>
          </w:tcPr>
          <w:p w14:paraId="241B20AD" w14:textId="77777777" w:rsidR="00692D80" w:rsidRPr="00484B07" w:rsidRDefault="00692D80" w:rsidP="000134DF">
            <w:pPr>
              <w:pStyle w:val="TAC"/>
              <w:keepNext w:val="0"/>
            </w:pPr>
            <w:r w:rsidRPr="00484B07">
              <w:t>10</w:t>
            </w:r>
          </w:p>
        </w:tc>
        <w:tc>
          <w:tcPr>
            <w:tcW w:w="379" w:type="pct"/>
            <w:shd w:val="clear" w:color="auto" w:fill="auto"/>
            <w:vAlign w:val="center"/>
          </w:tcPr>
          <w:p w14:paraId="3FC156A7" w14:textId="77777777" w:rsidR="00692D80" w:rsidRPr="00484B07" w:rsidRDefault="00692D80" w:rsidP="000134DF">
            <w:pPr>
              <w:pStyle w:val="TAC"/>
              <w:keepNext w:val="0"/>
            </w:pPr>
            <w:r w:rsidRPr="00484B07">
              <w:t>6.22</w:t>
            </w:r>
          </w:p>
        </w:tc>
        <w:tc>
          <w:tcPr>
            <w:tcW w:w="539" w:type="pct"/>
            <w:shd w:val="clear" w:color="auto" w:fill="auto"/>
            <w:vAlign w:val="center"/>
          </w:tcPr>
          <w:p w14:paraId="77261B48" w14:textId="77777777" w:rsidR="00692D80" w:rsidRPr="00484B07" w:rsidRDefault="00692D80" w:rsidP="000134DF">
            <w:pPr>
              <w:pStyle w:val="TAC"/>
              <w:keepNext w:val="0"/>
            </w:pPr>
            <w:r w:rsidRPr="00484B07">
              <w:t>6</w:t>
            </w:r>
          </w:p>
        </w:tc>
        <w:tc>
          <w:tcPr>
            <w:tcW w:w="562" w:type="pct"/>
            <w:shd w:val="clear" w:color="auto" w:fill="auto"/>
            <w:vAlign w:val="center"/>
          </w:tcPr>
          <w:p w14:paraId="0BF19877" w14:textId="77777777" w:rsidR="00692D80" w:rsidRPr="00484B07" w:rsidRDefault="00692D80" w:rsidP="000134DF">
            <w:pPr>
              <w:pStyle w:val="TAC"/>
              <w:keepNext w:val="0"/>
            </w:pPr>
            <w:r w:rsidRPr="00484B07">
              <w:t>93.26%</w:t>
            </w:r>
          </w:p>
        </w:tc>
        <w:tc>
          <w:tcPr>
            <w:tcW w:w="414" w:type="pct"/>
            <w:vMerge/>
            <w:shd w:val="clear" w:color="auto" w:fill="auto"/>
            <w:noWrap/>
            <w:vAlign w:val="center"/>
          </w:tcPr>
          <w:p w14:paraId="4E72B1B8" w14:textId="77777777" w:rsidR="00692D80" w:rsidRPr="00484B07" w:rsidRDefault="00692D80" w:rsidP="000134DF">
            <w:pPr>
              <w:pStyle w:val="TAC"/>
              <w:keepNext w:val="0"/>
              <w:rPr>
                <w:rFonts w:eastAsiaTheme="minorEastAsia"/>
                <w:lang w:eastAsia="zh-CN"/>
              </w:rPr>
            </w:pPr>
          </w:p>
        </w:tc>
      </w:tr>
      <w:tr w:rsidR="00935662" w:rsidRPr="00484B07" w14:paraId="5AD86346" w14:textId="77777777" w:rsidTr="000134DF">
        <w:trPr>
          <w:trHeight w:val="146"/>
          <w:jc w:val="center"/>
        </w:trPr>
        <w:tc>
          <w:tcPr>
            <w:tcW w:w="443" w:type="pct"/>
            <w:vMerge w:val="restart"/>
            <w:shd w:val="clear" w:color="auto" w:fill="auto"/>
            <w:noWrap/>
            <w:vAlign w:val="center"/>
          </w:tcPr>
          <w:p w14:paraId="4F3BC1DB"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4288BE9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30433AC" w14:textId="77777777" w:rsidR="00692D80" w:rsidRPr="00484B07" w:rsidRDefault="00692D80" w:rsidP="000134DF">
            <w:pPr>
              <w:pStyle w:val="TAC"/>
              <w:keepNext w:val="0"/>
            </w:pPr>
            <w:r w:rsidRPr="00484B07">
              <w:t>6.10***</w:t>
            </w:r>
          </w:p>
        </w:tc>
        <w:tc>
          <w:tcPr>
            <w:tcW w:w="368" w:type="pct"/>
            <w:vMerge w:val="restart"/>
            <w:shd w:val="clear" w:color="auto" w:fill="auto"/>
            <w:vAlign w:val="center"/>
          </w:tcPr>
          <w:p w14:paraId="233F0349"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36DCB08"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612BEA1" w14:textId="77777777" w:rsidR="00692D80" w:rsidRPr="00484B07" w:rsidRDefault="00692D80" w:rsidP="000134DF">
            <w:pPr>
              <w:pStyle w:val="TAC"/>
              <w:keepNext w:val="0"/>
            </w:pPr>
            <w:r w:rsidRPr="00484B07">
              <w:t>10</w:t>
            </w:r>
          </w:p>
        </w:tc>
        <w:tc>
          <w:tcPr>
            <w:tcW w:w="325" w:type="pct"/>
            <w:shd w:val="clear" w:color="auto" w:fill="auto"/>
            <w:vAlign w:val="center"/>
          </w:tcPr>
          <w:p w14:paraId="782826B0" w14:textId="77777777" w:rsidR="00692D80" w:rsidRPr="00484B07" w:rsidRDefault="00692D80" w:rsidP="000134DF">
            <w:pPr>
              <w:pStyle w:val="TAC"/>
              <w:keepNext w:val="0"/>
            </w:pPr>
            <w:r w:rsidRPr="00484B07">
              <w:t>30</w:t>
            </w:r>
          </w:p>
        </w:tc>
        <w:tc>
          <w:tcPr>
            <w:tcW w:w="379" w:type="pct"/>
            <w:shd w:val="clear" w:color="auto" w:fill="auto"/>
            <w:vAlign w:val="center"/>
          </w:tcPr>
          <w:p w14:paraId="376125F9" w14:textId="77777777" w:rsidR="00692D80" w:rsidRPr="00484B07" w:rsidRDefault="00692D80" w:rsidP="000134DF">
            <w:pPr>
              <w:pStyle w:val="TAC"/>
              <w:keepNext w:val="0"/>
            </w:pPr>
            <w:r w:rsidRPr="00484B07">
              <w:t>11.85</w:t>
            </w:r>
          </w:p>
        </w:tc>
        <w:tc>
          <w:tcPr>
            <w:tcW w:w="539" w:type="pct"/>
            <w:shd w:val="clear" w:color="auto" w:fill="auto"/>
            <w:vAlign w:val="center"/>
          </w:tcPr>
          <w:p w14:paraId="24FA9B00" w14:textId="77777777" w:rsidR="00692D80" w:rsidRPr="00484B07" w:rsidRDefault="00692D80" w:rsidP="000134DF">
            <w:pPr>
              <w:pStyle w:val="TAC"/>
              <w:keepNext w:val="0"/>
            </w:pPr>
            <w:r w:rsidRPr="00484B07">
              <w:t>11</w:t>
            </w:r>
          </w:p>
        </w:tc>
        <w:tc>
          <w:tcPr>
            <w:tcW w:w="562" w:type="pct"/>
            <w:shd w:val="clear" w:color="auto" w:fill="auto"/>
            <w:vAlign w:val="center"/>
          </w:tcPr>
          <w:p w14:paraId="3D1904CD" w14:textId="77777777" w:rsidR="00692D80" w:rsidRPr="00484B07" w:rsidRDefault="00692D80" w:rsidP="000134DF">
            <w:pPr>
              <w:pStyle w:val="TAC"/>
              <w:keepNext w:val="0"/>
            </w:pPr>
            <w:r w:rsidRPr="00484B07">
              <w:t>93.46%</w:t>
            </w:r>
          </w:p>
        </w:tc>
        <w:tc>
          <w:tcPr>
            <w:tcW w:w="414" w:type="pct"/>
            <w:vMerge w:val="restart"/>
            <w:shd w:val="clear" w:color="auto" w:fill="auto"/>
            <w:noWrap/>
            <w:vAlign w:val="center"/>
          </w:tcPr>
          <w:p w14:paraId="03D9EFFD" w14:textId="53E66190"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1AD07824" w14:textId="77777777" w:rsidTr="000134DF">
        <w:trPr>
          <w:trHeight w:val="146"/>
          <w:jc w:val="center"/>
        </w:trPr>
        <w:tc>
          <w:tcPr>
            <w:tcW w:w="443" w:type="pct"/>
            <w:vMerge/>
            <w:shd w:val="clear" w:color="auto" w:fill="auto"/>
            <w:noWrap/>
            <w:vAlign w:val="center"/>
          </w:tcPr>
          <w:p w14:paraId="3A654E45" w14:textId="77777777" w:rsidR="00692D80" w:rsidRPr="00484B07" w:rsidRDefault="00692D80" w:rsidP="000134DF">
            <w:pPr>
              <w:pStyle w:val="TAC"/>
              <w:keepNext w:val="0"/>
            </w:pPr>
          </w:p>
        </w:tc>
        <w:tc>
          <w:tcPr>
            <w:tcW w:w="521" w:type="pct"/>
            <w:vMerge/>
            <w:shd w:val="clear" w:color="auto" w:fill="auto"/>
            <w:noWrap/>
            <w:vAlign w:val="center"/>
          </w:tcPr>
          <w:p w14:paraId="5B787EBD" w14:textId="77777777" w:rsidR="00692D80" w:rsidRPr="00484B07" w:rsidRDefault="00692D80" w:rsidP="000134DF">
            <w:pPr>
              <w:pStyle w:val="TAC"/>
              <w:keepNext w:val="0"/>
            </w:pPr>
          </w:p>
        </w:tc>
        <w:tc>
          <w:tcPr>
            <w:tcW w:w="505" w:type="pct"/>
            <w:vMerge/>
            <w:shd w:val="clear" w:color="auto" w:fill="auto"/>
            <w:vAlign w:val="center"/>
          </w:tcPr>
          <w:p w14:paraId="38A2F20D" w14:textId="77777777" w:rsidR="00692D80" w:rsidRPr="00484B07" w:rsidRDefault="00692D80" w:rsidP="000134DF">
            <w:pPr>
              <w:pStyle w:val="TAC"/>
              <w:keepNext w:val="0"/>
            </w:pPr>
          </w:p>
        </w:tc>
        <w:tc>
          <w:tcPr>
            <w:tcW w:w="368" w:type="pct"/>
            <w:vMerge/>
            <w:shd w:val="clear" w:color="auto" w:fill="auto"/>
            <w:vAlign w:val="center"/>
          </w:tcPr>
          <w:p w14:paraId="5E2CAAF2"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72A6F80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0A8616E3" w14:textId="77777777" w:rsidR="00692D80" w:rsidRPr="00484B07" w:rsidRDefault="00692D80" w:rsidP="000134DF">
            <w:pPr>
              <w:pStyle w:val="TAC"/>
              <w:keepNext w:val="0"/>
            </w:pPr>
          </w:p>
        </w:tc>
        <w:tc>
          <w:tcPr>
            <w:tcW w:w="325" w:type="pct"/>
            <w:shd w:val="clear" w:color="auto" w:fill="auto"/>
            <w:vAlign w:val="center"/>
          </w:tcPr>
          <w:p w14:paraId="5528BD22" w14:textId="77777777" w:rsidR="00692D80" w:rsidRPr="00484B07" w:rsidRDefault="00692D80" w:rsidP="000134DF">
            <w:pPr>
              <w:pStyle w:val="TAC"/>
              <w:keepNext w:val="0"/>
            </w:pPr>
            <w:r w:rsidRPr="00484B07">
              <w:t>10</w:t>
            </w:r>
          </w:p>
        </w:tc>
        <w:tc>
          <w:tcPr>
            <w:tcW w:w="379" w:type="pct"/>
            <w:shd w:val="clear" w:color="auto" w:fill="auto"/>
            <w:vAlign w:val="center"/>
          </w:tcPr>
          <w:p w14:paraId="16ECA3CF" w14:textId="77777777" w:rsidR="00692D80" w:rsidRPr="00484B07" w:rsidRDefault="00692D80" w:rsidP="000134DF">
            <w:pPr>
              <w:pStyle w:val="TAC"/>
              <w:keepNext w:val="0"/>
              <w:jc w:val="left"/>
            </w:pPr>
            <w:r w:rsidRPr="00484B07">
              <w:t>6.42</w:t>
            </w:r>
          </w:p>
        </w:tc>
        <w:tc>
          <w:tcPr>
            <w:tcW w:w="539" w:type="pct"/>
            <w:shd w:val="clear" w:color="auto" w:fill="auto"/>
            <w:vAlign w:val="center"/>
          </w:tcPr>
          <w:p w14:paraId="0F55099A" w14:textId="77777777" w:rsidR="00692D80" w:rsidRPr="00484B07" w:rsidRDefault="00692D80" w:rsidP="000134DF">
            <w:pPr>
              <w:pStyle w:val="TAC"/>
              <w:keepNext w:val="0"/>
            </w:pPr>
            <w:r w:rsidRPr="00484B07">
              <w:t>6</w:t>
            </w:r>
          </w:p>
        </w:tc>
        <w:tc>
          <w:tcPr>
            <w:tcW w:w="562" w:type="pct"/>
            <w:shd w:val="clear" w:color="auto" w:fill="auto"/>
            <w:vAlign w:val="center"/>
          </w:tcPr>
          <w:p w14:paraId="4C5E24C6" w14:textId="77777777" w:rsidR="00692D80" w:rsidRPr="00484B07" w:rsidRDefault="00692D80" w:rsidP="000134DF">
            <w:pPr>
              <w:pStyle w:val="TAC"/>
              <w:keepNext w:val="0"/>
            </w:pPr>
            <w:r w:rsidRPr="00484B07">
              <w:t>94.44%</w:t>
            </w:r>
          </w:p>
        </w:tc>
        <w:tc>
          <w:tcPr>
            <w:tcW w:w="414" w:type="pct"/>
            <w:vMerge/>
            <w:shd w:val="clear" w:color="auto" w:fill="auto"/>
            <w:noWrap/>
            <w:vAlign w:val="center"/>
          </w:tcPr>
          <w:p w14:paraId="52B592E0" w14:textId="77777777" w:rsidR="00692D80" w:rsidRPr="00484B07" w:rsidRDefault="00692D80" w:rsidP="000134DF">
            <w:pPr>
              <w:pStyle w:val="TAC"/>
              <w:keepNext w:val="0"/>
              <w:rPr>
                <w:rFonts w:eastAsiaTheme="minorEastAsia"/>
                <w:lang w:eastAsia="zh-CN"/>
              </w:rPr>
            </w:pPr>
          </w:p>
        </w:tc>
      </w:tr>
      <w:tr w:rsidR="00935662" w:rsidRPr="00484B07" w14:paraId="06F38AF0" w14:textId="77777777" w:rsidTr="000134DF">
        <w:trPr>
          <w:trHeight w:val="146"/>
          <w:jc w:val="center"/>
        </w:trPr>
        <w:tc>
          <w:tcPr>
            <w:tcW w:w="443" w:type="pct"/>
            <w:vMerge w:val="restart"/>
            <w:shd w:val="clear" w:color="auto" w:fill="auto"/>
            <w:noWrap/>
            <w:vAlign w:val="center"/>
          </w:tcPr>
          <w:p w14:paraId="4A9DAB9C"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DCD51CC"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8C7B595"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508DF0FE"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0630E45"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32770A4" w14:textId="77777777" w:rsidR="00692D80" w:rsidRPr="00484B07" w:rsidRDefault="00692D80" w:rsidP="000134DF">
            <w:pPr>
              <w:pStyle w:val="TAC"/>
              <w:keepNext w:val="0"/>
            </w:pPr>
            <w:r w:rsidRPr="00484B07">
              <w:t>10</w:t>
            </w:r>
          </w:p>
        </w:tc>
        <w:tc>
          <w:tcPr>
            <w:tcW w:w="325" w:type="pct"/>
            <w:shd w:val="clear" w:color="auto" w:fill="auto"/>
            <w:vAlign w:val="center"/>
          </w:tcPr>
          <w:p w14:paraId="3B191BEB" w14:textId="77777777" w:rsidR="00692D80" w:rsidRPr="00484B07" w:rsidRDefault="00692D80" w:rsidP="000134DF">
            <w:pPr>
              <w:pStyle w:val="TAC"/>
              <w:keepNext w:val="0"/>
            </w:pPr>
            <w:r w:rsidRPr="00484B07">
              <w:t>30</w:t>
            </w:r>
          </w:p>
        </w:tc>
        <w:tc>
          <w:tcPr>
            <w:tcW w:w="379" w:type="pct"/>
            <w:shd w:val="clear" w:color="auto" w:fill="auto"/>
            <w:vAlign w:val="center"/>
          </w:tcPr>
          <w:p w14:paraId="4D50E621" w14:textId="77777777" w:rsidR="00692D80" w:rsidRPr="00484B07" w:rsidRDefault="00692D80" w:rsidP="000134DF">
            <w:pPr>
              <w:pStyle w:val="TAC"/>
              <w:keepNext w:val="0"/>
            </w:pPr>
            <w:r w:rsidRPr="00484B07">
              <w:t>12.87</w:t>
            </w:r>
          </w:p>
        </w:tc>
        <w:tc>
          <w:tcPr>
            <w:tcW w:w="539" w:type="pct"/>
            <w:shd w:val="clear" w:color="auto" w:fill="auto"/>
            <w:vAlign w:val="center"/>
          </w:tcPr>
          <w:p w14:paraId="33995F13" w14:textId="77777777" w:rsidR="00692D80" w:rsidRPr="00484B07" w:rsidRDefault="00692D80" w:rsidP="000134DF">
            <w:pPr>
              <w:pStyle w:val="TAC"/>
              <w:keepNext w:val="0"/>
            </w:pPr>
            <w:r w:rsidRPr="00484B07">
              <w:t>12</w:t>
            </w:r>
          </w:p>
        </w:tc>
        <w:tc>
          <w:tcPr>
            <w:tcW w:w="562" w:type="pct"/>
            <w:shd w:val="clear" w:color="auto" w:fill="auto"/>
            <w:vAlign w:val="center"/>
          </w:tcPr>
          <w:p w14:paraId="1DE122A3" w14:textId="77777777" w:rsidR="00692D80" w:rsidRPr="00484B07" w:rsidRDefault="00692D80" w:rsidP="000134DF">
            <w:pPr>
              <w:pStyle w:val="TAC"/>
              <w:keepNext w:val="0"/>
            </w:pPr>
            <w:r w:rsidRPr="00484B07">
              <w:t>95.18%</w:t>
            </w:r>
          </w:p>
        </w:tc>
        <w:tc>
          <w:tcPr>
            <w:tcW w:w="414" w:type="pct"/>
            <w:vMerge w:val="restart"/>
            <w:shd w:val="clear" w:color="auto" w:fill="auto"/>
            <w:noWrap/>
            <w:vAlign w:val="center"/>
          </w:tcPr>
          <w:p w14:paraId="60FA8CAC" w14:textId="683C7F44"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74A67759" w14:textId="77777777" w:rsidTr="000134DF">
        <w:trPr>
          <w:trHeight w:val="146"/>
          <w:jc w:val="center"/>
        </w:trPr>
        <w:tc>
          <w:tcPr>
            <w:tcW w:w="443" w:type="pct"/>
            <w:vMerge/>
            <w:shd w:val="clear" w:color="auto" w:fill="auto"/>
            <w:noWrap/>
            <w:vAlign w:val="center"/>
          </w:tcPr>
          <w:p w14:paraId="4825D49B" w14:textId="77777777" w:rsidR="00692D80" w:rsidRPr="00484B07" w:rsidRDefault="00692D80" w:rsidP="000134DF">
            <w:pPr>
              <w:pStyle w:val="TAC"/>
              <w:keepNext w:val="0"/>
            </w:pPr>
          </w:p>
        </w:tc>
        <w:tc>
          <w:tcPr>
            <w:tcW w:w="521" w:type="pct"/>
            <w:vMerge/>
            <w:shd w:val="clear" w:color="auto" w:fill="auto"/>
            <w:noWrap/>
            <w:vAlign w:val="center"/>
          </w:tcPr>
          <w:p w14:paraId="6E5A19B8" w14:textId="77777777" w:rsidR="00692D80" w:rsidRPr="00484B07" w:rsidRDefault="00692D80" w:rsidP="000134DF">
            <w:pPr>
              <w:pStyle w:val="TAC"/>
              <w:keepNext w:val="0"/>
            </w:pPr>
          </w:p>
        </w:tc>
        <w:tc>
          <w:tcPr>
            <w:tcW w:w="505" w:type="pct"/>
            <w:vMerge/>
            <w:shd w:val="clear" w:color="auto" w:fill="auto"/>
            <w:vAlign w:val="center"/>
          </w:tcPr>
          <w:p w14:paraId="119998C4" w14:textId="77777777" w:rsidR="00692D80" w:rsidRPr="00484B07" w:rsidRDefault="00692D80" w:rsidP="000134DF">
            <w:pPr>
              <w:pStyle w:val="TAC"/>
              <w:keepNext w:val="0"/>
            </w:pPr>
          </w:p>
        </w:tc>
        <w:tc>
          <w:tcPr>
            <w:tcW w:w="368" w:type="pct"/>
            <w:vMerge/>
            <w:shd w:val="clear" w:color="auto" w:fill="auto"/>
            <w:vAlign w:val="center"/>
          </w:tcPr>
          <w:p w14:paraId="4C86407D"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5564D878"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8D1645D" w14:textId="77777777" w:rsidR="00692D80" w:rsidRPr="00484B07" w:rsidRDefault="00692D80" w:rsidP="000134DF">
            <w:pPr>
              <w:pStyle w:val="TAC"/>
              <w:keepNext w:val="0"/>
            </w:pPr>
          </w:p>
        </w:tc>
        <w:tc>
          <w:tcPr>
            <w:tcW w:w="325" w:type="pct"/>
            <w:shd w:val="clear" w:color="auto" w:fill="auto"/>
            <w:vAlign w:val="center"/>
          </w:tcPr>
          <w:p w14:paraId="3404056C" w14:textId="77777777" w:rsidR="00692D80" w:rsidRPr="00484B07" w:rsidRDefault="00692D80" w:rsidP="000134DF">
            <w:pPr>
              <w:pStyle w:val="TAC"/>
              <w:keepNext w:val="0"/>
            </w:pPr>
            <w:r w:rsidRPr="00484B07">
              <w:t>10</w:t>
            </w:r>
          </w:p>
        </w:tc>
        <w:tc>
          <w:tcPr>
            <w:tcW w:w="379" w:type="pct"/>
            <w:shd w:val="clear" w:color="auto" w:fill="auto"/>
            <w:vAlign w:val="center"/>
          </w:tcPr>
          <w:p w14:paraId="1950DE92" w14:textId="77777777" w:rsidR="00692D80" w:rsidRPr="00484B07" w:rsidRDefault="00692D80" w:rsidP="000134DF">
            <w:pPr>
              <w:pStyle w:val="TAC"/>
              <w:keepNext w:val="0"/>
            </w:pPr>
            <w:r w:rsidRPr="00484B07">
              <w:t>7.81</w:t>
            </w:r>
          </w:p>
        </w:tc>
        <w:tc>
          <w:tcPr>
            <w:tcW w:w="539" w:type="pct"/>
            <w:shd w:val="clear" w:color="auto" w:fill="auto"/>
            <w:vAlign w:val="center"/>
          </w:tcPr>
          <w:p w14:paraId="4E7754D0" w14:textId="77777777" w:rsidR="00692D80" w:rsidRPr="00484B07" w:rsidRDefault="00692D80" w:rsidP="000134DF">
            <w:pPr>
              <w:pStyle w:val="TAC"/>
              <w:keepNext w:val="0"/>
            </w:pPr>
            <w:r w:rsidRPr="00484B07">
              <w:t>7</w:t>
            </w:r>
          </w:p>
        </w:tc>
        <w:tc>
          <w:tcPr>
            <w:tcW w:w="562" w:type="pct"/>
            <w:shd w:val="clear" w:color="auto" w:fill="auto"/>
            <w:vAlign w:val="center"/>
          </w:tcPr>
          <w:p w14:paraId="52FD9E3B" w14:textId="77777777" w:rsidR="00692D80" w:rsidRPr="00484B07" w:rsidRDefault="00692D80" w:rsidP="000134DF">
            <w:pPr>
              <w:pStyle w:val="TAC"/>
              <w:keepNext w:val="0"/>
            </w:pPr>
            <w:r w:rsidRPr="00484B07">
              <w:t>96.23%</w:t>
            </w:r>
          </w:p>
        </w:tc>
        <w:tc>
          <w:tcPr>
            <w:tcW w:w="414" w:type="pct"/>
            <w:vMerge/>
            <w:shd w:val="clear" w:color="auto" w:fill="auto"/>
            <w:noWrap/>
            <w:vAlign w:val="center"/>
          </w:tcPr>
          <w:p w14:paraId="66AC2223" w14:textId="77777777" w:rsidR="00692D80" w:rsidRPr="00484B07" w:rsidRDefault="00692D80" w:rsidP="000134DF">
            <w:pPr>
              <w:pStyle w:val="TAC"/>
              <w:keepNext w:val="0"/>
              <w:rPr>
                <w:rFonts w:eastAsiaTheme="minorEastAsia"/>
                <w:lang w:eastAsia="zh-CN"/>
              </w:rPr>
            </w:pPr>
          </w:p>
        </w:tc>
      </w:tr>
      <w:tr w:rsidR="00935662" w:rsidRPr="00484B07" w14:paraId="3B3D2C8A" w14:textId="77777777" w:rsidTr="000134DF">
        <w:trPr>
          <w:trHeight w:val="146"/>
          <w:jc w:val="center"/>
        </w:trPr>
        <w:tc>
          <w:tcPr>
            <w:tcW w:w="443" w:type="pct"/>
            <w:vMerge w:val="restart"/>
            <w:shd w:val="clear" w:color="auto" w:fill="auto"/>
            <w:noWrap/>
            <w:vAlign w:val="center"/>
          </w:tcPr>
          <w:p w14:paraId="313D7AFB"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EA3CD8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0D103518" w14:textId="77777777" w:rsidR="00692D80" w:rsidRPr="00484B07" w:rsidRDefault="00692D80" w:rsidP="000134DF">
            <w:pPr>
              <w:pStyle w:val="TAC"/>
              <w:keepNext w:val="0"/>
            </w:pPr>
            <w:r w:rsidRPr="00484B07">
              <w:t>6.6.2***</w:t>
            </w:r>
          </w:p>
        </w:tc>
        <w:tc>
          <w:tcPr>
            <w:tcW w:w="368" w:type="pct"/>
            <w:vMerge w:val="restart"/>
            <w:shd w:val="clear" w:color="auto" w:fill="auto"/>
            <w:vAlign w:val="center"/>
          </w:tcPr>
          <w:p w14:paraId="41D1A20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2241A4E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4B5F50BC" w14:textId="77777777" w:rsidR="00692D80" w:rsidRPr="00484B07" w:rsidRDefault="00692D80" w:rsidP="000134DF">
            <w:pPr>
              <w:pStyle w:val="TAC"/>
              <w:keepNext w:val="0"/>
            </w:pPr>
            <w:r w:rsidRPr="00484B07">
              <w:t>10</w:t>
            </w:r>
          </w:p>
        </w:tc>
        <w:tc>
          <w:tcPr>
            <w:tcW w:w="325" w:type="pct"/>
            <w:shd w:val="clear" w:color="auto" w:fill="auto"/>
            <w:vAlign w:val="center"/>
          </w:tcPr>
          <w:p w14:paraId="22A925F3" w14:textId="77777777" w:rsidR="00692D80" w:rsidRPr="00484B07" w:rsidRDefault="00692D80" w:rsidP="000134DF">
            <w:pPr>
              <w:pStyle w:val="TAC"/>
              <w:keepNext w:val="0"/>
            </w:pPr>
            <w:r w:rsidRPr="00484B07">
              <w:t>30</w:t>
            </w:r>
          </w:p>
        </w:tc>
        <w:tc>
          <w:tcPr>
            <w:tcW w:w="379" w:type="pct"/>
            <w:shd w:val="clear" w:color="auto" w:fill="auto"/>
            <w:vAlign w:val="center"/>
          </w:tcPr>
          <w:p w14:paraId="4E219319" w14:textId="77777777" w:rsidR="00692D80" w:rsidRPr="00484B07" w:rsidRDefault="00692D80" w:rsidP="000134DF">
            <w:pPr>
              <w:pStyle w:val="TAC"/>
              <w:keepNext w:val="0"/>
            </w:pPr>
            <w:r w:rsidRPr="00484B07">
              <w:t>13.96</w:t>
            </w:r>
          </w:p>
        </w:tc>
        <w:tc>
          <w:tcPr>
            <w:tcW w:w="539" w:type="pct"/>
            <w:shd w:val="clear" w:color="auto" w:fill="auto"/>
            <w:vAlign w:val="center"/>
          </w:tcPr>
          <w:p w14:paraId="79150C48" w14:textId="77777777" w:rsidR="00692D80" w:rsidRPr="00484B07" w:rsidRDefault="00692D80" w:rsidP="000134DF">
            <w:pPr>
              <w:pStyle w:val="TAC"/>
              <w:keepNext w:val="0"/>
            </w:pPr>
            <w:r w:rsidRPr="00484B07">
              <w:t>13</w:t>
            </w:r>
          </w:p>
        </w:tc>
        <w:tc>
          <w:tcPr>
            <w:tcW w:w="562" w:type="pct"/>
            <w:shd w:val="clear" w:color="auto" w:fill="auto"/>
            <w:vAlign w:val="center"/>
          </w:tcPr>
          <w:p w14:paraId="37851D11" w14:textId="77777777" w:rsidR="00692D80" w:rsidRPr="00484B07" w:rsidRDefault="00692D80" w:rsidP="000134DF">
            <w:pPr>
              <w:pStyle w:val="TAC"/>
              <w:keepNext w:val="0"/>
            </w:pPr>
            <w:r w:rsidRPr="00484B07">
              <w:t>94.08%</w:t>
            </w:r>
          </w:p>
        </w:tc>
        <w:tc>
          <w:tcPr>
            <w:tcW w:w="414" w:type="pct"/>
            <w:vMerge w:val="restart"/>
            <w:shd w:val="clear" w:color="auto" w:fill="auto"/>
            <w:noWrap/>
            <w:vAlign w:val="center"/>
          </w:tcPr>
          <w:p w14:paraId="08B8F935" w14:textId="6E75F6FB"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8</w:t>
            </w:r>
            <w:r w:rsidRPr="00484B07">
              <w:rPr>
                <w:rFonts w:eastAsiaTheme="minorEastAsia"/>
                <w:lang w:eastAsia="zh-CN"/>
              </w:rPr>
              <w:t>,1</w:t>
            </w:r>
            <w:r w:rsidR="007B67D7" w:rsidRPr="00484B07">
              <w:rPr>
                <w:rFonts w:eastAsiaTheme="minorEastAsia"/>
                <w:lang w:eastAsia="zh-CN"/>
              </w:rPr>
              <w:t>4</w:t>
            </w:r>
          </w:p>
        </w:tc>
      </w:tr>
      <w:tr w:rsidR="00935662" w:rsidRPr="00484B07" w14:paraId="4D17E12B" w14:textId="77777777" w:rsidTr="000134DF">
        <w:trPr>
          <w:trHeight w:val="146"/>
          <w:jc w:val="center"/>
        </w:trPr>
        <w:tc>
          <w:tcPr>
            <w:tcW w:w="443" w:type="pct"/>
            <w:vMerge/>
            <w:shd w:val="clear" w:color="auto" w:fill="auto"/>
            <w:noWrap/>
            <w:vAlign w:val="center"/>
          </w:tcPr>
          <w:p w14:paraId="34E26C25" w14:textId="77777777" w:rsidR="00692D80" w:rsidRPr="00484B07" w:rsidRDefault="00692D80" w:rsidP="000134DF">
            <w:pPr>
              <w:pStyle w:val="TAC"/>
              <w:keepNext w:val="0"/>
            </w:pPr>
          </w:p>
        </w:tc>
        <w:tc>
          <w:tcPr>
            <w:tcW w:w="521" w:type="pct"/>
            <w:vMerge/>
            <w:shd w:val="clear" w:color="auto" w:fill="auto"/>
            <w:noWrap/>
            <w:vAlign w:val="center"/>
          </w:tcPr>
          <w:p w14:paraId="6D5BA241" w14:textId="77777777" w:rsidR="00692D80" w:rsidRPr="00484B07" w:rsidRDefault="00692D80" w:rsidP="000134DF">
            <w:pPr>
              <w:pStyle w:val="TAC"/>
              <w:keepNext w:val="0"/>
            </w:pPr>
          </w:p>
        </w:tc>
        <w:tc>
          <w:tcPr>
            <w:tcW w:w="505" w:type="pct"/>
            <w:vMerge/>
            <w:shd w:val="clear" w:color="auto" w:fill="auto"/>
            <w:vAlign w:val="center"/>
          </w:tcPr>
          <w:p w14:paraId="6F6C7725" w14:textId="77777777" w:rsidR="00692D80" w:rsidRPr="00484B07" w:rsidRDefault="00692D80" w:rsidP="000134DF">
            <w:pPr>
              <w:pStyle w:val="TAC"/>
              <w:keepNext w:val="0"/>
            </w:pPr>
          </w:p>
        </w:tc>
        <w:tc>
          <w:tcPr>
            <w:tcW w:w="368" w:type="pct"/>
            <w:vMerge/>
            <w:shd w:val="clear" w:color="auto" w:fill="auto"/>
            <w:vAlign w:val="center"/>
          </w:tcPr>
          <w:p w14:paraId="2F23B70F"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832949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177B2C0A" w14:textId="77777777" w:rsidR="00692D80" w:rsidRPr="00484B07" w:rsidRDefault="00692D80" w:rsidP="000134DF">
            <w:pPr>
              <w:pStyle w:val="TAC"/>
              <w:keepNext w:val="0"/>
            </w:pPr>
          </w:p>
        </w:tc>
        <w:tc>
          <w:tcPr>
            <w:tcW w:w="325" w:type="pct"/>
            <w:shd w:val="clear" w:color="auto" w:fill="auto"/>
            <w:vAlign w:val="center"/>
          </w:tcPr>
          <w:p w14:paraId="6B554489" w14:textId="77777777" w:rsidR="00692D80" w:rsidRPr="00484B07" w:rsidRDefault="00692D80" w:rsidP="000134DF">
            <w:pPr>
              <w:pStyle w:val="TAC"/>
              <w:keepNext w:val="0"/>
            </w:pPr>
            <w:r w:rsidRPr="00484B07">
              <w:t>10</w:t>
            </w:r>
          </w:p>
        </w:tc>
        <w:tc>
          <w:tcPr>
            <w:tcW w:w="379" w:type="pct"/>
            <w:shd w:val="clear" w:color="auto" w:fill="auto"/>
            <w:vAlign w:val="center"/>
          </w:tcPr>
          <w:p w14:paraId="413331DB" w14:textId="77777777" w:rsidR="00692D80" w:rsidRPr="00484B07" w:rsidRDefault="00692D80" w:rsidP="000134DF">
            <w:pPr>
              <w:pStyle w:val="TAC"/>
              <w:keepNext w:val="0"/>
            </w:pPr>
            <w:r w:rsidRPr="00484B07">
              <w:t>6.12</w:t>
            </w:r>
          </w:p>
        </w:tc>
        <w:tc>
          <w:tcPr>
            <w:tcW w:w="539" w:type="pct"/>
            <w:shd w:val="clear" w:color="auto" w:fill="auto"/>
            <w:vAlign w:val="center"/>
          </w:tcPr>
          <w:p w14:paraId="640C8296" w14:textId="77777777" w:rsidR="00692D80" w:rsidRPr="00484B07" w:rsidRDefault="00692D80" w:rsidP="000134DF">
            <w:pPr>
              <w:pStyle w:val="TAC"/>
              <w:keepNext w:val="0"/>
            </w:pPr>
            <w:r w:rsidRPr="00484B07">
              <w:t>6</w:t>
            </w:r>
          </w:p>
        </w:tc>
        <w:tc>
          <w:tcPr>
            <w:tcW w:w="562" w:type="pct"/>
            <w:shd w:val="clear" w:color="auto" w:fill="auto"/>
            <w:vAlign w:val="center"/>
          </w:tcPr>
          <w:p w14:paraId="4EFAA123" w14:textId="77777777" w:rsidR="00692D80" w:rsidRPr="00484B07" w:rsidRDefault="00692D80" w:rsidP="000134DF">
            <w:pPr>
              <w:pStyle w:val="TAC"/>
              <w:keepNext w:val="0"/>
            </w:pPr>
            <w:r w:rsidRPr="00484B07">
              <w:t>92.13%</w:t>
            </w:r>
          </w:p>
        </w:tc>
        <w:tc>
          <w:tcPr>
            <w:tcW w:w="414" w:type="pct"/>
            <w:vMerge/>
            <w:shd w:val="clear" w:color="auto" w:fill="auto"/>
            <w:noWrap/>
            <w:vAlign w:val="center"/>
          </w:tcPr>
          <w:p w14:paraId="0004A418" w14:textId="77777777" w:rsidR="00692D80" w:rsidRPr="00484B07" w:rsidRDefault="00692D80" w:rsidP="000134DF">
            <w:pPr>
              <w:pStyle w:val="TAC"/>
              <w:keepNext w:val="0"/>
              <w:rPr>
                <w:rFonts w:eastAsiaTheme="minorEastAsia"/>
                <w:lang w:eastAsia="zh-CN"/>
              </w:rPr>
            </w:pPr>
          </w:p>
        </w:tc>
      </w:tr>
      <w:tr w:rsidR="00935662" w:rsidRPr="00484B07" w14:paraId="6444F873" w14:textId="77777777" w:rsidTr="000134DF">
        <w:trPr>
          <w:trHeight w:val="146"/>
          <w:jc w:val="center"/>
        </w:trPr>
        <w:tc>
          <w:tcPr>
            <w:tcW w:w="443" w:type="pct"/>
            <w:shd w:val="clear" w:color="auto" w:fill="auto"/>
            <w:noWrap/>
            <w:vAlign w:val="center"/>
          </w:tcPr>
          <w:p w14:paraId="28260E28"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56F9EC92" w14:textId="77777777" w:rsidR="00692D80" w:rsidRPr="00484B07" w:rsidRDefault="00692D80" w:rsidP="000134DF">
            <w:pPr>
              <w:pStyle w:val="TAC"/>
              <w:keepNext w:val="0"/>
            </w:pPr>
            <w:r w:rsidRPr="00484B07">
              <w:t>R1-2212595</w:t>
            </w:r>
          </w:p>
        </w:tc>
        <w:tc>
          <w:tcPr>
            <w:tcW w:w="505" w:type="pct"/>
            <w:shd w:val="clear" w:color="auto" w:fill="auto"/>
            <w:vAlign w:val="center"/>
          </w:tcPr>
          <w:p w14:paraId="4CF58749" w14:textId="77777777" w:rsidR="00692D80" w:rsidRPr="00484B07" w:rsidRDefault="00692D80" w:rsidP="000134DF">
            <w:pPr>
              <w:pStyle w:val="TAC"/>
              <w:keepNext w:val="0"/>
            </w:pPr>
            <w:r w:rsidRPr="00484B07">
              <w:rPr>
                <w:rFonts w:eastAsiaTheme="minorEastAsia"/>
              </w:rPr>
              <w:t>6.12***</w:t>
            </w:r>
          </w:p>
        </w:tc>
        <w:tc>
          <w:tcPr>
            <w:tcW w:w="368" w:type="pct"/>
            <w:shd w:val="clear" w:color="auto" w:fill="auto"/>
            <w:vAlign w:val="center"/>
          </w:tcPr>
          <w:p w14:paraId="0253EB18"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686E9696"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7593F266" w14:textId="77777777" w:rsidR="00692D80" w:rsidRPr="00484B07" w:rsidRDefault="00692D80" w:rsidP="000134DF">
            <w:pPr>
              <w:pStyle w:val="TAC"/>
              <w:keepNext w:val="0"/>
            </w:pPr>
            <w:r w:rsidRPr="00484B07">
              <w:t>10</w:t>
            </w:r>
          </w:p>
        </w:tc>
        <w:tc>
          <w:tcPr>
            <w:tcW w:w="325" w:type="pct"/>
            <w:shd w:val="clear" w:color="auto" w:fill="auto"/>
            <w:vAlign w:val="center"/>
          </w:tcPr>
          <w:p w14:paraId="47C73834"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40C3F430" w14:textId="77777777" w:rsidR="00692D80" w:rsidRPr="00484B07" w:rsidRDefault="00692D80" w:rsidP="000134DF">
            <w:pPr>
              <w:pStyle w:val="TAC"/>
              <w:keepNext w:val="0"/>
            </w:pPr>
            <w:r w:rsidRPr="00484B07">
              <w:rPr>
                <w:rFonts w:eastAsiaTheme="minorEastAsia"/>
              </w:rPr>
              <w:t>8.79</w:t>
            </w:r>
          </w:p>
        </w:tc>
        <w:tc>
          <w:tcPr>
            <w:tcW w:w="539" w:type="pct"/>
            <w:shd w:val="clear" w:color="auto" w:fill="auto"/>
            <w:vAlign w:val="center"/>
          </w:tcPr>
          <w:p w14:paraId="387BB259" w14:textId="77777777" w:rsidR="00692D80" w:rsidRPr="00484B07" w:rsidRDefault="00692D80" w:rsidP="000134DF">
            <w:pPr>
              <w:pStyle w:val="TAC"/>
              <w:keepNext w:val="0"/>
            </w:pPr>
            <w:r w:rsidRPr="00484B07">
              <w:rPr>
                <w:rFonts w:eastAsiaTheme="minorEastAsia"/>
              </w:rPr>
              <w:t>8</w:t>
            </w:r>
          </w:p>
        </w:tc>
        <w:tc>
          <w:tcPr>
            <w:tcW w:w="562" w:type="pct"/>
            <w:shd w:val="clear" w:color="auto" w:fill="auto"/>
            <w:vAlign w:val="center"/>
          </w:tcPr>
          <w:p w14:paraId="7C75E329" w14:textId="77777777" w:rsidR="00692D80" w:rsidRPr="00484B07" w:rsidRDefault="00692D80" w:rsidP="000134DF">
            <w:pPr>
              <w:pStyle w:val="TAC"/>
              <w:keepNext w:val="0"/>
            </w:pPr>
            <w:r w:rsidRPr="00484B07">
              <w:t>93.52%</w:t>
            </w:r>
          </w:p>
        </w:tc>
        <w:tc>
          <w:tcPr>
            <w:tcW w:w="414" w:type="pct"/>
            <w:shd w:val="clear" w:color="auto" w:fill="auto"/>
            <w:noWrap/>
            <w:vAlign w:val="center"/>
          </w:tcPr>
          <w:p w14:paraId="51988C23" w14:textId="584E5610"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8</w:t>
            </w:r>
          </w:p>
        </w:tc>
      </w:tr>
      <w:tr w:rsidR="00935662" w:rsidRPr="00484B07" w14:paraId="4350D1F1" w14:textId="77777777" w:rsidTr="000134DF">
        <w:trPr>
          <w:trHeight w:val="146"/>
          <w:jc w:val="center"/>
        </w:trPr>
        <w:tc>
          <w:tcPr>
            <w:tcW w:w="443" w:type="pct"/>
            <w:shd w:val="clear" w:color="auto" w:fill="auto"/>
            <w:noWrap/>
            <w:vAlign w:val="center"/>
          </w:tcPr>
          <w:p w14:paraId="44FC3688"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1AC4E8AF" w14:textId="77777777" w:rsidR="00692D80" w:rsidRPr="00484B07" w:rsidRDefault="00692D80" w:rsidP="000134DF">
            <w:pPr>
              <w:pStyle w:val="TAC"/>
              <w:keepNext w:val="0"/>
            </w:pPr>
            <w:r w:rsidRPr="00484B07">
              <w:t>R1-2212595</w:t>
            </w:r>
          </w:p>
        </w:tc>
        <w:tc>
          <w:tcPr>
            <w:tcW w:w="505" w:type="pct"/>
            <w:shd w:val="clear" w:color="auto" w:fill="auto"/>
            <w:vAlign w:val="center"/>
          </w:tcPr>
          <w:p w14:paraId="0F1F3CEC" w14:textId="77777777" w:rsidR="00692D80" w:rsidRPr="00484B07" w:rsidRDefault="00692D80" w:rsidP="000134DF">
            <w:pPr>
              <w:pStyle w:val="TAC"/>
              <w:keepNext w:val="0"/>
            </w:pPr>
            <w:r w:rsidRPr="00484B07">
              <w:rPr>
                <w:rFonts w:eastAsiaTheme="minorEastAsia"/>
              </w:rPr>
              <w:t>6.5.2***</w:t>
            </w:r>
          </w:p>
        </w:tc>
        <w:tc>
          <w:tcPr>
            <w:tcW w:w="368" w:type="pct"/>
            <w:shd w:val="clear" w:color="auto" w:fill="auto"/>
            <w:vAlign w:val="center"/>
          </w:tcPr>
          <w:p w14:paraId="3C70D7D1"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50143B9A"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333F5225" w14:textId="77777777" w:rsidR="00692D80" w:rsidRPr="00484B07" w:rsidRDefault="00692D80" w:rsidP="000134DF">
            <w:pPr>
              <w:pStyle w:val="TAC"/>
              <w:keepNext w:val="0"/>
            </w:pPr>
            <w:r w:rsidRPr="00484B07">
              <w:t>10</w:t>
            </w:r>
          </w:p>
        </w:tc>
        <w:tc>
          <w:tcPr>
            <w:tcW w:w="325" w:type="pct"/>
            <w:shd w:val="clear" w:color="auto" w:fill="auto"/>
            <w:vAlign w:val="center"/>
          </w:tcPr>
          <w:p w14:paraId="1F3F2F0F"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55FD0F37" w14:textId="77777777" w:rsidR="00692D80" w:rsidRPr="00484B07" w:rsidRDefault="00692D80" w:rsidP="000134DF">
            <w:pPr>
              <w:pStyle w:val="TAC"/>
              <w:keepNext w:val="0"/>
            </w:pPr>
            <w:r w:rsidRPr="00484B07">
              <w:rPr>
                <w:rFonts w:eastAsiaTheme="minorEastAsia"/>
              </w:rPr>
              <w:t>7.53</w:t>
            </w:r>
          </w:p>
        </w:tc>
        <w:tc>
          <w:tcPr>
            <w:tcW w:w="539" w:type="pct"/>
            <w:shd w:val="clear" w:color="auto" w:fill="auto"/>
            <w:vAlign w:val="center"/>
          </w:tcPr>
          <w:p w14:paraId="683D96BB" w14:textId="77777777" w:rsidR="00692D80" w:rsidRPr="00484B07" w:rsidRDefault="00692D80" w:rsidP="000134DF">
            <w:pPr>
              <w:pStyle w:val="TAC"/>
              <w:keepNext w:val="0"/>
            </w:pPr>
            <w:r w:rsidRPr="00484B07">
              <w:rPr>
                <w:rFonts w:eastAsiaTheme="minorEastAsia"/>
              </w:rPr>
              <w:t>7</w:t>
            </w:r>
          </w:p>
        </w:tc>
        <w:tc>
          <w:tcPr>
            <w:tcW w:w="562" w:type="pct"/>
            <w:shd w:val="clear" w:color="auto" w:fill="auto"/>
            <w:vAlign w:val="center"/>
          </w:tcPr>
          <w:p w14:paraId="1DCC7767" w14:textId="77777777" w:rsidR="00692D80" w:rsidRPr="00484B07" w:rsidRDefault="00692D80" w:rsidP="000134DF">
            <w:pPr>
              <w:pStyle w:val="TAC"/>
              <w:keepNext w:val="0"/>
            </w:pPr>
            <w:r w:rsidRPr="00484B07">
              <w:t>94.41%</w:t>
            </w:r>
          </w:p>
        </w:tc>
        <w:tc>
          <w:tcPr>
            <w:tcW w:w="414" w:type="pct"/>
            <w:shd w:val="clear" w:color="auto" w:fill="auto"/>
            <w:noWrap/>
            <w:vAlign w:val="center"/>
          </w:tcPr>
          <w:p w14:paraId="480D5A5F" w14:textId="3B62742E"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r w:rsidRPr="00484B07">
              <w:rPr>
                <w:rFonts w:eastAsiaTheme="minorEastAsia"/>
              </w:rPr>
              <w:t>,1</w:t>
            </w:r>
            <w:r w:rsidR="007B67D7" w:rsidRPr="00484B07">
              <w:rPr>
                <w:rFonts w:eastAsiaTheme="minorEastAsia"/>
              </w:rPr>
              <w:t>4</w:t>
            </w:r>
          </w:p>
        </w:tc>
      </w:tr>
      <w:tr w:rsidR="00935662" w:rsidRPr="00484B07" w14:paraId="60A91B08" w14:textId="77777777" w:rsidTr="000134DF">
        <w:trPr>
          <w:trHeight w:val="146"/>
          <w:jc w:val="center"/>
        </w:trPr>
        <w:tc>
          <w:tcPr>
            <w:tcW w:w="443" w:type="pct"/>
            <w:shd w:val="clear" w:color="auto" w:fill="auto"/>
            <w:noWrap/>
            <w:vAlign w:val="center"/>
          </w:tcPr>
          <w:p w14:paraId="0E92E5D1"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34873F8B" w14:textId="77777777" w:rsidR="00692D80" w:rsidRPr="00484B07" w:rsidRDefault="00692D80" w:rsidP="000134DF">
            <w:pPr>
              <w:pStyle w:val="TAC"/>
              <w:keepNext w:val="0"/>
            </w:pPr>
            <w:r w:rsidRPr="00484B07">
              <w:t>R1-2212595</w:t>
            </w:r>
          </w:p>
        </w:tc>
        <w:tc>
          <w:tcPr>
            <w:tcW w:w="505" w:type="pct"/>
            <w:shd w:val="clear" w:color="auto" w:fill="auto"/>
            <w:vAlign w:val="center"/>
          </w:tcPr>
          <w:p w14:paraId="439D8F50" w14:textId="77777777" w:rsidR="00692D80" w:rsidRPr="00484B07" w:rsidRDefault="00692D80" w:rsidP="000134DF">
            <w:pPr>
              <w:pStyle w:val="TAC"/>
              <w:keepNext w:val="0"/>
            </w:pPr>
            <w:r w:rsidRPr="00484B07">
              <w:rPr>
                <w:rFonts w:eastAsiaTheme="minorEastAsia"/>
              </w:rPr>
              <w:t>6.11***</w:t>
            </w:r>
          </w:p>
        </w:tc>
        <w:tc>
          <w:tcPr>
            <w:tcW w:w="368" w:type="pct"/>
            <w:shd w:val="clear" w:color="auto" w:fill="auto"/>
            <w:vAlign w:val="center"/>
          </w:tcPr>
          <w:p w14:paraId="0E8FC569" w14:textId="77777777" w:rsidR="00692D80" w:rsidRPr="00484B07" w:rsidRDefault="00692D80" w:rsidP="000134DF">
            <w:pPr>
              <w:pStyle w:val="TAC"/>
              <w:keepNext w:val="0"/>
              <w:rPr>
                <w:rFonts w:eastAsiaTheme="minorEastAsia"/>
                <w:lang w:eastAsia="zh-CN"/>
              </w:rPr>
            </w:pPr>
            <w:r w:rsidRPr="00484B07">
              <w:rPr>
                <w:rFonts w:eastAsiaTheme="minorEastAsia"/>
              </w:rPr>
              <w:t>DDDSU</w:t>
            </w:r>
          </w:p>
        </w:tc>
        <w:tc>
          <w:tcPr>
            <w:tcW w:w="476" w:type="pct"/>
            <w:shd w:val="clear" w:color="auto" w:fill="auto"/>
            <w:vAlign w:val="center"/>
          </w:tcPr>
          <w:p w14:paraId="3C94FC5A"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3AA1CCCE" w14:textId="77777777" w:rsidR="00692D80" w:rsidRPr="00484B07" w:rsidRDefault="00692D80" w:rsidP="000134DF">
            <w:pPr>
              <w:pStyle w:val="TAC"/>
              <w:keepNext w:val="0"/>
            </w:pPr>
            <w:r w:rsidRPr="00484B07">
              <w:t>10</w:t>
            </w:r>
          </w:p>
        </w:tc>
        <w:tc>
          <w:tcPr>
            <w:tcW w:w="325" w:type="pct"/>
            <w:shd w:val="clear" w:color="auto" w:fill="auto"/>
            <w:vAlign w:val="center"/>
          </w:tcPr>
          <w:p w14:paraId="6C3AD8F2"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28A19B26" w14:textId="77777777" w:rsidR="00692D80" w:rsidRPr="00484B07" w:rsidRDefault="00692D80" w:rsidP="000134DF">
            <w:pPr>
              <w:pStyle w:val="TAC"/>
              <w:keepNext w:val="0"/>
            </w:pPr>
            <w:r w:rsidRPr="00484B07">
              <w:rPr>
                <w:rFonts w:eastAsiaTheme="minorEastAsia"/>
              </w:rPr>
              <w:t>8.83</w:t>
            </w:r>
          </w:p>
        </w:tc>
        <w:tc>
          <w:tcPr>
            <w:tcW w:w="539" w:type="pct"/>
            <w:shd w:val="clear" w:color="auto" w:fill="auto"/>
            <w:vAlign w:val="center"/>
          </w:tcPr>
          <w:p w14:paraId="5AC9D58C" w14:textId="77777777" w:rsidR="00692D80" w:rsidRPr="00484B07" w:rsidRDefault="00692D80" w:rsidP="000134DF">
            <w:pPr>
              <w:pStyle w:val="TAC"/>
              <w:keepNext w:val="0"/>
            </w:pPr>
            <w:r w:rsidRPr="00484B07">
              <w:rPr>
                <w:rFonts w:eastAsiaTheme="minorEastAsia"/>
              </w:rPr>
              <w:t>8</w:t>
            </w:r>
          </w:p>
        </w:tc>
        <w:tc>
          <w:tcPr>
            <w:tcW w:w="562" w:type="pct"/>
            <w:shd w:val="clear" w:color="auto" w:fill="auto"/>
            <w:vAlign w:val="center"/>
          </w:tcPr>
          <w:p w14:paraId="0C124669" w14:textId="77777777" w:rsidR="00692D80" w:rsidRPr="00484B07" w:rsidRDefault="00692D80" w:rsidP="000134DF">
            <w:pPr>
              <w:pStyle w:val="TAC"/>
              <w:keepNext w:val="0"/>
            </w:pPr>
            <w:r w:rsidRPr="00484B07">
              <w:t>93.92%</w:t>
            </w:r>
          </w:p>
        </w:tc>
        <w:tc>
          <w:tcPr>
            <w:tcW w:w="414" w:type="pct"/>
            <w:shd w:val="clear" w:color="auto" w:fill="auto"/>
            <w:noWrap/>
            <w:vAlign w:val="center"/>
          </w:tcPr>
          <w:p w14:paraId="3423E8DC" w14:textId="1E6FD130"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p>
        </w:tc>
      </w:tr>
      <w:tr w:rsidR="00935662" w:rsidRPr="00484B07" w14:paraId="5393C218" w14:textId="77777777" w:rsidTr="000134DF">
        <w:trPr>
          <w:trHeight w:val="146"/>
          <w:jc w:val="center"/>
        </w:trPr>
        <w:tc>
          <w:tcPr>
            <w:tcW w:w="443" w:type="pct"/>
            <w:vMerge w:val="restart"/>
            <w:shd w:val="clear" w:color="auto" w:fill="auto"/>
            <w:noWrap/>
            <w:vAlign w:val="center"/>
          </w:tcPr>
          <w:p w14:paraId="527EFD50"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CC8C61E"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D6567DA"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664E193E"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5D2B53E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623E08AD" w14:textId="77777777" w:rsidR="00692D80" w:rsidRPr="00484B07" w:rsidRDefault="00692D80" w:rsidP="000134DF">
            <w:pPr>
              <w:pStyle w:val="TAC"/>
              <w:keepNext w:val="0"/>
            </w:pPr>
            <w:r w:rsidRPr="00484B07">
              <w:t>10</w:t>
            </w:r>
          </w:p>
        </w:tc>
        <w:tc>
          <w:tcPr>
            <w:tcW w:w="325" w:type="pct"/>
            <w:shd w:val="clear" w:color="auto" w:fill="auto"/>
            <w:vAlign w:val="center"/>
          </w:tcPr>
          <w:p w14:paraId="00DFAD31" w14:textId="77777777" w:rsidR="00692D80" w:rsidRPr="00484B07" w:rsidRDefault="00692D80" w:rsidP="000134DF">
            <w:pPr>
              <w:pStyle w:val="TAC"/>
              <w:keepNext w:val="0"/>
            </w:pPr>
            <w:r w:rsidRPr="00484B07">
              <w:t>30</w:t>
            </w:r>
          </w:p>
        </w:tc>
        <w:tc>
          <w:tcPr>
            <w:tcW w:w="379" w:type="pct"/>
            <w:shd w:val="clear" w:color="auto" w:fill="auto"/>
            <w:vAlign w:val="center"/>
          </w:tcPr>
          <w:p w14:paraId="2003EA33" w14:textId="77777777" w:rsidR="00692D80" w:rsidRPr="00484B07" w:rsidRDefault="00692D80" w:rsidP="000134DF">
            <w:pPr>
              <w:pStyle w:val="TAC"/>
              <w:keepNext w:val="0"/>
            </w:pPr>
            <w:r w:rsidRPr="00484B07">
              <w:t>13.94</w:t>
            </w:r>
          </w:p>
        </w:tc>
        <w:tc>
          <w:tcPr>
            <w:tcW w:w="539" w:type="pct"/>
            <w:shd w:val="clear" w:color="auto" w:fill="auto"/>
            <w:vAlign w:val="center"/>
          </w:tcPr>
          <w:p w14:paraId="513C5F40" w14:textId="77777777" w:rsidR="00692D80" w:rsidRPr="00484B07" w:rsidRDefault="00692D80" w:rsidP="000134DF">
            <w:pPr>
              <w:pStyle w:val="TAC"/>
              <w:keepNext w:val="0"/>
            </w:pPr>
            <w:r w:rsidRPr="00484B07">
              <w:t>13</w:t>
            </w:r>
          </w:p>
        </w:tc>
        <w:tc>
          <w:tcPr>
            <w:tcW w:w="562" w:type="pct"/>
            <w:shd w:val="clear" w:color="auto" w:fill="auto"/>
            <w:vAlign w:val="center"/>
          </w:tcPr>
          <w:p w14:paraId="141EEC7D" w14:textId="77777777" w:rsidR="00692D80" w:rsidRPr="00484B07" w:rsidRDefault="00692D80" w:rsidP="000134DF">
            <w:pPr>
              <w:pStyle w:val="TAC"/>
              <w:keepNext w:val="0"/>
            </w:pPr>
            <w:r w:rsidRPr="00484B07">
              <w:t>93.96%</w:t>
            </w:r>
          </w:p>
        </w:tc>
        <w:tc>
          <w:tcPr>
            <w:tcW w:w="414" w:type="pct"/>
            <w:vMerge w:val="restart"/>
            <w:shd w:val="clear" w:color="auto" w:fill="auto"/>
            <w:noWrap/>
            <w:vAlign w:val="center"/>
          </w:tcPr>
          <w:p w14:paraId="0163251F" w14:textId="1D370ADF" w:rsidR="00692D80" w:rsidRPr="00484B07" w:rsidRDefault="00692D80" w:rsidP="000134DF">
            <w:pPr>
              <w:pStyle w:val="TAC"/>
              <w:keepNext w:val="0"/>
              <w:rPr>
                <w:rFonts w:eastAsiaTheme="minorEastAsia"/>
                <w:lang w:eastAsia="zh-CN"/>
              </w:rPr>
            </w:pPr>
            <w:r w:rsidRPr="00484B07">
              <w:rPr>
                <w:rFonts w:eastAsiaTheme="minorEastAsia"/>
                <w:lang w:eastAsia="zh-CN"/>
              </w:rPr>
              <w:t>Note 1,3,</w:t>
            </w:r>
            <w:r w:rsidR="00255ADD" w:rsidRPr="00484B07">
              <w:rPr>
                <w:rFonts w:eastAsiaTheme="minorEastAsia"/>
                <w:lang w:eastAsia="zh-CN"/>
              </w:rPr>
              <w:t>4</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3</w:t>
            </w:r>
          </w:p>
        </w:tc>
      </w:tr>
      <w:tr w:rsidR="00935662" w:rsidRPr="00484B07" w14:paraId="078B199D" w14:textId="77777777" w:rsidTr="000134DF">
        <w:trPr>
          <w:trHeight w:val="146"/>
          <w:jc w:val="center"/>
        </w:trPr>
        <w:tc>
          <w:tcPr>
            <w:tcW w:w="443" w:type="pct"/>
            <w:vMerge/>
            <w:shd w:val="clear" w:color="auto" w:fill="auto"/>
            <w:noWrap/>
            <w:vAlign w:val="center"/>
          </w:tcPr>
          <w:p w14:paraId="6689F686" w14:textId="77777777" w:rsidR="00692D80" w:rsidRPr="00484B07" w:rsidRDefault="00692D80" w:rsidP="000134DF">
            <w:pPr>
              <w:pStyle w:val="TAC"/>
              <w:keepNext w:val="0"/>
            </w:pPr>
          </w:p>
        </w:tc>
        <w:tc>
          <w:tcPr>
            <w:tcW w:w="521" w:type="pct"/>
            <w:vMerge/>
            <w:shd w:val="clear" w:color="auto" w:fill="auto"/>
            <w:noWrap/>
            <w:vAlign w:val="center"/>
          </w:tcPr>
          <w:p w14:paraId="55C355E2" w14:textId="77777777" w:rsidR="00692D80" w:rsidRPr="00484B07" w:rsidRDefault="00692D80" w:rsidP="000134DF">
            <w:pPr>
              <w:pStyle w:val="TAC"/>
              <w:keepNext w:val="0"/>
            </w:pPr>
          </w:p>
        </w:tc>
        <w:tc>
          <w:tcPr>
            <w:tcW w:w="505" w:type="pct"/>
            <w:vMerge/>
            <w:shd w:val="clear" w:color="auto" w:fill="auto"/>
            <w:vAlign w:val="center"/>
          </w:tcPr>
          <w:p w14:paraId="41C2ABD3" w14:textId="77777777" w:rsidR="00692D80" w:rsidRPr="00484B07" w:rsidRDefault="00692D80" w:rsidP="000134DF">
            <w:pPr>
              <w:pStyle w:val="TAC"/>
              <w:keepNext w:val="0"/>
            </w:pPr>
          </w:p>
        </w:tc>
        <w:tc>
          <w:tcPr>
            <w:tcW w:w="368" w:type="pct"/>
            <w:vMerge/>
            <w:shd w:val="clear" w:color="auto" w:fill="auto"/>
            <w:vAlign w:val="center"/>
          </w:tcPr>
          <w:p w14:paraId="644686A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0A7CB8C"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0387368" w14:textId="77777777" w:rsidR="00692D80" w:rsidRPr="00484B07" w:rsidRDefault="00692D80" w:rsidP="000134DF">
            <w:pPr>
              <w:pStyle w:val="TAC"/>
              <w:keepNext w:val="0"/>
            </w:pPr>
          </w:p>
        </w:tc>
        <w:tc>
          <w:tcPr>
            <w:tcW w:w="325" w:type="pct"/>
            <w:shd w:val="clear" w:color="auto" w:fill="auto"/>
            <w:vAlign w:val="center"/>
          </w:tcPr>
          <w:p w14:paraId="50B02370" w14:textId="77777777" w:rsidR="00692D80" w:rsidRPr="00484B07" w:rsidRDefault="00692D80" w:rsidP="000134DF">
            <w:pPr>
              <w:pStyle w:val="TAC"/>
              <w:keepNext w:val="0"/>
            </w:pPr>
            <w:r w:rsidRPr="00484B07">
              <w:t>10</w:t>
            </w:r>
          </w:p>
        </w:tc>
        <w:tc>
          <w:tcPr>
            <w:tcW w:w="379" w:type="pct"/>
            <w:shd w:val="clear" w:color="auto" w:fill="auto"/>
            <w:vAlign w:val="center"/>
          </w:tcPr>
          <w:p w14:paraId="104C7002" w14:textId="77777777" w:rsidR="00692D80" w:rsidRPr="00484B07" w:rsidRDefault="00692D80" w:rsidP="000134DF">
            <w:pPr>
              <w:pStyle w:val="TAC"/>
              <w:keepNext w:val="0"/>
            </w:pPr>
            <w:r w:rsidRPr="00484B07">
              <w:t>2.33</w:t>
            </w:r>
          </w:p>
        </w:tc>
        <w:tc>
          <w:tcPr>
            <w:tcW w:w="539" w:type="pct"/>
            <w:shd w:val="clear" w:color="auto" w:fill="auto"/>
            <w:vAlign w:val="center"/>
          </w:tcPr>
          <w:p w14:paraId="5F71BAEA" w14:textId="77777777" w:rsidR="00692D80" w:rsidRPr="00484B07" w:rsidRDefault="00692D80" w:rsidP="000134DF">
            <w:pPr>
              <w:pStyle w:val="TAC"/>
              <w:keepNext w:val="0"/>
            </w:pPr>
            <w:r w:rsidRPr="00484B07">
              <w:t>2</w:t>
            </w:r>
          </w:p>
        </w:tc>
        <w:tc>
          <w:tcPr>
            <w:tcW w:w="562" w:type="pct"/>
            <w:shd w:val="clear" w:color="auto" w:fill="auto"/>
            <w:vAlign w:val="center"/>
          </w:tcPr>
          <w:p w14:paraId="291C9A12" w14:textId="77777777" w:rsidR="00692D80" w:rsidRPr="00484B07" w:rsidRDefault="00692D80" w:rsidP="000134DF">
            <w:pPr>
              <w:pStyle w:val="TAC"/>
              <w:keepNext w:val="0"/>
            </w:pPr>
            <w:r w:rsidRPr="00484B07">
              <w:t>95.69%</w:t>
            </w:r>
          </w:p>
        </w:tc>
        <w:tc>
          <w:tcPr>
            <w:tcW w:w="414" w:type="pct"/>
            <w:vMerge/>
            <w:shd w:val="clear" w:color="auto" w:fill="auto"/>
            <w:noWrap/>
            <w:vAlign w:val="center"/>
          </w:tcPr>
          <w:p w14:paraId="494F7011" w14:textId="77777777" w:rsidR="00692D80" w:rsidRPr="00484B07" w:rsidRDefault="00692D80" w:rsidP="000134DF">
            <w:pPr>
              <w:pStyle w:val="TAC"/>
              <w:keepNext w:val="0"/>
              <w:rPr>
                <w:rFonts w:eastAsiaTheme="minorEastAsia"/>
                <w:lang w:eastAsia="zh-CN"/>
              </w:rPr>
            </w:pPr>
          </w:p>
        </w:tc>
      </w:tr>
      <w:tr w:rsidR="00935662" w:rsidRPr="00484B07" w14:paraId="0E8731C0" w14:textId="77777777" w:rsidTr="000134DF">
        <w:trPr>
          <w:trHeight w:val="146"/>
          <w:jc w:val="center"/>
        </w:trPr>
        <w:tc>
          <w:tcPr>
            <w:tcW w:w="443" w:type="pct"/>
            <w:vMerge w:val="restart"/>
            <w:shd w:val="clear" w:color="auto" w:fill="auto"/>
            <w:noWrap/>
            <w:vAlign w:val="center"/>
          </w:tcPr>
          <w:p w14:paraId="7E6262EA"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F79A4C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8B2D37D"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1F68258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79753C1B"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18FC641" w14:textId="77777777" w:rsidR="00692D80" w:rsidRPr="00484B07" w:rsidRDefault="00692D80" w:rsidP="000134DF">
            <w:pPr>
              <w:pStyle w:val="TAC"/>
              <w:keepNext w:val="0"/>
            </w:pPr>
            <w:r w:rsidRPr="00484B07">
              <w:t>10</w:t>
            </w:r>
          </w:p>
        </w:tc>
        <w:tc>
          <w:tcPr>
            <w:tcW w:w="325" w:type="pct"/>
            <w:shd w:val="clear" w:color="auto" w:fill="auto"/>
            <w:vAlign w:val="center"/>
          </w:tcPr>
          <w:p w14:paraId="23B57B90" w14:textId="77777777" w:rsidR="00692D80" w:rsidRPr="00484B07" w:rsidRDefault="00692D80" w:rsidP="000134DF">
            <w:pPr>
              <w:pStyle w:val="TAC"/>
              <w:keepNext w:val="0"/>
            </w:pPr>
            <w:r w:rsidRPr="00484B07">
              <w:t>30</w:t>
            </w:r>
          </w:p>
        </w:tc>
        <w:tc>
          <w:tcPr>
            <w:tcW w:w="379" w:type="pct"/>
            <w:shd w:val="clear" w:color="auto" w:fill="auto"/>
            <w:vAlign w:val="center"/>
          </w:tcPr>
          <w:p w14:paraId="045215E3" w14:textId="77777777" w:rsidR="00692D80" w:rsidRPr="00484B07" w:rsidRDefault="00692D80" w:rsidP="000134DF">
            <w:pPr>
              <w:pStyle w:val="TAC"/>
              <w:keepNext w:val="0"/>
            </w:pPr>
            <w:r w:rsidRPr="00484B07">
              <w:t>13.82</w:t>
            </w:r>
          </w:p>
        </w:tc>
        <w:tc>
          <w:tcPr>
            <w:tcW w:w="539" w:type="pct"/>
            <w:shd w:val="clear" w:color="auto" w:fill="auto"/>
            <w:vAlign w:val="center"/>
          </w:tcPr>
          <w:p w14:paraId="5C1E5F62" w14:textId="77777777" w:rsidR="00692D80" w:rsidRPr="00484B07" w:rsidRDefault="00692D80" w:rsidP="000134DF">
            <w:pPr>
              <w:pStyle w:val="TAC"/>
              <w:keepNext w:val="0"/>
            </w:pPr>
            <w:r w:rsidRPr="00484B07">
              <w:t>13</w:t>
            </w:r>
          </w:p>
        </w:tc>
        <w:tc>
          <w:tcPr>
            <w:tcW w:w="562" w:type="pct"/>
            <w:shd w:val="clear" w:color="auto" w:fill="auto"/>
            <w:vAlign w:val="center"/>
          </w:tcPr>
          <w:p w14:paraId="143E1C1B" w14:textId="77777777" w:rsidR="00692D80" w:rsidRPr="00484B07" w:rsidRDefault="00692D80" w:rsidP="000134DF">
            <w:pPr>
              <w:pStyle w:val="TAC"/>
              <w:keepNext w:val="0"/>
            </w:pPr>
            <w:r w:rsidRPr="00484B07">
              <w:t>93.5%</w:t>
            </w:r>
          </w:p>
        </w:tc>
        <w:tc>
          <w:tcPr>
            <w:tcW w:w="414" w:type="pct"/>
            <w:vMerge w:val="restart"/>
            <w:shd w:val="clear" w:color="auto" w:fill="auto"/>
            <w:noWrap/>
            <w:vAlign w:val="center"/>
          </w:tcPr>
          <w:p w14:paraId="2DC8E1B2" w14:textId="39876196"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5</w:t>
            </w:r>
            <w:r w:rsidRPr="00484B07">
              <w:rPr>
                <w:rFonts w:eastAsiaTheme="minorEastAsia"/>
                <w:lang w:eastAsia="zh-CN"/>
              </w:rPr>
              <w:t>,</w:t>
            </w:r>
            <w:r w:rsidR="00255ADD" w:rsidRPr="00484B07">
              <w:rPr>
                <w:rFonts w:eastAsiaTheme="minorEastAsia"/>
                <w:lang w:eastAsia="zh-CN"/>
              </w:rPr>
              <w:t>6</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420CF111" w14:textId="77777777" w:rsidTr="000134DF">
        <w:trPr>
          <w:trHeight w:val="146"/>
          <w:jc w:val="center"/>
        </w:trPr>
        <w:tc>
          <w:tcPr>
            <w:tcW w:w="443" w:type="pct"/>
            <w:vMerge/>
            <w:shd w:val="clear" w:color="auto" w:fill="auto"/>
            <w:noWrap/>
            <w:vAlign w:val="center"/>
          </w:tcPr>
          <w:p w14:paraId="738C3C2F" w14:textId="77777777" w:rsidR="00692D80" w:rsidRPr="00484B07" w:rsidRDefault="00692D80" w:rsidP="000134DF">
            <w:pPr>
              <w:pStyle w:val="TAC"/>
              <w:keepNext w:val="0"/>
            </w:pPr>
          </w:p>
        </w:tc>
        <w:tc>
          <w:tcPr>
            <w:tcW w:w="521" w:type="pct"/>
            <w:vMerge/>
            <w:shd w:val="clear" w:color="auto" w:fill="auto"/>
            <w:noWrap/>
            <w:vAlign w:val="center"/>
          </w:tcPr>
          <w:p w14:paraId="65EDC212" w14:textId="77777777" w:rsidR="00692D80" w:rsidRPr="00484B07" w:rsidRDefault="00692D80" w:rsidP="000134DF">
            <w:pPr>
              <w:pStyle w:val="TAC"/>
              <w:keepNext w:val="0"/>
            </w:pPr>
          </w:p>
        </w:tc>
        <w:tc>
          <w:tcPr>
            <w:tcW w:w="505" w:type="pct"/>
            <w:vMerge/>
            <w:shd w:val="clear" w:color="auto" w:fill="auto"/>
            <w:vAlign w:val="center"/>
          </w:tcPr>
          <w:p w14:paraId="6D3B1510" w14:textId="77777777" w:rsidR="00692D80" w:rsidRPr="00484B07" w:rsidRDefault="00692D80" w:rsidP="000134DF">
            <w:pPr>
              <w:pStyle w:val="TAC"/>
              <w:keepNext w:val="0"/>
            </w:pPr>
          </w:p>
        </w:tc>
        <w:tc>
          <w:tcPr>
            <w:tcW w:w="368" w:type="pct"/>
            <w:vMerge/>
            <w:shd w:val="clear" w:color="auto" w:fill="auto"/>
            <w:vAlign w:val="center"/>
          </w:tcPr>
          <w:p w14:paraId="0EA3EF9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22A3EC1"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69B64AFA" w14:textId="77777777" w:rsidR="00692D80" w:rsidRPr="00484B07" w:rsidRDefault="00692D80" w:rsidP="000134DF">
            <w:pPr>
              <w:pStyle w:val="TAC"/>
              <w:keepNext w:val="0"/>
            </w:pPr>
          </w:p>
        </w:tc>
        <w:tc>
          <w:tcPr>
            <w:tcW w:w="325" w:type="pct"/>
            <w:shd w:val="clear" w:color="auto" w:fill="auto"/>
            <w:vAlign w:val="center"/>
          </w:tcPr>
          <w:p w14:paraId="116742FF" w14:textId="77777777" w:rsidR="00692D80" w:rsidRPr="00484B07" w:rsidRDefault="00692D80" w:rsidP="000134DF">
            <w:pPr>
              <w:pStyle w:val="TAC"/>
              <w:keepNext w:val="0"/>
            </w:pPr>
            <w:r w:rsidRPr="00484B07">
              <w:t>10</w:t>
            </w:r>
          </w:p>
        </w:tc>
        <w:tc>
          <w:tcPr>
            <w:tcW w:w="379" w:type="pct"/>
            <w:shd w:val="clear" w:color="auto" w:fill="auto"/>
            <w:vAlign w:val="center"/>
          </w:tcPr>
          <w:p w14:paraId="4181F2E0" w14:textId="77777777" w:rsidR="00692D80" w:rsidRPr="00484B07" w:rsidRDefault="00692D80" w:rsidP="000134DF">
            <w:pPr>
              <w:pStyle w:val="TAC"/>
              <w:keepNext w:val="0"/>
            </w:pPr>
            <w:r w:rsidRPr="00484B07">
              <w:t>0</w:t>
            </w:r>
          </w:p>
        </w:tc>
        <w:tc>
          <w:tcPr>
            <w:tcW w:w="539" w:type="pct"/>
            <w:shd w:val="clear" w:color="auto" w:fill="auto"/>
            <w:vAlign w:val="center"/>
          </w:tcPr>
          <w:p w14:paraId="314F44BB" w14:textId="77777777" w:rsidR="00692D80" w:rsidRPr="00484B07" w:rsidRDefault="00692D80" w:rsidP="000134DF">
            <w:pPr>
              <w:pStyle w:val="TAC"/>
              <w:keepNext w:val="0"/>
            </w:pPr>
            <w:r w:rsidRPr="00484B07">
              <w:t>0</w:t>
            </w:r>
          </w:p>
        </w:tc>
        <w:tc>
          <w:tcPr>
            <w:tcW w:w="562" w:type="pct"/>
            <w:shd w:val="clear" w:color="auto" w:fill="auto"/>
            <w:vAlign w:val="center"/>
          </w:tcPr>
          <w:p w14:paraId="490C8D1B" w14:textId="77777777" w:rsidR="00692D80" w:rsidRPr="00484B07" w:rsidRDefault="00692D80" w:rsidP="000134DF">
            <w:pPr>
              <w:pStyle w:val="TAC"/>
              <w:keepNext w:val="0"/>
            </w:pPr>
            <w:r w:rsidRPr="00484B07">
              <w:t>N.A.</w:t>
            </w:r>
          </w:p>
        </w:tc>
        <w:tc>
          <w:tcPr>
            <w:tcW w:w="414" w:type="pct"/>
            <w:vMerge/>
            <w:shd w:val="clear" w:color="auto" w:fill="auto"/>
            <w:noWrap/>
            <w:vAlign w:val="center"/>
          </w:tcPr>
          <w:p w14:paraId="018E101E" w14:textId="77777777" w:rsidR="00692D80" w:rsidRPr="00484B07" w:rsidRDefault="00692D80" w:rsidP="000134DF">
            <w:pPr>
              <w:pStyle w:val="TAC"/>
              <w:keepNext w:val="0"/>
              <w:rPr>
                <w:rFonts w:eastAsiaTheme="minorEastAsia"/>
                <w:lang w:eastAsia="zh-CN"/>
              </w:rPr>
            </w:pPr>
          </w:p>
        </w:tc>
      </w:tr>
      <w:tr w:rsidR="00935662" w:rsidRPr="00484B07" w14:paraId="2A29E87E" w14:textId="77777777" w:rsidTr="000134DF">
        <w:trPr>
          <w:trHeight w:val="146"/>
          <w:jc w:val="center"/>
        </w:trPr>
        <w:tc>
          <w:tcPr>
            <w:tcW w:w="443" w:type="pct"/>
            <w:vMerge w:val="restart"/>
            <w:shd w:val="clear" w:color="auto" w:fill="auto"/>
            <w:noWrap/>
            <w:vAlign w:val="center"/>
          </w:tcPr>
          <w:p w14:paraId="0588EC6D"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70E2C8F8"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4744B4D9" w14:textId="77777777" w:rsidR="00692D80" w:rsidRPr="00484B07" w:rsidRDefault="00692D80" w:rsidP="000134DF">
            <w:pPr>
              <w:pStyle w:val="TAC"/>
              <w:keepNext w:val="0"/>
            </w:pPr>
            <w:r w:rsidRPr="00484B07">
              <w:t>6.5.2***</w:t>
            </w:r>
          </w:p>
        </w:tc>
        <w:tc>
          <w:tcPr>
            <w:tcW w:w="368" w:type="pct"/>
            <w:vMerge w:val="restart"/>
            <w:shd w:val="clear" w:color="auto" w:fill="auto"/>
            <w:vAlign w:val="center"/>
          </w:tcPr>
          <w:p w14:paraId="31DAD24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32C0F742"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FDA6B2E" w14:textId="77777777" w:rsidR="00692D80" w:rsidRPr="00484B07" w:rsidRDefault="00692D80" w:rsidP="000134DF">
            <w:pPr>
              <w:pStyle w:val="TAC"/>
              <w:keepNext w:val="0"/>
            </w:pPr>
            <w:r w:rsidRPr="00484B07">
              <w:t>10</w:t>
            </w:r>
          </w:p>
        </w:tc>
        <w:tc>
          <w:tcPr>
            <w:tcW w:w="325" w:type="pct"/>
            <w:shd w:val="clear" w:color="auto" w:fill="auto"/>
            <w:vAlign w:val="center"/>
          </w:tcPr>
          <w:p w14:paraId="694E9322" w14:textId="77777777" w:rsidR="00692D80" w:rsidRPr="00484B07" w:rsidRDefault="00692D80" w:rsidP="000134DF">
            <w:pPr>
              <w:pStyle w:val="TAC"/>
              <w:keepNext w:val="0"/>
            </w:pPr>
            <w:r w:rsidRPr="00484B07">
              <w:t>30</w:t>
            </w:r>
          </w:p>
        </w:tc>
        <w:tc>
          <w:tcPr>
            <w:tcW w:w="379" w:type="pct"/>
            <w:shd w:val="clear" w:color="auto" w:fill="auto"/>
            <w:vAlign w:val="center"/>
          </w:tcPr>
          <w:p w14:paraId="066F6DE0" w14:textId="77777777" w:rsidR="00692D80" w:rsidRPr="00484B07" w:rsidRDefault="00692D80" w:rsidP="000134DF">
            <w:pPr>
              <w:pStyle w:val="TAC"/>
              <w:keepNext w:val="0"/>
            </w:pPr>
            <w:r w:rsidRPr="00484B07">
              <w:t>13.41</w:t>
            </w:r>
          </w:p>
        </w:tc>
        <w:tc>
          <w:tcPr>
            <w:tcW w:w="539" w:type="pct"/>
            <w:shd w:val="clear" w:color="auto" w:fill="auto"/>
            <w:vAlign w:val="center"/>
          </w:tcPr>
          <w:p w14:paraId="7BD6DAC6" w14:textId="77777777" w:rsidR="00692D80" w:rsidRPr="00484B07" w:rsidRDefault="00692D80" w:rsidP="000134DF">
            <w:pPr>
              <w:pStyle w:val="TAC"/>
              <w:keepNext w:val="0"/>
            </w:pPr>
            <w:r w:rsidRPr="00484B07">
              <w:t>13</w:t>
            </w:r>
          </w:p>
        </w:tc>
        <w:tc>
          <w:tcPr>
            <w:tcW w:w="562" w:type="pct"/>
            <w:shd w:val="clear" w:color="auto" w:fill="auto"/>
            <w:vAlign w:val="center"/>
          </w:tcPr>
          <w:p w14:paraId="7C93EB2B" w14:textId="77777777" w:rsidR="00692D80" w:rsidRPr="00484B07" w:rsidRDefault="00692D80" w:rsidP="000134DF">
            <w:pPr>
              <w:pStyle w:val="TAC"/>
              <w:keepNext w:val="0"/>
            </w:pPr>
            <w:r w:rsidRPr="00484B07">
              <w:t>91.67%</w:t>
            </w:r>
          </w:p>
        </w:tc>
        <w:tc>
          <w:tcPr>
            <w:tcW w:w="414" w:type="pct"/>
            <w:vMerge w:val="restart"/>
            <w:shd w:val="clear" w:color="auto" w:fill="auto"/>
            <w:noWrap/>
            <w:vAlign w:val="center"/>
          </w:tcPr>
          <w:p w14:paraId="51B1B998" w14:textId="26383A5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r w:rsidRPr="00484B07">
              <w:rPr>
                <w:rFonts w:eastAsiaTheme="minorEastAsia"/>
                <w:lang w:eastAsia="zh-CN"/>
              </w:rPr>
              <w:t>,1</w:t>
            </w:r>
            <w:r w:rsidR="007B67D7" w:rsidRPr="00484B07">
              <w:rPr>
                <w:rFonts w:eastAsiaTheme="minorEastAsia"/>
                <w:lang w:eastAsia="zh-CN"/>
              </w:rPr>
              <w:t>4</w:t>
            </w:r>
          </w:p>
        </w:tc>
      </w:tr>
      <w:tr w:rsidR="00935662" w:rsidRPr="00484B07" w14:paraId="36969DF8" w14:textId="77777777" w:rsidTr="000134DF">
        <w:trPr>
          <w:trHeight w:val="146"/>
          <w:jc w:val="center"/>
        </w:trPr>
        <w:tc>
          <w:tcPr>
            <w:tcW w:w="443" w:type="pct"/>
            <w:vMerge/>
            <w:shd w:val="clear" w:color="auto" w:fill="auto"/>
            <w:noWrap/>
            <w:vAlign w:val="center"/>
          </w:tcPr>
          <w:p w14:paraId="24C8EF4F" w14:textId="77777777" w:rsidR="00692D80" w:rsidRPr="00484B07" w:rsidRDefault="00692D80" w:rsidP="000134DF">
            <w:pPr>
              <w:pStyle w:val="TAC"/>
              <w:keepNext w:val="0"/>
            </w:pPr>
          </w:p>
        </w:tc>
        <w:tc>
          <w:tcPr>
            <w:tcW w:w="521" w:type="pct"/>
            <w:vMerge/>
            <w:shd w:val="clear" w:color="auto" w:fill="auto"/>
            <w:noWrap/>
            <w:vAlign w:val="center"/>
          </w:tcPr>
          <w:p w14:paraId="4B9172C1" w14:textId="77777777" w:rsidR="00692D80" w:rsidRPr="00484B07" w:rsidRDefault="00692D80" w:rsidP="000134DF">
            <w:pPr>
              <w:pStyle w:val="TAC"/>
              <w:keepNext w:val="0"/>
            </w:pPr>
          </w:p>
        </w:tc>
        <w:tc>
          <w:tcPr>
            <w:tcW w:w="505" w:type="pct"/>
            <w:vMerge/>
            <w:shd w:val="clear" w:color="auto" w:fill="auto"/>
            <w:vAlign w:val="center"/>
          </w:tcPr>
          <w:p w14:paraId="25EC33C7" w14:textId="77777777" w:rsidR="00692D80" w:rsidRPr="00484B07" w:rsidRDefault="00692D80" w:rsidP="000134DF">
            <w:pPr>
              <w:pStyle w:val="TAC"/>
              <w:keepNext w:val="0"/>
            </w:pPr>
          </w:p>
        </w:tc>
        <w:tc>
          <w:tcPr>
            <w:tcW w:w="368" w:type="pct"/>
            <w:vMerge/>
            <w:shd w:val="clear" w:color="auto" w:fill="auto"/>
            <w:vAlign w:val="center"/>
          </w:tcPr>
          <w:p w14:paraId="718B0EB7"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7EC06FDF"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3790C5B5" w14:textId="77777777" w:rsidR="00692D80" w:rsidRPr="00484B07" w:rsidRDefault="00692D80" w:rsidP="000134DF">
            <w:pPr>
              <w:pStyle w:val="TAC"/>
              <w:keepNext w:val="0"/>
            </w:pPr>
          </w:p>
        </w:tc>
        <w:tc>
          <w:tcPr>
            <w:tcW w:w="325" w:type="pct"/>
            <w:shd w:val="clear" w:color="auto" w:fill="auto"/>
            <w:vAlign w:val="center"/>
          </w:tcPr>
          <w:p w14:paraId="47FD88CB" w14:textId="77777777" w:rsidR="00692D80" w:rsidRPr="00484B07" w:rsidRDefault="00692D80" w:rsidP="000134DF">
            <w:pPr>
              <w:pStyle w:val="TAC"/>
              <w:keepNext w:val="0"/>
            </w:pPr>
            <w:r w:rsidRPr="00484B07">
              <w:t>10</w:t>
            </w:r>
          </w:p>
        </w:tc>
        <w:tc>
          <w:tcPr>
            <w:tcW w:w="379" w:type="pct"/>
            <w:shd w:val="clear" w:color="auto" w:fill="auto"/>
            <w:vAlign w:val="center"/>
          </w:tcPr>
          <w:p w14:paraId="6475BDFE" w14:textId="77777777" w:rsidR="00692D80" w:rsidRPr="00484B07" w:rsidRDefault="00692D80" w:rsidP="000134DF">
            <w:pPr>
              <w:pStyle w:val="TAC"/>
              <w:keepNext w:val="0"/>
            </w:pPr>
            <w:r w:rsidRPr="00484B07">
              <w:t>10.13</w:t>
            </w:r>
          </w:p>
        </w:tc>
        <w:tc>
          <w:tcPr>
            <w:tcW w:w="539" w:type="pct"/>
            <w:shd w:val="clear" w:color="auto" w:fill="auto"/>
            <w:vAlign w:val="center"/>
          </w:tcPr>
          <w:p w14:paraId="1406A8D8" w14:textId="77777777" w:rsidR="00692D80" w:rsidRPr="00484B07" w:rsidRDefault="00692D80" w:rsidP="000134DF">
            <w:pPr>
              <w:pStyle w:val="TAC"/>
              <w:keepNext w:val="0"/>
            </w:pPr>
            <w:r w:rsidRPr="00484B07">
              <w:t>10</w:t>
            </w:r>
          </w:p>
        </w:tc>
        <w:tc>
          <w:tcPr>
            <w:tcW w:w="562" w:type="pct"/>
            <w:shd w:val="clear" w:color="auto" w:fill="auto"/>
            <w:vAlign w:val="center"/>
          </w:tcPr>
          <w:p w14:paraId="5E882BB3" w14:textId="77777777" w:rsidR="00692D80" w:rsidRPr="00484B07" w:rsidRDefault="00692D80" w:rsidP="000134DF">
            <w:pPr>
              <w:pStyle w:val="TAC"/>
              <w:keepNext w:val="0"/>
            </w:pPr>
            <w:r w:rsidRPr="00484B07">
              <w:t>94.18%</w:t>
            </w:r>
          </w:p>
        </w:tc>
        <w:tc>
          <w:tcPr>
            <w:tcW w:w="414" w:type="pct"/>
            <w:vMerge/>
            <w:shd w:val="clear" w:color="auto" w:fill="auto"/>
            <w:noWrap/>
            <w:vAlign w:val="center"/>
          </w:tcPr>
          <w:p w14:paraId="29016BF0" w14:textId="77777777" w:rsidR="00692D80" w:rsidRPr="00484B07" w:rsidRDefault="00692D80" w:rsidP="000134DF">
            <w:pPr>
              <w:pStyle w:val="TAC"/>
              <w:keepNext w:val="0"/>
              <w:rPr>
                <w:rFonts w:eastAsiaTheme="minorEastAsia"/>
                <w:lang w:eastAsia="zh-CN"/>
              </w:rPr>
            </w:pPr>
          </w:p>
        </w:tc>
      </w:tr>
      <w:tr w:rsidR="00935662" w:rsidRPr="00484B07" w14:paraId="7F1540B7" w14:textId="77777777" w:rsidTr="000134DF">
        <w:trPr>
          <w:trHeight w:val="146"/>
          <w:jc w:val="center"/>
        </w:trPr>
        <w:tc>
          <w:tcPr>
            <w:tcW w:w="443" w:type="pct"/>
            <w:vMerge w:val="restart"/>
            <w:shd w:val="clear" w:color="auto" w:fill="auto"/>
            <w:noWrap/>
            <w:vAlign w:val="center"/>
          </w:tcPr>
          <w:p w14:paraId="4B370D62"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1A093DB9"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6F91A2DE" w14:textId="77777777" w:rsidR="00692D80" w:rsidRPr="00484B07" w:rsidRDefault="00692D80" w:rsidP="000134DF">
            <w:pPr>
              <w:pStyle w:val="TAC"/>
              <w:keepNext w:val="0"/>
            </w:pPr>
            <w:r w:rsidRPr="00484B07">
              <w:t>6.10***</w:t>
            </w:r>
          </w:p>
        </w:tc>
        <w:tc>
          <w:tcPr>
            <w:tcW w:w="368" w:type="pct"/>
            <w:vMerge w:val="restart"/>
            <w:shd w:val="clear" w:color="auto" w:fill="auto"/>
            <w:vAlign w:val="center"/>
          </w:tcPr>
          <w:p w14:paraId="4122157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539F132F"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18AFC373" w14:textId="77777777" w:rsidR="00692D80" w:rsidRPr="00484B07" w:rsidRDefault="00692D80" w:rsidP="000134DF">
            <w:pPr>
              <w:pStyle w:val="TAC"/>
              <w:keepNext w:val="0"/>
            </w:pPr>
            <w:r w:rsidRPr="00484B07">
              <w:t>10</w:t>
            </w:r>
          </w:p>
        </w:tc>
        <w:tc>
          <w:tcPr>
            <w:tcW w:w="325" w:type="pct"/>
            <w:shd w:val="clear" w:color="auto" w:fill="auto"/>
            <w:vAlign w:val="center"/>
          </w:tcPr>
          <w:p w14:paraId="29E9D04C" w14:textId="77777777" w:rsidR="00692D80" w:rsidRPr="00484B07" w:rsidRDefault="00692D80" w:rsidP="000134DF">
            <w:pPr>
              <w:pStyle w:val="TAC"/>
              <w:keepNext w:val="0"/>
            </w:pPr>
            <w:r w:rsidRPr="00484B07">
              <w:t>30</w:t>
            </w:r>
          </w:p>
        </w:tc>
        <w:tc>
          <w:tcPr>
            <w:tcW w:w="379" w:type="pct"/>
            <w:shd w:val="clear" w:color="auto" w:fill="auto"/>
            <w:vAlign w:val="center"/>
          </w:tcPr>
          <w:p w14:paraId="09E8ABF6" w14:textId="77777777" w:rsidR="00692D80" w:rsidRPr="00484B07" w:rsidRDefault="00692D80" w:rsidP="000134DF">
            <w:pPr>
              <w:pStyle w:val="TAC"/>
              <w:keepNext w:val="0"/>
            </w:pPr>
            <w:r w:rsidRPr="00484B07">
              <w:t>13.85</w:t>
            </w:r>
          </w:p>
        </w:tc>
        <w:tc>
          <w:tcPr>
            <w:tcW w:w="539" w:type="pct"/>
            <w:shd w:val="clear" w:color="auto" w:fill="auto"/>
            <w:vAlign w:val="center"/>
          </w:tcPr>
          <w:p w14:paraId="3E19A042" w14:textId="77777777" w:rsidR="00692D80" w:rsidRPr="00484B07" w:rsidRDefault="00692D80" w:rsidP="000134DF">
            <w:pPr>
              <w:pStyle w:val="TAC"/>
              <w:keepNext w:val="0"/>
            </w:pPr>
            <w:r w:rsidRPr="00484B07">
              <w:t>13</w:t>
            </w:r>
          </w:p>
        </w:tc>
        <w:tc>
          <w:tcPr>
            <w:tcW w:w="562" w:type="pct"/>
            <w:shd w:val="clear" w:color="auto" w:fill="auto"/>
            <w:vAlign w:val="center"/>
          </w:tcPr>
          <w:p w14:paraId="7825DE0A" w14:textId="77777777" w:rsidR="00692D80" w:rsidRPr="00484B07" w:rsidRDefault="00692D80" w:rsidP="000134DF">
            <w:pPr>
              <w:pStyle w:val="TAC"/>
              <w:keepNext w:val="0"/>
            </w:pPr>
            <w:r w:rsidRPr="00484B07">
              <w:t>92.72%</w:t>
            </w:r>
          </w:p>
        </w:tc>
        <w:tc>
          <w:tcPr>
            <w:tcW w:w="414" w:type="pct"/>
            <w:vMerge w:val="restart"/>
            <w:shd w:val="clear" w:color="auto" w:fill="auto"/>
            <w:noWrap/>
            <w:vAlign w:val="center"/>
          </w:tcPr>
          <w:p w14:paraId="5FC40C35" w14:textId="3D8722EE"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3FFD6E75" w14:textId="77777777" w:rsidTr="000134DF">
        <w:trPr>
          <w:trHeight w:val="146"/>
          <w:jc w:val="center"/>
        </w:trPr>
        <w:tc>
          <w:tcPr>
            <w:tcW w:w="443" w:type="pct"/>
            <w:vMerge/>
            <w:shd w:val="clear" w:color="auto" w:fill="auto"/>
            <w:noWrap/>
            <w:vAlign w:val="center"/>
          </w:tcPr>
          <w:p w14:paraId="6D60A929" w14:textId="77777777" w:rsidR="00692D80" w:rsidRPr="00484B07" w:rsidRDefault="00692D80" w:rsidP="000134DF">
            <w:pPr>
              <w:pStyle w:val="TAC"/>
              <w:keepNext w:val="0"/>
            </w:pPr>
          </w:p>
        </w:tc>
        <w:tc>
          <w:tcPr>
            <w:tcW w:w="521" w:type="pct"/>
            <w:vMerge/>
            <w:shd w:val="clear" w:color="auto" w:fill="auto"/>
            <w:noWrap/>
            <w:vAlign w:val="center"/>
          </w:tcPr>
          <w:p w14:paraId="30466D53" w14:textId="77777777" w:rsidR="00692D80" w:rsidRPr="00484B07" w:rsidRDefault="00692D80" w:rsidP="000134DF">
            <w:pPr>
              <w:pStyle w:val="TAC"/>
              <w:keepNext w:val="0"/>
            </w:pPr>
          </w:p>
        </w:tc>
        <w:tc>
          <w:tcPr>
            <w:tcW w:w="505" w:type="pct"/>
            <w:vMerge/>
            <w:shd w:val="clear" w:color="auto" w:fill="auto"/>
            <w:vAlign w:val="center"/>
          </w:tcPr>
          <w:p w14:paraId="18DCE47E" w14:textId="77777777" w:rsidR="00692D80" w:rsidRPr="00484B07" w:rsidRDefault="00692D80" w:rsidP="000134DF">
            <w:pPr>
              <w:pStyle w:val="TAC"/>
              <w:keepNext w:val="0"/>
            </w:pPr>
          </w:p>
        </w:tc>
        <w:tc>
          <w:tcPr>
            <w:tcW w:w="368" w:type="pct"/>
            <w:vMerge/>
            <w:shd w:val="clear" w:color="auto" w:fill="auto"/>
            <w:vAlign w:val="center"/>
          </w:tcPr>
          <w:p w14:paraId="6D36795B"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5DDA921E"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5245EB1" w14:textId="77777777" w:rsidR="00692D80" w:rsidRPr="00484B07" w:rsidRDefault="00692D80" w:rsidP="000134DF">
            <w:pPr>
              <w:pStyle w:val="TAC"/>
              <w:keepNext w:val="0"/>
            </w:pPr>
          </w:p>
        </w:tc>
        <w:tc>
          <w:tcPr>
            <w:tcW w:w="325" w:type="pct"/>
            <w:shd w:val="clear" w:color="auto" w:fill="auto"/>
            <w:vAlign w:val="center"/>
          </w:tcPr>
          <w:p w14:paraId="7F518550" w14:textId="77777777" w:rsidR="00692D80" w:rsidRPr="00484B07" w:rsidRDefault="00692D80" w:rsidP="000134DF">
            <w:pPr>
              <w:pStyle w:val="TAC"/>
              <w:keepNext w:val="0"/>
            </w:pPr>
            <w:r w:rsidRPr="00484B07">
              <w:t>10</w:t>
            </w:r>
          </w:p>
        </w:tc>
        <w:tc>
          <w:tcPr>
            <w:tcW w:w="379" w:type="pct"/>
            <w:shd w:val="clear" w:color="auto" w:fill="auto"/>
            <w:vAlign w:val="center"/>
          </w:tcPr>
          <w:p w14:paraId="7574462B" w14:textId="77777777" w:rsidR="00692D80" w:rsidRPr="00484B07" w:rsidRDefault="00692D80" w:rsidP="000134DF">
            <w:pPr>
              <w:pStyle w:val="TAC"/>
              <w:keepNext w:val="0"/>
            </w:pPr>
            <w:r w:rsidRPr="00484B07">
              <w:t>10.76</w:t>
            </w:r>
          </w:p>
        </w:tc>
        <w:tc>
          <w:tcPr>
            <w:tcW w:w="539" w:type="pct"/>
            <w:shd w:val="clear" w:color="auto" w:fill="auto"/>
            <w:vAlign w:val="center"/>
          </w:tcPr>
          <w:p w14:paraId="08B4E66C" w14:textId="77777777" w:rsidR="00692D80" w:rsidRPr="00484B07" w:rsidRDefault="00692D80" w:rsidP="000134DF">
            <w:pPr>
              <w:pStyle w:val="TAC"/>
              <w:keepNext w:val="0"/>
            </w:pPr>
            <w:r w:rsidRPr="00484B07">
              <w:t>10</w:t>
            </w:r>
          </w:p>
        </w:tc>
        <w:tc>
          <w:tcPr>
            <w:tcW w:w="562" w:type="pct"/>
            <w:shd w:val="clear" w:color="auto" w:fill="auto"/>
            <w:vAlign w:val="center"/>
          </w:tcPr>
          <w:p w14:paraId="1EF86805" w14:textId="77777777" w:rsidR="00692D80" w:rsidRPr="00484B07" w:rsidRDefault="00692D80" w:rsidP="000134DF">
            <w:pPr>
              <w:pStyle w:val="TAC"/>
              <w:keepNext w:val="0"/>
            </w:pPr>
            <w:r w:rsidRPr="00484B07">
              <w:t>94.61%</w:t>
            </w:r>
          </w:p>
        </w:tc>
        <w:tc>
          <w:tcPr>
            <w:tcW w:w="414" w:type="pct"/>
            <w:vMerge/>
            <w:shd w:val="clear" w:color="auto" w:fill="auto"/>
            <w:noWrap/>
            <w:vAlign w:val="center"/>
          </w:tcPr>
          <w:p w14:paraId="3ABB56CB" w14:textId="77777777" w:rsidR="00692D80" w:rsidRPr="00484B07" w:rsidRDefault="00692D80" w:rsidP="000134DF">
            <w:pPr>
              <w:pStyle w:val="TAC"/>
              <w:keepNext w:val="0"/>
              <w:rPr>
                <w:rFonts w:eastAsiaTheme="minorEastAsia"/>
                <w:lang w:eastAsia="zh-CN"/>
              </w:rPr>
            </w:pPr>
          </w:p>
        </w:tc>
      </w:tr>
      <w:tr w:rsidR="00935662" w:rsidRPr="00484B07" w14:paraId="45BC2058" w14:textId="77777777" w:rsidTr="000134DF">
        <w:trPr>
          <w:trHeight w:val="146"/>
          <w:jc w:val="center"/>
        </w:trPr>
        <w:tc>
          <w:tcPr>
            <w:tcW w:w="443" w:type="pct"/>
            <w:vMerge w:val="restart"/>
            <w:shd w:val="clear" w:color="auto" w:fill="auto"/>
            <w:noWrap/>
            <w:vAlign w:val="center"/>
          </w:tcPr>
          <w:p w14:paraId="788347A1"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5F5FF67B"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7F7FA46C"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5ED3B7F9"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B45A54B"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39E32648" w14:textId="77777777" w:rsidR="00692D80" w:rsidRPr="00484B07" w:rsidRDefault="00692D80" w:rsidP="000134DF">
            <w:pPr>
              <w:pStyle w:val="TAC"/>
              <w:keepNext w:val="0"/>
            </w:pPr>
            <w:r w:rsidRPr="00484B07">
              <w:t>10</w:t>
            </w:r>
          </w:p>
        </w:tc>
        <w:tc>
          <w:tcPr>
            <w:tcW w:w="325" w:type="pct"/>
            <w:shd w:val="clear" w:color="auto" w:fill="auto"/>
            <w:vAlign w:val="center"/>
          </w:tcPr>
          <w:p w14:paraId="5A4071B2" w14:textId="77777777" w:rsidR="00692D80" w:rsidRPr="00484B07" w:rsidRDefault="00692D80" w:rsidP="000134DF">
            <w:pPr>
              <w:pStyle w:val="TAC"/>
              <w:keepNext w:val="0"/>
            </w:pPr>
            <w:r w:rsidRPr="00484B07">
              <w:t>30</w:t>
            </w:r>
          </w:p>
        </w:tc>
        <w:tc>
          <w:tcPr>
            <w:tcW w:w="379" w:type="pct"/>
            <w:shd w:val="clear" w:color="auto" w:fill="auto"/>
            <w:vAlign w:val="center"/>
          </w:tcPr>
          <w:p w14:paraId="755695D3" w14:textId="77777777" w:rsidR="00692D80" w:rsidRPr="00484B07" w:rsidRDefault="00692D80" w:rsidP="000134DF">
            <w:pPr>
              <w:pStyle w:val="TAC"/>
              <w:keepNext w:val="0"/>
            </w:pPr>
            <w:r w:rsidRPr="00484B07">
              <w:t>14.94</w:t>
            </w:r>
          </w:p>
        </w:tc>
        <w:tc>
          <w:tcPr>
            <w:tcW w:w="539" w:type="pct"/>
            <w:shd w:val="clear" w:color="auto" w:fill="auto"/>
            <w:vAlign w:val="center"/>
          </w:tcPr>
          <w:p w14:paraId="15BEA987" w14:textId="77777777" w:rsidR="00692D80" w:rsidRPr="00484B07" w:rsidRDefault="00692D80" w:rsidP="000134DF">
            <w:pPr>
              <w:pStyle w:val="TAC"/>
              <w:keepNext w:val="0"/>
            </w:pPr>
            <w:r w:rsidRPr="00484B07">
              <w:t>14</w:t>
            </w:r>
          </w:p>
        </w:tc>
        <w:tc>
          <w:tcPr>
            <w:tcW w:w="562" w:type="pct"/>
            <w:shd w:val="clear" w:color="auto" w:fill="auto"/>
            <w:vAlign w:val="center"/>
          </w:tcPr>
          <w:p w14:paraId="4E7A6CD8" w14:textId="77777777" w:rsidR="00692D80" w:rsidRPr="00484B07" w:rsidRDefault="00692D80" w:rsidP="000134DF">
            <w:pPr>
              <w:pStyle w:val="TAC"/>
              <w:keepNext w:val="0"/>
            </w:pPr>
            <w:r w:rsidRPr="00484B07">
              <w:t>92.45%</w:t>
            </w:r>
          </w:p>
        </w:tc>
        <w:tc>
          <w:tcPr>
            <w:tcW w:w="414" w:type="pct"/>
            <w:vMerge w:val="restart"/>
            <w:shd w:val="clear" w:color="auto" w:fill="auto"/>
            <w:noWrap/>
            <w:vAlign w:val="center"/>
          </w:tcPr>
          <w:p w14:paraId="49AE7B47" w14:textId="1E1CDD53"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7</w:t>
            </w:r>
          </w:p>
        </w:tc>
      </w:tr>
      <w:tr w:rsidR="00935662" w:rsidRPr="00484B07" w14:paraId="06CBA69F" w14:textId="77777777" w:rsidTr="000134DF">
        <w:trPr>
          <w:trHeight w:val="146"/>
          <w:jc w:val="center"/>
        </w:trPr>
        <w:tc>
          <w:tcPr>
            <w:tcW w:w="443" w:type="pct"/>
            <w:vMerge/>
            <w:shd w:val="clear" w:color="auto" w:fill="auto"/>
            <w:noWrap/>
            <w:vAlign w:val="center"/>
          </w:tcPr>
          <w:p w14:paraId="5D31A9BB" w14:textId="77777777" w:rsidR="00692D80" w:rsidRPr="00484B07" w:rsidRDefault="00692D80" w:rsidP="000134DF">
            <w:pPr>
              <w:pStyle w:val="TAC"/>
              <w:keepNext w:val="0"/>
            </w:pPr>
          </w:p>
        </w:tc>
        <w:tc>
          <w:tcPr>
            <w:tcW w:w="521" w:type="pct"/>
            <w:vMerge/>
            <w:shd w:val="clear" w:color="auto" w:fill="auto"/>
            <w:noWrap/>
            <w:vAlign w:val="center"/>
          </w:tcPr>
          <w:p w14:paraId="55495C00" w14:textId="77777777" w:rsidR="00692D80" w:rsidRPr="00484B07" w:rsidRDefault="00692D80" w:rsidP="000134DF">
            <w:pPr>
              <w:pStyle w:val="TAC"/>
              <w:keepNext w:val="0"/>
            </w:pPr>
          </w:p>
        </w:tc>
        <w:tc>
          <w:tcPr>
            <w:tcW w:w="505" w:type="pct"/>
            <w:vMerge/>
            <w:shd w:val="clear" w:color="auto" w:fill="auto"/>
            <w:vAlign w:val="center"/>
          </w:tcPr>
          <w:p w14:paraId="7A5B4982" w14:textId="77777777" w:rsidR="00692D80" w:rsidRPr="00484B07" w:rsidRDefault="00692D80" w:rsidP="000134DF">
            <w:pPr>
              <w:pStyle w:val="TAC"/>
              <w:keepNext w:val="0"/>
            </w:pPr>
          </w:p>
        </w:tc>
        <w:tc>
          <w:tcPr>
            <w:tcW w:w="368" w:type="pct"/>
            <w:vMerge/>
            <w:shd w:val="clear" w:color="auto" w:fill="auto"/>
            <w:vAlign w:val="center"/>
          </w:tcPr>
          <w:p w14:paraId="1B1FF471"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33F16267"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E58CA9B" w14:textId="77777777" w:rsidR="00692D80" w:rsidRPr="00484B07" w:rsidRDefault="00692D80" w:rsidP="000134DF">
            <w:pPr>
              <w:pStyle w:val="TAC"/>
              <w:keepNext w:val="0"/>
            </w:pPr>
          </w:p>
        </w:tc>
        <w:tc>
          <w:tcPr>
            <w:tcW w:w="325" w:type="pct"/>
            <w:shd w:val="clear" w:color="auto" w:fill="auto"/>
            <w:vAlign w:val="center"/>
          </w:tcPr>
          <w:p w14:paraId="3F617732" w14:textId="77777777" w:rsidR="00692D80" w:rsidRPr="00484B07" w:rsidRDefault="00692D80" w:rsidP="000134DF">
            <w:pPr>
              <w:pStyle w:val="TAC"/>
              <w:keepNext w:val="0"/>
            </w:pPr>
            <w:r w:rsidRPr="00484B07">
              <w:t>10</w:t>
            </w:r>
          </w:p>
        </w:tc>
        <w:tc>
          <w:tcPr>
            <w:tcW w:w="379" w:type="pct"/>
            <w:shd w:val="clear" w:color="auto" w:fill="auto"/>
            <w:vAlign w:val="center"/>
          </w:tcPr>
          <w:p w14:paraId="19269FAB" w14:textId="77777777" w:rsidR="00692D80" w:rsidRPr="00484B07" w:rsidRDefault="00692D80" w:rsidP="000134DF">
            <w:pPr>
              <w:pStyle w:val="TAC"/>
              <w:keepNext w:val="0"/>
            </w:pPr>
            <w:r w:rsidRPr="00484B07">
              <w:t>14.54</w:t>
            </w:r>
          </w:p>
        </w:tc>
        <w:tc>
          <w:tcPr>
            <w:tcW w:w="539" w:type="pct"/>
            <w:shd w:val="clear" w:color="auto" w:fill="auto"/>
            <w:vAlign w:val="center"/>
          </w:tcPr>
          <w:p w14:paraId="79C8292D" w14:textId="77777777" w:rsidR="00692D80" w:rsidRPr="00484B07" w:rsidRDefault="00692D80" w:rsidP="000134DF">
            <w:pPr>
              <w:pStyle w:val="TAC"/>
              <w:keepNext w:val="0"/>
            </w:pPr>
            <w:r w:rsidRPr="00484B07">
              <w:t>14</w:t>
            </w:r>
          </w:p>
        </w:tc>
        <w:tc>
          <w:tcPr>
            <w:tcW w:w="562" w:type="pct"/>
            <w:shd w:val="clear" w:color="auto" w:fill="auto"/>
            <w:vAlign w:val="center"/>
          </w:tcPr>
          <w:p w14:paraId="0EE09D2F" w14:textId="77777777" w:rsidR="00692D80" w:rsidRPr="00484B07" w:rsidRDefault="00692D80" w:rsidP="000134DF">
            <w:pPr>
              <w:pStyle w:val="TAC"/>
              <w:keepNext w:val="0"/>
            </w:pPr>
            <w:r w:rsidRPr="00484B07">
              <w:t>93.07%</w:t>
            </w:r>
          </w:p>
        </w:tc>
        <w:tc>
          <w:tcPr>
            <w:tcW w:w="414" w:type="pct"/>
            <w:vMerge/>
            <w:shd w:val="clear" w:color="auto" w:fill="auto"/>
            <w:noWrap/>
            <w:vAlign w:val="center"/>
          </w:tcPr>
          <w:p w14:paraId="59FAD509" w14:textId="77777777" w:rsidR="00692D80" w:rsidRPr="00484B07" w:rsidRDefault="00692D80" w:rsidP="000134DF">
            <w:pPr>
              <w:pStyle w:val="TAC"/>
              <w:keepNext w:val="0"/>
              <w:rPr>
                <w:rFonts w:eastAsiaTheme="minorEastAsia"/>
                <w:lang w:eastAsia="zh-CN"/>
              </w:rPr>
            </w:pPr>
          </w:p>
        </w:tc>
      </w:tr>
      <w:tr w:rsidR="00935662" w:rsidRPr="00484B07" w14:paraId="2103175D" w14:textId="77777777" w:rsidTr="000134DF">
        <w:trPr>
          <w:trHeight w:val="146"/>
          <w:jc w:val="center"/>
        </w:trPr>
        <w:tc>
          <w:tcPr>
            <w:tcW w:w="443" w:type="pct"/>
            <w:vMerge w:val="restart"/>
            <w:shd w:val="clear" w:color="auto" w:fill="auto"/>
            <w:noWrap/>
            <w:vAlign w:val="center"/>
          </w:tcPr>
          <w:p w14:paraId="4DC3C7E6"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AD8ADDA"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1592623C" w14:textId="77777777" w:rsidR="00692D80" w:rsidRPr="00484B07" w:rsidRDefault="00692D80" w:rsidP="000134DF">
            <w:pPr>
              <w:pStyle w:val="TAC"/>
              <w:keepNext w:val="0"/>
            </w:pPr>
            <w:r w:rsidRPr="00484B07">
              <w:t>6.6.2***</w:t>
            </w:r>
          </w:p>
        </w:tc>
        <w:tc>
          <w:tcPr>
            <w:tcW w:w="368" w:type="pct"/>
            <w:vMerge w:val="restart"/>
            <w:shd w:val="clear" w:color="auto" w:fill="auto"/>
            <w:vAlign w:val="center"/>
          </w:tcPr>
          <w:p w14:paraId="2BCF49C7"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4A4E10B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FE30F06" w14:textId="77777777" w:rsidR="00692D80" w:rsidRPr="00484B07" w:rsidRDefault="00692D80" w:rsidP="000134DF">
            <w:pPr>
              <w:pStyle w:val="TAC"/>
              <w:keepNext w:val="0"/>
            </w:pPr>
            <w:r w:rsidRPr="00484B07">
              <w:t>10</w:t>
            </w:r>
          </w:p>
        </w:tc>
        <w:tc>
          <w:tcPr>
            <w:tcW w:w="325" w:type="pct"/>
            <w:shd w:val="clear" w:color="auto" w:fill="auto"/>
            <w:vAlign w:val="center"/>
          </w:tcPr>
          <w:p w14:paraId="34C41FEA" w14:textId="77777777" w:rsidR="00692D80" w:rsidRPr="00484B07" w:rsidRDefault="00692D80" w:rsidP="000134DF">
            <w:pPr>
              <w:pStyle w:val="TAC"/>
              <w:keepNext w:val="0"/>
            </w:pPr>
            <w:r w:rsidRPr="00484B07">
              <w:t>30</w:t>
            </w:r>
          </w:p>
        </w:tc>
        <w:tc>
          <w:tcPr>
            <w:tcW w:w="379" w:type="pct"/>
            <w:shd w:val="clear" w:color="auto" w:fill="auto"/>
            <w:vAlign w:val="center"/>
          </w:tcPr>
          <w:p w14:paraId="63091977" w14:textId="77777777" w:rsidR="00692D80" w:rsidRPr="00484B07" w:rsidRDefault="00692D80" w:rsidP="000134DF">
            <w:pPr>
              <w:pStyle w:val="TAC"/>
              <w:keepNext w:val="0"/>
            </w:pPr>
            <w:r w:rsidRPr="00484B07">
              <w:t>16.73</w:t>
            </w:r>
          </w:p>
        </w:tc>
        <w:tc>
          <w:tcPr>
            <w:tcW w:w="539" w:type="pct"/>
            <w:shd w:val="clear" w:color="auto" w:fill="auto"/>
            <w:vAlign w:val="center"/>
          </w:tcPr>
          <w:p w14:paraId="6F22D2AE" w14:textId="77777777" w:rsidR="00692D80" w:rsidRPr="00484B07" w:rsidRDefault="00692D80" w:rsidP="000134DF">
            <w:pPr>
              <w:pStyle w:val="TAC"/>
              <w:keepNext w:val="0"/>
            </w:pPr>
            <w:r w:rsidRPr="00484B07">
              <w:t>16</w:t>
            </w:r>
          </w:p>
        </w:tc>
        <w:tc>
          <w:tcPr>
            <w:tcW w:w="562" w:type="pct"/>
            <w:shd w:val="clear" w:color="auto" w:fill="auto"/>
            <w:vAlign w:val="center"/>
          </w:tcPr>
          <w:p w14:paraId="25F93EFF" w14:textId="77777777" w:rsidR="00692D80" w:rsidRPr="00484B07" w:rsidRDefault="00692D80" w:rsidP="000134DF">
            <w:pPr>
              <w:pStyle w:val="TAC"/>
              <w:keepNext w:val="0"/>
            </w:pPr>
            <w:r w:rsidRPr="00484B07">
              <w:t>92.26%</w:t>
            </w:r>
          </w:p>
        </w:tc>
        <w:tc>
          <w:tcPr>
            <w:tcW w:w="414" w:type="pct"/>
            <w:vMerge w:val="restart"/>
            <w:shd w:val="clear" w:color="auto" w:fill="auto"/>
            <w:noWrap/>
            <w:vAlign w:val="center"/>
          </w:tcPr>
          <w:p w14:paraId="65F271C2" w14:textId="08905B44"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8</w:t>
            </w:r>
            <w:r w:rsidRPr="00484B07">
              <w:rPr>
                <w:rFonts w:eastAsiaTheme="minorEastAsia"/>
                <w:lang w:eastAsia="zh-CN"/>
              </w:rPr>
              <w:t>,1</w:t>
            </w:r>
            <w:r w:rsidR="007B67D7" w:rsidRPr="00484B07">
              <w:rPr>
                <w:rFonts w:eastAsiaTheme="minorEastAsia"/>
                <w:lang w:eastAsia="zh-CN"/>
              </w:rPr>
              <w:t>4</w:t>
            </w:r>
          </w:p>
        </w:tc>
      </w:tr>
      <w:tr w:rsidR="00935662" w:rsidRPr="00484B07" w14:paraId="1ABAC14E" w14:textId="77777777" w:rsidTr="000134DF">
        <w:trPr>
          <w:trHeight w:val="146"/>
          <w:jc w:val="center"/>
        </w:trPr>
        <w:tc>
          <w:tcPr>
            <w:tcW w:w="443" w:type="pct"/>
            <w:vMerge/>
            <w:shd w:val="clear" w:color="auto" w:fill="auto"/>
            <w:noWrap/>
            <w:vAlign w:val="center"/>
          </w:tcPr>
          <w:p w14:paraId="0EA4163E" w14:textId="77777777" w:rsidR="00692D80" w:rsidRPr="00484B07" w:rsidRDefault="00692D80" w:rsidP="000134DF">
            <w:pPr>
              <w:pStyle w:val="TAC"/>
              <w:keepNext w:val="0"/>
            </w:pPr>
          </w:p>
        </w:tc>
        <w:tc>
          <w:tcPr>
            <w:tcW w:w="521" w:type="pct"/>
            <w:vMerge/>
            <w:shd w:val="clear" w:color="auto" w:fill="auto"/>
            <w:noWrap/>
            <w:vAlign w:val="center"/>
          </w:tcPr>
          <w:p w14:paraId="47F5F8A1" w14:textId="77777777" w:rsidR="00692D80" w:rsidRPr="00484B07" w:rsidRDefault="00692D80" w:rsidP="000134DF">
            <w:pPr>
              <w:pStyle w:val="TAC"/>
              <w:keepNext w:val="0"/>
            </w:pPr>
          </w:p>
        </w:tc>
        <w:tc>
          <w:tcPr>
            <w:tcW w:w="505" w:type="pct"/>
            <w:vMerge/>
            <w:shd w:val="clear" w:color="auto" w:fill="auto"/>
            <w:vAlign w:val="center"/>
          </w:tcPr>
          <w:p w14:paraId="4250037E" w14:textId="77777777" w:rsidR="00692D80" w:rsidRPr="00484B07" w:rsidRDefault="00692D80" w:rsidP="000134DF">
            <w:pPr>
              <w:pStyle w:val="TAC"/>
              <w:keepNext w:val="0"/>
            </w:pPr>
          </w:p>
        </w:tc>
        <w:tc>
          <w:tcPr>
            <w:tcW w:w="368" w:type="pct"/>
            <w:vMerge/>
            <w:shd w:val="clear" w:color="auto" w:fill="auto"/>
            <w:vAlign w:val="center"/>
          </w:tcPr>
          <w:p w14:paraId="12A2CBCC"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0A710E7B"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2E452F18" w14:textId="77777777" w:rsidR="00692D80" w:rsidRPr="00484B07" w:rsidRDefault="00692D80" w:rsidP="000134DF">
            <w:pPr>
              <w:pStyle w:val="TAC"/>
              <w:keepNext w:val="0"/>
            </w:pPr>
          </w:p>
        </w:tc>
        <w:tc>
          <w:tcPr>
            <w:tcW w:w="325" w:type="pct"/>
            <w:shd w:val="clear" w:color="auto" w:fill="auto"/>
            <w:vAlign w:val="center"/>
          </w:tcPr>
          <w:p w14:paraId="2F2C7E37" w14:textId="77777777" w:rsidR="00692D80" w:rsidRPr="00484B07" w:rsidRDefault="00692D80" w:rsidP="000134DF">
            <w:pPr>
              <w:pStyle w:val="TAC"/>
              <w:keepNext w:val="0"/>
            </w:pPr>
            <w:r w:rsidRPr="00484B07">
              <w:t>10</w:t>
            </w:r>
          </w:p>
        </w:tc>
        <w:tc>
          <w:tcPr>
            <w:tcW w:w="379" w:type="pct"/>
            <w:shd w:val="clear" w:color="auto" w:fill="auto"/>
            <w:vAlign w:val="center"/>
          </w:tcPr>
          <w:p w14:paraId="58F2DD4B" w14:textId="77777777" w:rsidR="00692D80" w:rsidRPr="00484B07" w:rsidRDefault="00692D80" w:rsidP="000134DF">
            <w:pPr>
              <w:pStyle w:val="TAC"/>
              <w:keepNext w:val="0"/>
            </w:pPr>
            <w:r w:rsidRPr="00484B07">
              <w:t>6.57</w:t>
            </w:r>
          </w:p>
        </w:tc>
        <w:tc>
          <w:tcPr>
            <w:tcW w:w="539" w:type="pct"/>
            <w:shd w:val="clear" w:color="auto" w:fill="auto"/>
            <w:vAlign w:val="center"/>
          </w:tcPr>
          <w:p w14:paraId="782073DD" w14:textId="77777777" w:rsidR="00692D80" w:rsidRPr="00484B07" w:rsidRDefault="00692D80" w:rsidP="000134DF">
            <w:pPr>
              <w:pStyle w:val="TAC"/>
              <w:keepNext w:val="0"/>
            </w:pPr>
            <w:r w:rsidRPr="00484B07">
              <w:t>6</w:t>
            </w:r>
          </w:p>
        </w:tc>
        <w:tc>
          <w:tcPr>
            <w:tcW w:w="562" w:type="pct"/>
            <w:shd w:val="clear" w:color="auto" w:fill="auto"/>
            <w:vAlign w:val="center"/>
          </w:tcPr>
          <w:p w14:paraId="1009DB86" w14:textId="77777777" w:rsidR="00692D80" w:rsidRPr="00484B07" w:rsidRDefault="00692D80" w:rsidP="000134DF">
            <w:pPr>
              <w:pStyle w:val="TAC"/>
              <w:keepNext w:val="0"/>
            </w:pPr>
            <w:r w:rsidRPr="00484B07">
              <w:t>95.15%</w:t>
            </w:r>
          </w:p>
        </w:tc>
        <w:tc>
          <w:tcPr>
            <w:tcW w:w="414" w:type="pct"/>
            <w:vMerge/>
            <w:shd w:val="clear" w:color="auto" w:fill="auto"/>
            <w:noWrap/>
            <w:vAlign w:val="center"/>
          </w:tcPr>
          <w:p w14:paraId="65376F6E" w14:textId="77777777" w:rsidR="00692D80" w:rsidRPr="00484B07" w:rsidRDefault="00692D80" w:rsidP="000134DF">
            <w:pPr>
              <w:pStyle w:val="TAC"/>
              <w:keepNext w:val="0"/>
              <w:rPr>
                <w:rFonts w:eastAsiaTheme="minorEastAsia"/>
                <w:lang w:eastAsia="zh-CN"/>
              </w:rPr>
            </w:pPr>
          </w:p>
        </w:tc>
      </w:tr>
      <w:tr w:rsidR="00935662" w:rsidRPr="00484B07" w14:paraId="107C65F2" w14:textId="77777777" w:rsidTr="000134DF">
        <w:trPr>
          <w:trHeight w:val="146"/>
          <w:jc w:val="center"/>
        </w:trPr>
        <w:tc>
          <w:tcPr>
            <w:tcW w:w="443" w:type="pct"/>
            <w:vMerge w:val="restart"/>
            <w:shd w:val="clear" w:color="auto" w:fill="auto"/>
            <w:noWrap/>
            <w:vAlign w:val="center"/>
          </w:tcPr>
          <w:p w14:paraId="099687DC"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6EE6B113"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232421E9"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3C35B2CC"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73191D10"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257CF0AA" w14:textId="77777777" w:rsidR="00692D80" w:rsidRPr="00484B07" w:rsidRDefault="00692D80" w:rsidP="000134DF">
            <w:pPr>
              <w:pStyle w:val="TAC"/>
              <w:keepNext w:val="0"/>
            </w:pPr>
            <w:r w:rsidRPr="00484B07">
              <w:t>10</w:t>
            </w:r>
          </w:p>
        </w:tc>
        <w:tc>
          <w:tcPr>
            <w:tcW w:w="325" w:type="pct"/>
            <w:shd w:val="clear" w:color="auto" w:fill="auto"/>
            <w:vAlign w:val="center"/>
          </w:tcPr>
          <w:p w14:paraId="45297B5B" w14:textId="77777777" w:rsidR="00692D80" w:rsidRPr="00484B07" w:rsidRDefault="00692D80" w:rsidP="000134DF">
            <w:pPr>
              <w:pStyle w:val="TAC"/>
              <w:keepNext w:val="0"/>
            </w:pPr>
            <w:r w:rsidRPr="00484B07">
              <w:t>30</w:t>
            </w:r>
          </w:p>
        </w:tc>
        <w:tc>
          <w:tcPr>
            <w:tcW w:w="379" w:type="pct"/>
            <w:shd w:val="clear" w:color="auto" w:fill="auto"/>
            <w:vAlign w:val="center"/>
          </w:tcPr>
          <w:p w14:paraId="636E247A" w14:textId="77777777" w:rsidR="00692D80" w:rsidRPr="00484B07" w:rsidRDefault="00692D80" w:rsidP="000134DF">
            <w:pPr>
              <w:pStyle w:val="TAC"/>
              <w:keepNext w:val="0"/>
            </w:pPr>
            <w:r w:rsidRPr="00484B07">
              <w:t>15.56</w:t>
            </w:r>
          </w:p>
        </w:tc>
        <w:tc>
          <w:tcPr>
            <w:tcW w:w="539" w:type="pct"/>
            <w:shd w:val="clear" w:color="auto" w:fill="auto"/>
            <w:vAlign w:val="center"/>
          </w:tcPr>
          <w:p w14:paraId="137A5508" w14:textId="77777777" w:rsidR="00692D80" w:rsidRPr="00484B07" w:rsidRDefault="00692D80" w:rsidP="000134DF">
            <w:pPr>
              <w:pStyle w:val="TAC"/>
              <w:keepNext w:val="0"/>
            </w:pPr>
            <w:r w:rsidRPr="00484B07">
              <w:t>15</w:t>
            </w:r>
          </w:p>
        </w:tc>
        <w:tc>
          <w:tcPr>
            <w:tcW w:w="562" w:type="pct"/>
            <w:shd w:val="clear" w:color="auto" w:fill="auto"/>
            <w:vAlign w:val="center"/>
          </w:tcPr>
          <w:p w14:paraId="571CDF48" w14:textId="77777777" w:rsidR="00692D80" w:rsidRPr="00484B07" w:rsidRDefault="00692D80" w:rsidP="000134DF">
            <w:pPr>
              <w:pStyle w:val="TAC"/>
              <w:keepNext w:val="0"/>
            </w:pPr>
            <w:r w:rsidRPr="00484B07">
              <w:t>93.42%</w:t>
            </w:r>
          </w:p>
        </w:tc>
        <w:tc>
          <w:tcPr>
            <w:tcW w:w="414" w:type="pct"/>
            <w:vMerge w:val="restart"/>
            <w:shd w:val="clear" w:color="auto" w:fill="auto"/>
            <w:noWrap/>
            <w:vAlign w:val="center"/>
          </w:tcPr>
          <w:p w14:paraId="09AEC306" w14:textId="56F06FDE" w:rsidR="00692D80" w:rsidRPr="00484B07" w:rsidRDefault="00692D80" w:rsidP="000134DF">
            <w:pPr>
              <w:pStyle w:val="TAC"/>
              <w:keepNext w:val="0"/>
              <w:rPr>
                <w:rFonts w:eastAsiaTheme="minorEastAsia"/>
                <w:lang w:eastAsia="zh-CN"/>
              </w:rPr>
            </w:pPr>
            <w:r w:rsidRPr="00484B07">
              <w:rPr>
                <w:rFonts w:eastAsiaTheme="minorEastAsia"/>
                <w:lang w:eastAsia="zh-CN"/>
              </w:rPr>
              <w:t>Note 1,3,</w:t>
            </w:r>
            <w:r w:rsidR="00255ADD" w:rsidRPr="00484B07">
              <w:rPr>
                <w:rFonts w:eastAsiaTheme="minorEastAsia"/>
                <w:lang w:eastAsia="zh-CN"/>
              </w:rPr>
              <w:t>4</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71B8D758" w14:textId="77777777" w:rsidTr="000134DF">
        <w:trPr>
          <w:trHeight w:val="146"/>
          <w:jc w:val="center"/>
        </w:trPr>
        <w:tc>
          <w:tcPr>
            <w:tcW w:w="443" w:type="pct"/>
            <w:vMerge/>
            <w:shd w:val="clear" w:color="auto" w:fill="auto"/>
            <w:noWrap/>
            <w:vAlign w:val="center"/>
          </w:tcPr>
          <w:p w14:paraId="0F5FA133" w14:textId="77777777" w:rsidR="00692D80" w:rsidRPr="00484B07" w:rsidRDefault="00692D80" w:rsidP="000134DF">
            <w:pPr>
              <w:pStyle w:val="TAC"/>
              <w:keepNext w:val="0"/>
            </w:pPr>
          </w:p>
        </w:tc>
        <w:tc>
          <w:tcPr>
            <w:tcW w:w="521" w:type="pct"/>
            <w:vMerge/>
            <w:shd w:val="clear" w:color="auto" w:fill="auto"/>
            <w:noWrap/>
            <w:vAlign w:val="center"/>
          </w:tcPr>
          <w:p w14:paraId="62B7E26A" w14:textId="77777777" w:rsidR="00692D80" w:rsidRPr="00484B07" w:rsidRDefault="00692D80" w:rsidP="000134DF">
            <w:pPr>
              <w:pStyle w:val="TAC"/>
              <w:keepNext w:val="0"/>
            </w:pPr>
          </w:p>
        </w:tc>
        <w:tc>
          <w:tcPr>
            <w:tcW w:w="505" w:type="pct"/>
            <w:vMerge/>
            <w:shd w:val="clear" w:color="auto" w:fill="auto"/>
            <w:vAlign w:val="center"/>
          </w:tcPr>
          <w:p w14:paraId="4375E1E3" w14:textId="77777777" w:rsidR="00692D80" w:rsidRPr="00484B07" w:rsidRDefault="00692D80" w:rsidP="000134DF">
            <w:pPr>
              <w:pStyle w:val="TAC"/>
              <w:keepNext w:val="0"/>
            </w:pPr>
          </w:p>
        </w:tc>
        <w:tc>
          <w:tcPr>
            <w:tcW w:w="368" w:type="pct"/>
            <w:vMerge/>
            <w:shd w:val="clear" w:color="auto" w:fill="auto"/>
            <w:vAlign w:val="center"/>
          </w:tcPr>
          <w:p w14:paraId="1C679217"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C5C40EA"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0A333291" w14:textId="77777777" w:rsidR="00692D80" w:rsidRPr="00484B07" w:rsidRDefault="00692D80" w:rsidP="000134DF">
            <w:pPr>
              <w:pStyle w:val="TAC"/>
              <w:keepNext w:val="0"/>
            </w:pPr>
          </w:p>
        </w:tc>
        <w:tc>
          <w:tcPr>
            <w:tcW w:w="325" w:type="pct"/>
            <w:shd w:val="clear" w:color="auto" w:fill="auto"/>
            <w:vAlign w:val="center"/>
          </w:tcPr>
          <w:p w14:paraId="6927AB2E" w14:textId="77777777" w:rsidR="00692D80" w:rsidRPr="00484B07" w:rsidRDefault="00692D80" w:rsidP="000134DF">
            <w:pPr>
              <w:pStyle w:val="TAC"/>
              <w:keepNext w:val="0"/>
            </w:pPr>
            <w:r w:rsidRPr="00484B07">
              <w:t>10</w:t>
            </w:r>
          </w:p>
        </w:tc>
        <w:tc>
          <w:tcPr>
            <w:tcW w:w="379" w:type="pct"/>
            <w:shd w:val="clear" w:color="auto" w:fill="auto"/>
            <w:vAlign w:val="center"/>
          </w:tcPr>
          <w:p w14:paraId="31DF00FE" w14:textId="77777777" w:rsidR="00692D80" w:rsidRPr="00484B07" w:rsidRDefault="00692D80" w:rsidP="000134DF">
            <w:pPr>
              <w:pStyle w:val="TAC"/>
              <w:keepNext w:val="0"/>
            </w:pPr>
            <w:r w:rsidRPr="00484B07">
              <w:t>3.51</w:t>
            </w:r>
          </w:p>
        </w:tc>
        <w:tc>
          <w:tcPr>
            <w:tcW w:w="539" w:type="pct"/>
            <w:shd w:val="clear" w:color="auto" w:fill="auto"/>
            <w:vAlign w:val="center"/>
          </w:tcPr>
          <w:p w14:paraId="5335DEB9" w14:textId="77777777" w:rsidR="00692D80" w:rsidRPr="00484B07" w:rsidRDefault="00692D80" w:rsidP="000134DF">
            <w:pPr>
              <w:pStyle w:val="TAC"/>
              <w:keepNext w:val="0"/>
            </w:pPr>
            <w:r w:rsidRPr="00484B07">
              <w:t>3</w:t>
            </w:r>
          </w:p>
        </w:tc>
        <w:tc>
          <w:tcPr>
            <w:tcW w:w="562" w:type="pct"/>
            <w:shd w:val="clear" w:color="auto" w:fill="auto"/>
            <w:vAlign w:val="center"/>
          </w:tcPr>
          <w:p w14:paraId="54AE3FDD" w14:textId="77777777" w:rsidR="00692D80" w:rsidRPr="00484B07" w:rsidRDefault="00692D80" w:rsidP="000134DF">
            <w:pPr>
              <w:pStyle w:val="TAC"/>
              <w:keepNext w:val="0"/>
            </w:pPr>
            <w:r w:rsidRPr="00484B07">
              <w:t>93.24%</w:t>
            </w:r>
          </w:p>
        </w:tc>
        <w:tc>
          <w:tcPr>
            <w:tcW w:w="414" w:type="pct"/>
            <w:vMerge/>
            <w:shd w:val="clear" w:color="auto" w:fill="auto"/>
            <w:noWrap/>
            <w:vAlign w:val="center"/>
          </w:tcPr>
          <w:p w14:paraId="3BD4E743" w14:textId="77777777" w:rsidR="00692D80" w:rsidRPr="00484B07" w:rsidRDefault="00692D80" w:rsidP="000134DF">
            <w:pPr>
              <w:pStyle w:val="TAC"/>
              <w:keepNext w:val="0"/>
              <w:rPr>
                <w:rFonts w:eastAsiaTheme="minorEastAsia"/>
                <w:lang w:eastAsia="zh-CN"/>
              </w:rPr>
            </w:pPr>
          </w:p>
        </w:tc>
      </w:tr>
      <w:tr w:rsidR="00935662" w:rsidRPr="00484B07" w14:paraId="6BCE5240" w14:textId="77777777" w:rsidTr="000134DF">
        <w:trPr>
          <w:trHeight w:val="146"/>
          <w:jc w:val="center"/>
        </w:trPr>
        <w:tc>
          <w:tcPr>
            <w:tcW w:w="443" w:type="pct"/>
            <w:vMerge w:val="restart"/>
            <w:shd w:val="clear" w:color="auto" w:fill="auto"/>
            <w:noWrap/>
            <w:vAlign w:val="center"/>
          </w:tcPr>
          <w:p w14:paraId="5B2A3B49" w14:textId="77777777" w:rsidR="00692D80" w:rsidRPr="00484B07" w:rsidRDefault="00692D80" w:rsidP="000134DF">
            <w:pPr>
              <w:pStyle w:val="TAC"/>
              <w:keepNext w:val="0"/>
            </w:pPr>
            <w:r w:rsidRPr="00484B07">
              <w:t>Source [vivo]</w:t>
            </w:r>
          </w:p>
        </w:tc>
        <w:tc>
          <w:tcPr>
            <w:tcW w:w="521" w:type="pct"/>
            <w:vMerge w:val="restart"/>
            <w:shd w:val="clear" w:color="auto" w:fill="auto"/>
            <w:noWrap/>
            <w:vAlign w:val="center"/>
          </w:tcPr>
          <w:p w14:paraId="7E314425" w14:textId="77777777" w:rsidR="00692D80" w:rsidRPr="00484B07" w:rsidRDefault="00692D80" w:rsidP="000134DF">
            <w:pPr>
              <w:pStyle w:val="TAC"/>
              <w:keepNext w:val="0"/>
            </w:pPr>
            <w:r w:rsidRPr="00484B07">
              <w:t>R1-2212595</w:t>
            </w:r>
          </w:p>
        </w:tc>
        <w:tc>
          <w:tcPr>
            <w:tcW w:w="505" w:type="pct"/>
            <w:vMerge w:val="restart"/>
            <w:shd w:val="clear" w:color="auto" w:fill="auto"/>
            <w:vAlign w:val="center"/>
          </w:tcPr>
          <w:p w14:paraId="43103D79" w14:textId="77777777" w:rsidR="00692D80" w:rsidRPr="00484B07" w:rsidRDefault="00692D80" w:rsidP="000134DF">
            <w:pPr>
              <w:pStyle w:val="TAC"/>
              <w:keepNext w:val="0"/>
            </w:pPr>
            <w:r w:rsidRPr="00484B07">
              <w:t>6.1.1***</w:t>
            </w:r>
          </w:p>
        </w:tc>
        <w:tc>
          <w:tcPr>
            <w:tcW w:w="368" w:type="pct"/>
            <w:vMerge w:val="restart"/>
            <w:shd w:val="clear" w:color="auto" w:fill="auto"/>
            <w:vAlign w:val="center"/>
          </w:tcPr>
          <w:p w14:paraId="61131283"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DDDUU</w:t>
            </w:r>
          </w:p>
        </w:tc>
        <w:tc>
          <w:tcPr>
            <w:tcW w:w="476" w:type="pct"/>
            <w:vMerge w:val="restart"/>
            <w:shd w:val="clear" w:color="auto" w:fill="auto"/>
            <w:vAlign w:val="center"/>
          </w:tcPr>
          <w:p w14:paraId="33BA1756" w14:textId="77777777" w:rsidR="00692D80" w:rsidRPr="00484B07" w:rsidRDefault="00692D80" w:rsidP="000134DF">
            <w:pPr>
              <w:pStyle w:val="TAC"/>
              <w:keepNext w:val="0"/>
              <w:rPr>
                <w:rFonts w:eastAsiaTheme="minorEastAsia"/>
                <w:lang w:eastAsia="zh-CN"/>
              </w:rPr>
            </w:pPr>
            <w:r w:rsidRPr="00484B07">
              <w:rPr>
                <w:rFonts w:eastAsiaTheme="minorEastAsia"/>
                <w:lang w:eastAsia="zh-CN"/>
              </w:rPr>
              <w:t>SU-MIMO</w:t>
            </w:r>
          </w:p>
        </w:tc>
        <w:tc>
          <w:tcPr>
            <w:tcW w:w="468" w:type="pct"/>
            <w:vMerge w:val="restart"/>
            <w:shd w:val="clear" w:color="auto" w:fill="auto"/>
            <w:vAlign w:val="center"/>
          </w:tcPr>
          <w:p w14:paraId="051E1FBA" w14:textId="77777777" w:rsidR="00692D80" w:rsidRPr="00484B07" w:rsidRDefault="00692D80" w:rsidP="000134DF">
            <w:pPr>
              <w:pStyle w:val="TAC"/>
              <w:keepNext w:val="0"/>
            </w:pPr>
            <w:r w:rsidRPr="00484B07">
              <w:t>10</w:t>
            </w:r>
          </w:p>
        </w:tc>
        <w:tc>
          <w:tcPr>
            <w:tcW w:w="325" w:type="pct"/>
            <w:shd w:val="clear" w:color="auto" w:fill="auto"/>
            <w:vAlign w:val="center"/>
          </w:tcPr>
          <w:p w14:paraId="6FB3E21B" w14:textId="77777777" w:rsidR="00692D80" w:rsidRPr="00484B07" w:rsidRDefault="00692D80" w:rsidP="000134DF">
            <w:pPr>
              <w:pStyle w:val="TAC"/>
              <w:keepNext w:val="0"/>
            </w:pPr>
            <w:r w:rsidRPr="00484B07">
              <w:t>30</w:t>
            </w:r>
          </w:p>
        </w:tc>
        <w:tc>
          <w:tcPr>
            <w:tcW w:w="379" w:type="pct"/>
            <w:shd w:val="clear" w:color="auto" w:fill="auto"/>
            <w:vAlign w:val="center"/>
          </w:tcPr>
          <w:p w14:paraId="62F62735" w14:textId="77777777" w:rsidR="00692D80" w:rsidRPr="00484B07" w:rsidRDefault="00692D80" w:rsidP="000134DF">
            <w:pPr>
              <w:pStyle w:val="TAC"/>
              <w:keepNext w:val="0"/>
            </w:pPr>
            <w:r w:rsidRPr="00484B07">
              <w:t>15.2</w:t>
            </w:r>
          </w:p>
        </w:tc>
        <w:tc>
          <w:tcPr>
            <w:tcW w:w="539" w:type="pct"/>
            <w:shd w:val="clear" w:color="auto" w:fill="auto"/>
            <w:vAlign w:val="center"/>
          </w:tcPr>
          <w:p w14:paraId="184B10C5" w14:textId="77777777" w:rsidR="00692D80" w:rsidRPr="00484B07" w:rsidRDefault="00692D80" w:rsidP="000134DF">
            <w:pPr>
              <w:pStyle w:val="TAC"/>
              <w:keepNext w:val="0"/>
            </w:pPr>
            <w:r w:rsidRPr="00484B07">
              <w:t>15</w:t>
            </w:r>
          </w:p>
        </w:tc>
        <w:tc>
          <w:tcPr>
            <w:tcW w:w="562" w:type="pct"/>
            <w:shd w:val="clear" w:color="auto" w:fill="auto"/>
            <w:vAlign w:val="center"/>
          </w:tcPr>
          <w:p w14:paraId="12CF1A5B" w14:textId="77777777" w:rsidR="00692D80" w:rsidRPr="00484B07" w:rsidRDefault="00692D80" w:rsidP="000134DF">
            <w:pPr>
              <w:pStyle w:val="TAC"/>
              <w:keepNext w:val="0"/>
            </w:pPr>
            <w:r w:rsidRPr="00484B07">
              <w:t>92.8%</w:t>
            </w:r>
          </w:p>
        </w:tc>
        <w:tc>
          <w:tcPr>
            <w:tcW w:w="414" w:type="pct"/>
            <w:vMerge w:val="restart"/>
            <w:shd w:val="clear" w:color="auto" w:fill="auto"/>
            <w:noWrap/>
            <w:vAlign w:val="center"/>
          </w:tcPr>
          <w:p w14:paraId="2E32BECC" w14:textId="2FAEB0D1" w:rsidR="00692D80" w:rsidRPr="00484B07" w:rsidRDefault="00692D80" w:rsidP="000134DF">
            <w:pPr>
              <w:pStyle w:val="TAC"/>
              <w:keepNext w:val="0"/>
              <w:rPr>
                <w:rFonts w:eastAsiaTheme="minorEastAsia"/>
                <w:lang w:eastAsia="zh-CN"/>
              </w:rPr>
            </w:pPr>
            <w:r w:rsidRPr="00484B07">
              <w:rPr>
                <w:rFonts w:eastAsiaTheme="minorEastAsia"/>
                <w:lang w:eastAsia="zh-CN"/>
              </w:rPr>
              <w:t>Note 1,</w:t>
            </w:r>
            <w:r w:rsidR="00255ADD" w:rsidRPr="00484B07">
              <w:rPr>
                <w:rFonts w:eastAsiaTheme="minorEastAsia"/>
                <w:lang w:eastAsia="zh-CN"/>
              </w:rPr>
              <w:t>5</w:t>
            </w:r>
            <w:r w:rsidRPr="00484B07">
              <w:rPr>
                <w:rFonts w:eastAsiaTheme="minorEastAsia"/>
                <w:lang w:eastAsia="zh-CN"/>
              </w:rPr>
              <w:t>,</w:t>
            </w:r>
            <w:r w:rsidR="00255ADD" w:rsidRPr="00484B07">
              <w:rPr>
                <w:rFonts w:eastAsiaTheme="minorEastAsia"/>
                <w:lang w:eastAsia="zh-CN"/>
              </w:rPr>
              <w:t>6</w:t>
            </w:r>
            <w:r w:rsidRPr="00484B07">
              <w:rPr>
                <w:rFonts w:eastAsiaTheme="minorEastAsia"/>
                <w:lang w:eastAsia="zh-CN"/>
              </w:rPr>
              <w:t>,1</w:t>
            </w:r>
            <w:r w:rsidR="00255ADD" w:rsidRPr="00484B07">
              <w:rPr>
                <w:rFonts w:eastAsiaTheme="minorEastAsia"/>
                <w:lang w:eastAsia="zh-CN"/>
              </w:rPr>
              <w:t>1</w:t>
            </w:r>
            <w:r w:rsidRPr="00484B07">
              <w:rPr>
                <w:rFonts w:eastAsiaTheme="minorEastAsia"/>
                <w:lang w:eastAsia="zh-CN"/>
              </w:rPr>
              <w:t>,1</w:t>
            </w:r>
            <w:r w:rsidR="007B67D7" w:rsidRPr="00484B07">
              <w:rPr>
                <w:rFonts w:eastAsiaTheme="minorEastAsia"/>
                <w:lang w:eastAsia="zh-CN"/>
              </w:rPr>
              <w:t>4</w:t>
            </w:r>
          </w:p>
        </w:tc>
      </w:tr>
      <w:tr w:rsidR="00935662" w:rsidRPr="00484B07" w14:paraId="614DA9F9" w14:textId="77777777" w:rsidTr="000134DF">
        <w:trPr>
          <w:trHeight w:val="146"/>
          <w:jc w:val="center"/>
        </w:trPr>
        <w:tc>
          <w:tcPr>
            <w:tcW w:w="443" w:type="pct"/>
            <w:vMerge/>
            <w:shd w:val="clear" w:color="auto" w:fill="auto"/>
            <w:noWrap/>
            <w:vAlign w:val="center"/>
          </w:tcPr>
          <w:p w14:paraId="65365FA7" w14:textId="77777777" w:rsidR="00692D80" w:rsidRPr="00484B07" w:rsidRDefault="00692D80" w:rsidP="000134DF">
            <w:pPr>
              <w:pStyle w:val="TAC"/>
              <w:keepNext w:val="0"/>
            </w:pPr>
          </w:p>
        </w:tc>
        <w:tc>
          <w:tcPr>
            <w:tcW w:w="521" w:type="pct"/>
            <w:vMerge/>
            <w:shd w:val="clear" w:color="auto" w:fill="auto"/>
            <w:noWrap/>
            <w:vAlign w:val="center"/>
          </w:tcPr>
          <w:p w14:paraId="720073FD" w14:textId="77777777" w:rsidR="00692D80" w:rsidRPr="00484B07" w:rsidRDefault="00692D80" w:rsidP="000134DF">
            <w:pPr>
              <w:pStyle w:val="TAC"/>
              <w:keepNext w:val="0"/>
            </w:pPr>
          </w:p>
        </w:tc>
        <w:tc>
          <w:tcPr>
            <w:tcW w:w="505" w:type="pct"/>
            <w:vMerge/>
            <w:shd w:val="clear" w:color="auto" w:fill="auto"/>
            <w:vAlign w:val="center"/>
          </w:tcPr>
          <w:p w14:paraId="166EA773" w14:textId="77777777" w:rsidR="00692D80" w:rsidRPr="00484B07" w:rsidRDefault="00692D80" w:rsidP="000134DF">
            <w:pPr>
              <w:pStyle w:val="TAC"/>
              <w:keepNext w:val="0"/>
            </w:pPr>
          </w:p>
        </w:tc>
        <w:tc>
          <w:tcPr>
            <w:tcW w:w="368" w:type="pct"/>
            <w:vMerge/>
            <w:shd w:val="clear" w:color="auto" w:fill="auto"/>
            <w:vAlign w:val="center"/>
          </w:tcPr>
          <w:p w14:paraId="2E1AA80B" w14:textId="77777777" w:rsidR="00692D80" w:rsidRPr="00484B07" w:rsidRDefault="00692D80" w:rsidP="000134DF">
            <w:pPr>
              <w:pStyle w:val="TAC"/>
              <w:keepNext w:val="0"/>
              <w:rPr>
                <w:rFonts w:eastAsiaTheme="minorEastAsia"/>
                <w:lang w:eastAsia="zh-CN"/>
              </w:rPr>
            </w:pPr>
          </w:p>
        </w:tc>
        <w:tc>
          <w:tcPr>
            <w:tcW w:w="476" w:type="pct"/>
            <w:vMerge/>
            <w:shd w:val="clear" w:color="auto" w:fill="auto"/>
            <w:vAlign w:val="center"/>
          </w:tcPr>
          <w:p w14:paraId="4FAD697D" w14:textId="77777777" w:rsidR="00692D80" w:rsidRPr="00484B07" w:rsidRDefault="00692D80" w:rsidP="000134DF">
            <w:pPr>
              <w:pStyle w:val="TAC"/>
              <w:keepNext w:val="0"/>
              <w:rPr>
                <w:rFonts w:eastAsiaTheme="minorEastAsia"/>
                <w:lang w:eastAsia="zh-CN"/>
              </w:rPr>
            </w:pPr>
          </w:p>
        </w:tc>
        <w:tc>
          <w:tcPr>
            <w:tcW w:w="468" w:type="pct"/>
            <w:vMerge/>
            <w:shd w:val="clear" w:color="auto" w:fill="auto"/>
            <w:vAlign w:val="center"/>
          </w:tcPr>
          <w:p w14:paraId="4AB4C2CA" w14:textId="77777777" w:rsidR="00692D80" w:rsidRPr="00484B07" w:rsidRDefault="00692D80" w:rsidP="000134DF">
            <w:pPr>
              <w:pStyle w:val="TAC"/>
              <w:keepNext w:val="0"/>
            </w:pPr>
          </w:p>
        </w:tc>
        <w:tc>
          <w:tcPr>
            <w:tcW w:w="325" w:type="pct"/>
            <w:shd w:val="clear" w:color="auto" w:fill="auto"/>
            <w:vAlign w:val="center"/>
          </w:tcPr>
          <w:p w14:paraId="13A1AC2F" w14:textId="77777777" w:rsidR="00692D80" w:rsidRPr="00484B07" w:rsidRDefault="00692D80" w:rsidP="000134DF">
            <w:pPr>
              <w:pStyle w:val="TAC"/>
              <w:keepNext w:val="0"/>
            </w:pPr>
            <w:r w:rsidRPr="00484B07">
              <w:t>10</w:t>
            </w:r>
          </w:p>
        </w:tc>
        <w:tc>
          <w:tcPr>
            <w:tcW w:w="379" w:type="pct"/>
            <w:shd w:val="clear" w:color="auto" w:fill="auto"/>
            <w:vAlign w:val="center"/>
          </w:tcPr>
          <w:p w14:paraId="3C5730A9" w14:textId="77777777" w:rsidR="00692D80" w:rsidRPr="00484B07" w:rsidRDefault="00692D80" w:rsidP="000134DF">
            <w:pPr>
              <w:pStyle w:val="TAC"/>
              <w:keepNext w:val="0"/>
            </w:pPr>
            <w:r w:rsidRPr="00484B07">
              <w:t>0</w:t>
            </w:r>
          </w:p>
        </w:tc>
        <w:tc>
          <w:tcPr>
            <w:tcW w:w="539" w:type="pct"/>
            <w:shd w:val="clear" w:color="auto" w:fill="auto"/>
            <w:vAlign w:val="center"/>
          </w:tcPr>
          <w:p w14:paraId="77F295F6" w14:textId="77777777" w:rsidR="00692D80" w:rsidRPr="00484B07" w:rsidRDefault="00692D80" w:rsidP="000134DF">
            <w:pPr>
              <w:pStyle w:val="TAC"/>
              <w:keepNext w:val="0"/>
            </w:pPr>
            <w:r w:rsidRPr="00484B07">
              <w:t>0</w:t>
            </w:r>
          </w:p>
        </w:tc>
        <w:tc>
          <w:tcPr>
            <w:tcW w:w="562" w:type="pct"/>
            <w:shd w:val="clear" w:color="auto" w:fill="auto"/>
            <w:vAlign w:val="center"/>
          </w:tcPr>
          <w:p w14:paraId="30700504" w14:textId="77777777" w:rsidR="00692D80" w:rsidRPr="00484B07" w:rsidRDefault="00692D80" w:rsidP="000134DF">
            <w:pPr>
              <w:pStyle w:val="TAC"/>
              <w:keepNext w:val="0"/>
            </w:pPr>
            <w:r w:rsidRPr="00484B07">
              <w:t>N.A.</w:t>
            </w:r>
          </w:p>
        </w:tc>
        <w:tc>
          <w:tcPr>
            <w:tcW w:w="414" w:type="pct"/>
            <w:vMerge/>
            <w:shd w:val="clear" w:color="auto" w:fill="auto"/>
            <w:noWrap/>
            <w:vAlign w:val="center"/>
          </w:tcPr>
          <w:p w14:paraId="547D2DAA" w14:textId="77777777" w:rsidR="00692D80" w:rsidRPr="00484B07" w:rsidRDefault="00692D80" w:rsidP="000134DF">
            <w:pPr>
              <w:pStyle w:val="TAC"/>
              <w:keepNext w:val="0"/>
              <w:rPr>
                <w:rFonts w:eastAsiaTheme="minorEastAsia"/>
                <w:lang w:eastAsia="zh-CN"/>
              </w:rPr>
            </w:pPr>
          </w:p>
        </w:tc>
      </w:tr>
      <w:tr w:rsidR="00935662" w:rsidRPr="00484B07" w14:paraId="43B251FA" w14:textId="77777777" w:rsidTr="000134DF">
        <w:trPr>
          <w:trHeight w:val="146"/>
          <w:jc w:val="center"/>
        </w:trPr>
        <w:tc>
          <w:tcPr>
            <w:tcW w:w="443" w:type="pct"/>
            <w:shd w:val="clear" w:color="auto" w:fill="auto"/>
            <w:noWrap/>
            <w:vAlign w:val="center"/>
          </w:tcPr>
          <w:p w14:paraId="7B7E9FC7"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43C48BD4" w14:textId="77777777" w:rsidR="00692D80" w:rsidRPr="00484B07" w:rsidRDefault="00692D80" w:rsidP="000134DF">
            <w:pPr>
              <w:pStyle w:val="TAC"/>
              <w:keepNext w:val="0"/>
            </w:pPr>
            <w:r w:rsidRPr="00484B07">
              <w:t>R1-2212595</w:t>
            </w:r>
          </w:p>
        </w:tc>
        <w:tc>
          <w:tcPr>
            <w:tcW w:w="505" w:type="pct"/>
            <w:shd w:val="clear" w:color="auto" w:fill="auto"/>
            <w:vAlign w:val="center"/>
          </w:tcPr>
          <w:p w14:paraId="66352BA4" w14:textId="77777777" w:rsidR="00692D80" w:rsidRPr="00484B07" w:rsidRDefault="00692D80" w:rsidP="000134DF">
            <w:pPr>
              <w:pStyle w:val="TAC"/>
              <w:keepNext w:val="0"/>
            </w:pPr>
            <w:r w:rsidRPr="00484B07">
              <w:rPr>
                <w:rFonts w:eastAsiaTheme="minorEastAsia"/>
              </w:rPr>
              <w:t>6.12***</w:t>
            </w:r>
          </w:p>
        </w:tc>
        <w:tc>
          <w:tcPr>
            <w:tcW w:w="368" w:type="pct"/>
            <w:shd w:val="clear" w:color="auto" w:fill="auto"/>
            <w:vAlign w:val="center"/>
          </w:tcPr>
          <w:p w14:paraId="20D81470"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1C94C8B5"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12E48E31" w14:textId="77777777" w:rsidR="00692D80" w:rsidRPr="00484B07" w:rsidRDefault="00692D80" w:rsidP="000134DF">
            <w:pPr>
              <w:pStyle w:val="TAC"/>
              <w:keepNext w:val="0"/>
            </w:pPr>
            <w:r w:rsidRPr="00484B07">
              <w:t>10</w:t>
            </w:r>
          </w:p>
        </w:tc>
        <w:tc>
          <w:tcPr>
            <w:tcW w:w="325" w:type="pct"/>
            <w:shd w:val="clear" w:color="auto" w:fill="auto"/>
            <w:vAlign w:val="center"/>
          </w:tcPr>
          <w:p w14:paraId="652F9762"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6DCF8389" w14:textId="77777777" w:rsidR="00692D80" w:rsidRPr="00484B07" w:rsidRDefault="00692D80" w:rsidP="000134DF">
            <w:pPr>
              <w:pStyle w:val="TAC"/>
              <w:keepNext w:val="0"/>
            </w:pPr>
            <w:r w:rsidRPr="00484B07">
              <w:rPr>
                <w:rFonts w:eastAsiaTheme="minorEastAsia"/>
              </w:rPr>
              <w:t>10.32</w:t>
            </w:r>
          </w:p>
        </w:tc>
        <w:tc>
          <w:tcPr>
            <w:tcW w:w="539" w:type="pct"/>
            <w:shd w:val="clear" w:color="auto" w:fill="auto"/>
            <w:vAlign w:val="center"/>
          </w:tcPr>
          <w:p w14:paraId="4CF5FF0D" w14:textId="77777777" w:rsidR="00692D80" w:rsidRPr="00484B07" w:rsidRDefault="00692D80" w:rsidP="000134DF">
            <w:pPr>
              <w:pStyle w:val="TAC"/>
              <w:keepNext w:val="0"/>
            </w:pPr>
            <w:r w:rsidRPr="00484B07">
              <w:rPr>
                <w:rFonts w:eastAsiaTheme="minorEastAsia"/>
              </w:rPr>
              <w:t>10</w:t>
            </w:r>
          </w:p>
        </w:tc>
        <w:tc>
          <w:tcPr>
            <w:tcW w:w="562" w:type="pct"/>
            <w:shd w:val="clear" w:color="auto" w:fill="auto"/>
            <w:vAlign w:val="center"/>
          </w:tcPr>
          <w:p w14:paraId="14467F4D" w14:textId="77777777" w:rsidR="00692D80" w:rsidRPr="00484B07" w:rsidRDefault="00692D80" w:rsidP="000134DF">
            <w:pPr>
              <w:pStyle w:val="TAC"/>
              <w:keepNext w:val="0"/>
            </w:pPr>
            <w:r w:rsidRPr="00484B07">
              <w:t>94.17%</w:t>
            </w:r>
          </w:p>
        </w:tc>
        <w:tc>
          <w:tcPr>
            <w:tcW w:w="414" w:type="pct"/>
            <w:shd w:val="clear" w:color="auto" w:fill="auto"/>
            <w:noWrap/>
            <w:vAlign w:val="center"/>
          </w:tcPr>
          <w:p w14:paraId="6F8E5DD3" w14:textId="0969E165"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8</w:t>
            </w:r>
          </w:p>
        </w:tc>
      </w:tr>
      <w:tr w:rsidR="00935662" w:rsidRPr="00484B07" w14:paraId="7C694EE7" w14:textId="77777777" w:rsidTr="000134DF">
        <w:trPr>
          <w:trHeight w:val="146"/>
          <w:jc w:val="center"/>
        </w:trPr>
        <w:tc>
          <w:tcPr>
            <w:tcW w:w="443" w:type="pct"/>
            <w:shd w:val="clear" w:color="auto" w:fill="auto"/>
            <w:noWrap/>
            <w:vAlign w:val="center"/>
          </w:tcPr>
          <w:p w14:paraId="2AFFB412"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2EABDE9F" w14:textId="77777777" w:rsidR="00692D80" w:rsidRPr="00484B07" w:rsidRDefault="00692D80" w:rsidP="000134DF">
            <w:pPr>
              <w:pStyle w:val="TAC"/>
              <w:keepNext w:val="0"/>
            </w:pPr>
            <w:r w:rsidRPr="00484B07">
              <w:t>R1-2212595</w:t>
            </w:r>
          </w:p>
        </w:tc>
        <w:tc>
          <w:tcPr>
            <w:tcW w:w="505" w:type="pct"/>
            <w:shd w:val="clear" w:color="auto" w:fill="auto"/>
            <w:vAlign w:val="center"/>
          </w:tcPr>
          <w:p w14:paraId="12884990" w14:textId="77777777" w:rsidR="00692D80" w:rsidRPr="00484B07" w:rsidRDefault="00692D80" w:rsidP="000134DF">
            <w:pPr>
              <w:pStyle w:val="TAC"/>
              <w:keepNext w:val="0"/>
            </w:pPr>
            <w:r w:rsidRPr="00484B07">
              <w:rPr>
                <w:rFonts w:eastAsiaTheme="minorEastAsia"/>
              </w:rPr>
              <w:t>6.5.2***</w:t>
            </w:r>
          </w:p>
        </w:tc>
        <w:tc>
          <w:tcPr>
            <w:tcW w:w="368" w:type="pct"/>
            <w:shd w:val="clear" w:color="auto" w:fill="auto"/>
            <w:vAlign w:val="center"/>
          </w:tcPr>
          <w:p w14:paraId="117ADDF3"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31A17571"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1A233271" w14:textId="77777777" w:rsidR="00692D80" w:rsidRPr="00484B07" w:rsidRDefault="00692D80" w:rsidP="000134DF">
            <w:pPr>
              <w:pStyle w:val="TAC"/>
              <w:keepNext w:val="0"/>
            </w:pPr>
            <w:r w:rsidRPr="00484B07">
              <w:t>10</w:t>
            </w:r>
          </w:p>
        </w:tc>
        <w:tc>
          <w:tcPr>
            <w:tcW w:w="325" w:type="pct"/>
            <w:shd w:val="clear" w:color="auto" w:fill="auto"/>
            <w:vAlign w:val="center"/>
          </w:tcPr>
          <w:p w14:paraId="5352C9FA"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2A1B6D1D" w14:textId="77777777" w:rsidR="00692D80" w:rsidRPr="00484B07" w:rsidRDefault="00692D80" w:rsidP="000134DF">
            <w:pPr>
              <w:pStyle w:val="TAC"/>
              <w:keepNext w:val="0"/>
            </w:pPr>
            <w:r w:rsidRPr="00484B07">
              <w:rPr>
                <w:rFonts w:eastAsiaTheme="minorEastAsia"/>
              </w:rPr>
              <w:t>13.63</w:t>
            </w:r>
          </w:p>
        </w:tc>
        <w:tc>
          <w:tcPr>
            <w:tcW w:w="539" w:type="pct"/>
            <w:shd w:val="clear" w:color="auto" w:fill="auto"/>
            <w:vAlign w:val="center"/>
          </w:tcPr>
          <w:p w14:paraId="7935BD96" w14:textId="77777777" w:rsidR="00692D80" w:rsidRPr="00484B07" w:rsidRDefault="00692D80" w:rsidP="000134DF">
            <w:pPr>
              <w:pStyle w:val="TAC"/>
              <w:keepNext w:val="0"/>
            </w:pPr>
            <w:r w:rsidRPr="00484B07">
              <w:rPr>
                <w:rFonts w:eastAsiaTheme="minorEastAsia"/>
              </w:rPr>
              <w:t>13</w:t>
            </w:r>
          </w:p>
        </w:tc>
        <w:tc>
          <w:tcPr>
            <w:tcW w:w="562" w:type="pct"/>
            <w:shd w:val="clear" w:color="auto" w:fill="auto"/>
            <w:vAlign w:val="center"/>
          </w:tcPr>
          <w:p w14:paraId="1DB70B58" w14:textId="77777777" w:rsidR="00692D80" w:rsidRPr="00484B07" w:rsidRDefault="00692D80" w:rsidP="000134DF">
            <w:pPr>
              <w:pStyle w:val="TAC"/>
              <w:keepNext w:val="0"/>
            </w:pPr>
            <w:r w:rsidRPr="00484B07">
              <w:t>92.46%</w:t>
            </w:r>
          </w:p>
        </w:tc>
        <w:tc>
          <w:tcPr>
            <w:tcW w:w="414" w:type="pct"/>
            <w:shd w:val="clear" w:color="auto" w:fill="auto"/>
            <w:noWrap/>
            <w:vAlign w:val="center"/>
          </w:tcPr>
          <w:p w14:paraId="123AFF85" w14:textId="476DEEC6"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r w:rsidRPr="00484B07">
              <w:rPr>
                <w:rFonts w:eastAsiaTheme="minorEastAsia"/>
              </w:rPr>
              <w:t>,1</w:t>
            </w:r>
            <w:r w:rsidR="007B67D7" w:rsidRPr="00484B07">
              <w:rPr>
                <w:rFonts w:eastAsiaTheme="minorEastAsia"/>
              </w:rPr>
              <w:t>4</w:t>
            </w:r>
          </w:p>
        </w:tc>
      </w:tr>
      <w:tr w:rsidR="00935662" w:rsidRPr="00484B07" w14:paraId="12894B21" w14:textId="77777777" w:rsidTr="000134DF">
        <w:trPr>
          <w:trHeight w:val="146"/>
          <w:jc w:val="center"/>
        </w:trPr>
        <w:tc>
          <w:tcPr>
            <w:tcW w:w="443" w:type="pct"/>
            <w:shd w:val="clear" w:color="auto" w:fill="auto"/>
            <w:noWrap/>
            <w:vAlign w:val="center"/>
          </w:tcPr>
          <w:p w14:paraId="6F04FFF5" w14:textId="77777777" w:rsidR="00692D80" w:rsidRPr="00484B07" w:rsidRDefault="00692D80" w:rsidP="000134DF">
            <w:pPr>
              <w:pStyle w:val="TAC"/>
              <w:keepNext w:val="0"/>
            </w:pPr>
            <w:r w:rsidRPr="00484B07">
              <w:t>Source [vivo]</w:t>
            </w:r>
          </w:p>
        </w:tc>
        <w:tc>
          <w:tcPr>
            <w:tcW w:w="521" w:type="pct"/>
            <w:shd w:val="clear" w:color="auto" w:fill="auto"/>
            <w:noWrap/>
            <w:vAlign w:val="center"/>
          </w:tcPr>
          <w:p w14:paraId="2DDC4694" w14:textId="77777777" w:rsidR="00692D80" w:rsidRPr="00484B07" w:rsidRDefault="00692D80" w:rsidP="000134DF">
            <w:pPr>
              <w:pStyle w:val="TAC"/>
              <w:keepNext w:val="0"/>
            </w:pPr>
            <w:r w:rsidRPr="00484B07">
              <w:t>R1-2212595</w:t>
            </w:r>
          </w:p>
        </w:tc>
        <w:tc>
          <w:tcPr>
            <w:tcW w:w="505" w:type="pct"/>
            <w:shd w:val="clear" w:color="auto" w:fill="auto"/>
            <w:vAlign w:val="center"/>
          </w:tcPr>
          <w:p w14:paraId="768C56E2" w14:textId="77777777" w:rsidR="00692D80" w:rsidRPr="00484B07" w:rsidRDefault="00692D80" w:rsidP="000134DF">
            <w:pPr>
              <w:pStyle w:val="TAC"/>
              <w:keepNext w:val="0"/>
            </w:pPr>
            <w:r w:rsidRPr="00484B07">
              <w:rPr>
                <w:rFonts w:eastAsiaTheme="minorEastAsia"/>
              </w:rPr>
              <w:t>6.11***</w:t>
            </w:r>
          </w:p>
        </w:tc>
        <w:tc>
          <w:tcPr>
            <w:tcW w:w="368" w:type="pct"/>
            <w:shd w:val="clear" w:color="auto" w:fill="auto"/>
            <w:vAlign w:val="center"/>
          </w:tcPr>
          <w:p w14:paraId="00EE0202" w14:textId="77777777" w:rsidR="00692D80" w:rsidRPr="00484B07" w:rsidRDefault="00692D80" w:rsidP="000134DF">
            <w:pPr>
              <w:pStyle w:val="TAC"/>
              <w:keepNext w:val="0"/>
              <w:rPr>
                <w:rFonts w:eastAsiaTheme="minorEastAsia"/>
                <w:lang w:eastAsia="zh-CN"/>
              </w:rPr>
            </w:pPr>
            <w:r w:rsidRPr="00484B07">
              <w:rPr>
                <w:rFonts w:eastAsiaTheme="minorEastAsia"/>
              </w:rPr>
              <w:t>DDDUU</w:t>
            </w:r>
          </w:p>
        </w:tc>
        <w:tc>
          <w:tcPr>
            <w:tcW w:w="476" w:type="pct"/>
            <w:shd w:val="clear" w:color="auto" w:fill="auto"/>
            <w:vAlign w:val="center"/>
          </w:tcPr>
          <w:p w14:paraId="45CFBB67" w14:textId="77777777" w:rsidR="00692D80" w:rsidRPr="00484B07" w:rsidRDefault="00692D80" w:rsidP="000134DF">
            <w:pPr>
              <w:pStyle w:val="TAC"/>
              <w:keepNext w:val="0"/>
              <w:rPr>
                <w:rFonts w:eastAsiaTheme="minorEastAsia"/>
                <w:lang w:eastAsia="zh-CN"/>
              </w:rPr>
            </w:pPr>
            <w:r w:rsidRPr="00484B07">
              <w:rPr>
                <w:rFonts w:eastAsiaTheme="minorEastAsia"/>
              </w:rPr>
              <w:t>SU-MIMO</w:t>
            </w:r>
          </w:p>
        </w:tc>
        <w:tc>
          <w:tcPr>
            <w:tcW w:w="468" w:type="pct"/>
            <w:shd w:val="clear" w:color="auto" w:fill="auto"/>
            <w:vAlign w:val="center"/>
          </w:tcPr>
          <w:p w14:paraId="4D552C7E" w14:textId="77777777" w:rsidR="00692D80" w:rsidRPr="00484B07" w:rsidRDefault="00692D80" w:rsidP="000134DF">
            <w:pPr>
              <w:pStyle w:val="TAC"/>
              <w:keepNext w:val="0"/>
            </w:pPr>
            <w:r w:rsidRPr="00484B07">
              <w:t>10</w:t>
            </w:r>
          </w:p>
        </w:tc>
        <w:tc>
          <w:tcPr>
            <w:tcW w:w="325" w:type="pct"/>
            <w:shd w:val="clear" w:color="auto" w:fill="auto"/>
            <w:vAlign w:val="center"/>
          </w:tcPr>
          <w:p w14:paraId="5798CD6A" w14:textId="77777777" w:rsidR="00692D80" w:rsidRPr="00484B07" w:rsidRDefault="00692D80" w:rsidP="000134DF">
            <w:pPr>
              <w:pStyle w:val="TAC"/>
              <w:keepNext w:val="0"/>
            </w:pPr>
            <w:r w:rsidRPr="00484B07">
              <w:rPr>
                <w:rFonts w:eastAsiaTheme="minorEastAsia"/>
              </w:rPr>
              <w:t>10</w:t>
            </w:r>
          </w:p>
        </w:tc>
        <w:tc>
          <w:tcPr>
            <w:tcW w:w="379" w:type="pct"/>
            <w:shd w:val="clear" w:color="auto" w:fill="auto"/>
            <w:vAlign w:val="center"/>
          </w:tcPr>
          <w:p w14:paraId="1C0D4E13" w14:textId="77777777" w:rsidR="00692D80" w:rsidRPr="00484B07" w:rsidRDefault="00692D80" w:rsidP="000134DF">
            <w:pPr>
              <w:pStyle w:val="TAC"/>
              <w:keepNext w:val="0"/>
            </w:pPr>
            <w:r w:rsidRPr="00484B07">
              <w:rPr>
                <w:rFonts w:eastAsiaTheme="minorEastAsia"/>
              </w:rPr>
              <w:t>15.15</w:t>
            </w:r>
          </w:p>
        </w:tc>
        <w:tc>
          <w:tcPr>
            <w:tcW w:w="539" w:type="pct"/>
            <w:shd w:val="clear" w:color="auto" w:fill="auto"/>
            <w:vAlign w:val="center"/>
          </w:tcPr>
          <w:p w14:paraId="4578FE54" w14:textId="77777777" w:rsidR="00692D80" w:rsidRPr="00484B07" w:rsidRDefault="00692D80" w:rsidP="000134DF">
            <w:pPr>
              <w:pStyle w:val="TAC"/>
              <w:keepNext w:val="0"/>
            </w:pPr>
            <w:r w:rsidRPr="00484B07">
              <w:rPr>
                <w:rFonts w:eastAsiaTheme="minorEastAsia"/>
              </w:rPr>
              <w:t>15</w:t>
            </w:r>
          </w:p>
        </w:tc>
        <w:tc>
          <w:tcPr>
            <w:tcW w:w="562" w:type="pct"/>
            <w:shd w:val="clear" w:color="auto" w:fill="auto"/>
            <w:vAlign w:val="center"/>
          </w:tcPr>
          <w:p w14:paraId="4DC1A4AC" w14:textId="77777777" w:rsidR="00692D80" w:rsidRPr="00484B07" w:rsidRDefault="00692D80" w:rsidP="000134DF">
            <w:pPr>
              <w:pStyle w:val="TAC"/>
              <w:keepNext w:val="0"/>
            </w:pPr>
            <w:r w:rsidRPr="00484B07">
              <w:t>92.21%</w:t>
            </w:r>
          </w:p>
        </w:tc>
        <w:tc>
          <w:tcPr>
            <w:tcW w:w="414" w:type="pct"/>
            <w:shd w:val="clear" w:color="auto" w:fill="auto"/>
            <w:noWrap/>
            <w:vAlign w:val="center"/>
          </w:tcPr>
          <w:p w14:paraId="18D73141" w14:textId="1ABC5698" w:rsidR="00692D80" w:rsidRPr="00484B07" w:rsidRDefault="00692D80" w:rsidP="000134DF">
            <w:pPr>
              <w:pStyle w:val="TAC"/>
              <w:keepNext w:val="0"/>
              <w:rPr>
                <w:rFonts w:eastAsiaTheme="minorEastAsia"/>
                <w:lang w:eastAsia="zh-CN"/>
              </w:rPr>
            </w:pPr>
            <w:r w:rsidRPr="00484B07">
              <w:rPr>
                <w:rFonts w:eastAsiaTheme="minorEastAsia"/>
              </w:rPr>
              <w:t>Note 1,</w:t>
            </w:r>
            <w:r w:rsidR="00255ADD" w:rsidRPr="00484B07">
              <w:rPr>
                <w:rFonts w:eastAsiaTheme="minorEastAsia"/>
              </w:rPr>
              <w:t>9</w:t>
            </w:r>
          </w:p>
        </w:tc>
      </w:tr>
      <w:tr w:rsidR="00935662" w:rsidRPr="00484B07" w14:paraId="674BBDA3" w14:textId="77777777" w:rsidTr="000134DF">
        <w:trPr>
          <w:trHeight w:val="283"/>
          <w:jc w:val="center"/>
        </w:trPr>
        <w:tc>
          <w:tcPr>
            <w:tcW w:w="5000" w:type="pct"/>
            <w:gridSpan w:val="11"/>
            <w:shd w:val="clear" w:color="auto" w:fill="auto"/>
            <w:noWrap/>
          </w:tcPr>
          <w:p w14:paraId="3813F387" w14:textId="77777777" w:rsidR="00692D80" w:rsidRPr="00484B07" w:rsidRDefault="00692D80" w:rsidP="000134DF">
            <w:pPr>
              <w:pStyle w:val="TAN"/>
            </w:pPr>
            <w:r w:rsidRPr="00484B07">
              <w:t>Note 1:</w:t>
            </w:r>
            <w:r w:rsidRPr="00484B07">
              <w:tab/>
              <w:t>BS antenna parameters: 32TxRUs, (M, N, P, Mg, Ng; Mp, Np) = (4,4,2,1,1:4,4)</w:t>
            </w:r>
          </w:p>
          <w:p w14:paraId="707240E8" w14:textId="20F50B2C" w:rsidR="00692D80" w:rsidRPr="00484B07" w:rsidRDefault="00692D80" w:rsidP="000134DF">
            <w:pPr>
              <w:pStyle w:val="TAN"/>
            </w:pPr>
            <w:r w:rsidRPr="00484B07">
              <w:t>Note 2:</w:t>
            </w:r>
            <w:r w:rsidRPr="00484B07">
              <w:tab/>
              <w:t>SR periodicity = 5 ms</w:t>
            </w:r>
          </w:p>
          <w:p w14:paraId="3BFE5508" w14:textId="77777777" w:rsidR="00484B07" w:rsidRPr="00484B07" w:rsidRDefault="00692D80" w:rsidP="000134DF">
            <w:pPr>
              <w:pStyle w:val="TAN"/>
            </w:pPr>
            <w:r w:rsidRPr="00484B07">
              <w:t>Note 3:</w:t>
            </w:r>
            <w:r w:rsidRPr="00484B07">
              <w:tab/>
              <w:t>SR delay = 3 ms</w:t>
            </w:r>
          </w:p>
          <w:p w14:paraId="720DA2D4" w14:textId="2710F936" w:rsidR="00692D80" w:rsidRPr="00484B07" w:rsidRDefault="00692D80" w:rsidP="000134DF">
            <w:pPr>
              <w:pStyle w:val="TAN"/>
            </w:pPr>
            <w:r w:rsidRPr="00484B07">
              <w:t xml:space="preserve">Note </w:t>
            </w:r>
            <w:r w:rsidR="00255ADD" w:rsidRPr="00484B07">
              <w:t>4</w:t>
            </w:r>
            <w:r w:rsidRPr="00484B07">
              <w:t>:</w:t>
            </w:r>
            <w:r w:rsidRPr="00484B07">
              <w:tab/>
              <w:t>SR delay contains at least: delay for aligning to the nearest SR transmission occasion when an XR packet arrives, gNB processing delay for the reported SR.</w:t>
            </w:r>
          </w:p>
          <w:p w14:paraId="102C8DC3" w14:textId="73BA68BA" w:rsidR="00692D80" w:rsidRPr="00484B07" w:rsidRDefault="00692D80" w:rsidP="000134DF">
            <w:pPr>
              <w:pStyle w:val="TAN"/>
            </w:pPr>
            <w:r w:rsidRPr="00484B07">
              <w:t xml:space="preserve">Note </w:t>
            </w:r>
            <w:r w:rsidR="00255ADD" w:rsidRPr="00484B07">
              <w:t>5</w:t>
            </w:r>
            <w:r w:rsidRPr="00484B07">
              <w:t>:</w:t>
            </w:r>
            <w:r w:rsidRPr="00484B07">
              <w:tab/>
              <w:t>SR delay = 5 ms</w:t>
            </w:r>
          </w:p>
          <w:p w14:paraId="1847374D" w14:textId="5150AE4A" w:rsidR="00692D80" w:rsidRPr="00484B07" w:rsidRDefault="00692D80" w:rsidP="000134DF">
            <w:pPr>
              <w:pStyle w:val="TAN"/>
            </w:pPr>
            <w:r w:rsidRPr="00484B07">
              <w:t xml:space="preserve">Note </w:t>
            </w:r>
            <w:r w:rsidR="00255ADD" w:rsidRPr="00484B07">
              <w:t>6</w:t>
            </w:r>
            <w:r w:rsidRPr="00484B07">
              <w:t>:</w:t>
            </w:r>
            <w:r w:rsidRPr="00484B07">
              <w:tab/>
              <w:t>SR delay contains at least: delay for aligning to the nearest SR transmission occasion when an XR packet arrives, gNB processing delay for the reported SR.</w:t>
            </w:r>
          </w:p>
          <w:p w14:paraId="7F21470E" w14:textId="00035979" w:rsidR="00692D80" w:rsidRPr="00484B07" w:rsidRDefault="00692D80" w:rsidP="000134DF">
            <w:pPr>
              <w:pStyle w:val="TAN"/>
            </w:pPr>
            <w:r w:rsidRPr="00484B07">
              <w:t xml:space="preserve">Note </w:t>
            </w:r>
            <w:r w:rsidR="00255ADD" w:rsidRPr="00484B07">
              <w:t>7</w:t>
            </w:r>
            <w:r w:rsidRPr="00484B07">
              <w:t>:</w:t>
            </w:r>
            <w:r w:rsidRPr="00484B07">
              <w:tab/>
              <w:t>Size of configured grant = 166.7 kbit, and the number of PUSCH occasions depends on some factors such as channel quality of the UE, and available resource, etc.</w:t>
            </w:r>
          </w:p>
          <w:p w14:paraId="3AAFEC3B" w14:textId="1B8C2231" w:rsidR="00692D80" w:rsidRPr="00484B07" w:rsidRDefault="00692D80" w:rsidP="000134DF">
            <w:pPr>
              <w:pStyle w:val="TAN"/>
            </w:pPr>
            <w:r w:rsidRPr="00484B07">
              <w:t xml:space="preserve">Note </w:t>
            </w:r>
            <w:r w:rsidR="00255ADD" w:rsidRPr="00484B07">
              <w:t>8</w:t>
            </w:r>
            <w:r w:rsidRPr="00484B07">
              <w:t>:</w:t>
            </w:r>
            <w:r w:rsidRPr="00484B07">
              <w:tab/>
              <w:t>Size of configured grant = 80 bit</w:t>
            </w:r>
          </w:p>
          <w:p w14:paraId="33DA2542" w14:textId="25D5A991" w:rsidR="00692D80" w:rsidRPr="00484B07" w:rsidRDefault="00692D80" w:rsidP="000134DF">
            <w:pPr>
              <w:pStyle w:val="TAN"/>
            </w:pPr>
            <w:r w:rsidRPr="00484B07">
              <w:t xml:space="preserve">Note </w:t>
            </w:r>
            <w:r w:rsidR="00255ADD" w:rsidRPr="00484B07">
              <w:t>9</w:t>
            </w:r>
            <w:r w:rsidRPr="00484B07">
              <w:t>:</w:t>
            </w:r>
            <w:r w:rsidRPr="00484B07">
              <w:tab/>
              <w:t>Size of configured grant = 83.4 kbit, and the number of PUSCH occasions depends on some factors such as channel quality of the UE, and available resource, etc.</w:t>
            </w:r>
          </w:p>
          <w:p w14:paraId="52D4206E" w14:textId="2BF6FE30" w:rsidR="00692D80" w:rsidRPr="00484B07" w:rsidRDefault="00692D80" w:rsidP="000134DF">
            <w:pPr>
              <w:pStyle w:val="TAN"/>
            </w:pPr>
            <w:r w:rsidRPr="00484B07">
              <w:t xml:space="preserve">Note </w:t>
            </w:r>
            <w:r w:rsidR="00255ADD" w:rsidRPr="00484B07">
              <w:t>10</w:t>
            </w:r>
            <w:r w:rsidRPr="00484B07">
              <w:t>:</w:t>
            </w:r>
            <w:r w:rsidRPr="00484B07">
              <w:tab/>
              <w:t>Size of configured grant = 12096 bytes (128 PRBs with MCS 24)</w:t>
            </w:r>
          </w:p>
          <w:p w14:paraId="2EECF26E" w14:textId="67EB0E77" w:rsidR="00692D80" w:rsidRPr="00484B07" w:rsidRDefault="00692D80" w:rsidP="000134DF">
            <w:pPr>
              <w:pStyle w:val="TAN"/>
            </w:pPr>
            <w:r w:rsidRPr="00484B07">
              <w:t>Note 1</w:t>
            </w:r>
            <w:r w:rsidR="00255ADD" w:rsidRPr="00484B07">
              <w:t>1</w:t>
            </w:r>
            <w:r w:rsidRPr="00484B07">
              <w:t>:</w:t>
            </w:r>
            <w:r w:rsidRPr="00484B07">
              <w:tab/>
              <w:t>Size of initial UL grant = 83.4 kbit</w:t>
            </w:r>
          </w:p>
          <w:p w14:paraId="531D30F7" w14:textId="11AB97EE" w:rsidR="00692D80" w:rsidRPr="00484B07" w:rsidRDefault="00692D80" w:rsidP="000134DF">
            <w:pPr>
              <w:pStyle w:val="TAN"/>
            </w:pPr>
            <w:r w:rsidRPr="00484B07">
              <w:t>Note 1</w:t>
            </w:r>
            <w:r w:rsidR="00255ADD" w:rsidRPr="00484B07">
              <w:t>2</w:t>
            </w:r>
            <w:r w:rsidRPr="00484B07">
              <w:t>:</w:t>
            </w:r>
            <w:r w:rsidRPr="00484B07">
              <w:tab/>
              <w:t>Size of initial UL grant = 400 kbits</w:t>
            </w:r>
          </w:p>
          <w:p w14:paraId="21EC46C1" w14:textId="6A95D8D0" w:rsidR="00692D80" w:rsidRPr="00484B07" w:rsidRDefault="00692D80" w:rsidP="000134DF">
            <w:pPr>
              <w:pStyle w:val="TAN"/>
            </w:pPr>
            <w:r w:rsidRPr="00484B07">
              <w:t>Note 1</w:t>
            </w:r>
            <w:r w:rsidR="00255ADD" w:rsidRPr="00484B07">
              <w:t>3</w:t>
            </w:r>
            <w:r w:rsidRPr="00484B07">
              <w:t>:</w:t>
            </w:r>
            <w:r w:rsidRPr="00484B07">
              <w:tab/>
              <w:t>Size of initial UL grant = 128 PRBs with dynamic MCS selection</w:t>
            </w:r>
          </w:p>
          <w:p w14:paraId="0063177C" w14:textId="4EECB984" w:rsidR="00692D80" w:rsidRPr="00484B07" w:rsidRDefault="00692D80" w:rsidP="000134DF">
            <w:pPr>
              <w:pStyle w:val="TAN"/>
            </w:pPr>
            <w:r w:rsidRPr="00484B07">
              <w:t>Note 1</w:t>
            </w:r>
            <w:r w:rsidR="00255ADD" w:rsidRPr="00484B07">
              <w:t>4</w:t>
            </w:r>
            <w:r w:rsidRPr="00484B07">
              <w:t>:</w:t>
            </w:r>
            <w:r w:rsidRPr="00484B07">
              <w:tab/>
              <w:t>BSR delay = 2.5 ms</w:t>
            </w:r>
          </w:p>
          <w:p w14:paraId="74889A74" w14:textId="45AE6886" w:rsidR="00692D80" w:rsidRPr="00484B07" w:rsidRDefault="00692D80" w:rsidP="000134DF">
            <w:pPr>
              <w:pStyle w:val="TAN"/>
            </w:pPr>
            <w:r w:rsidRPr="00484B07">
              <w:t>Note 1</w:t>
            </w:r>
            <w:r w:rsidR="00255ADD" w:rsidRPr="00484B07">
              <w:t>5</w:t>
            </w:r>
            <w:r w:rsidRPr="00484B07">
              <w:t>:</w:t>
            </w:r>
            <w:r w:rsidRPr="00484B07">
              <w:tab/>
              <w:t>Scheduling delay is 5 ms-15 ms</w:t>
            </w:r>
          </w:p>
          <w:p w14:paraId="379A4D01" w14:textId="6102DB92" w:rsidR="00692D80" w:rsidRPr="00484B07" w:rsidRDefault="00692D80" w:rsidP="000134DF">
            <w:pPr>
              <w:pStyle w:val="TAN"/>
            </w:pPr>
            <w:r w:rsidRPr="00484B07">
              <w:t>Note 1</w:t>
            </w:r>
            <w:r w:rsidR="00255ADD" w:rsidRPr="00484B07">
              <w:t>6</w:t>
            </w:r>
            <w:r w:rsidRPr="00484B07">
              <w:t>:</w:t>
            </w:r>
            <w:r w:rsidRPr="00484B07">
              <w:tab/>
              <w:t>Scheduling delay is 0 ms-15 ms</w:t>
            </w:r>
          </w:p>
          <w:p w14:paraId="3588E0C7" w14:textId="10D6F2A0" w:rsidR="00692D80" w:rsidRPr="00484B07" w:rsidRDefault="00692D80" w:rsidP="000134DF">
            <w:pPr>
              <w:pStyle w:val="TAN"/>
            </w:pPr>
            <w:r w:rsidRPr="00484B07">
              <w:t>Note 1</w:t>
            </w:r>
            <w:r w:rsidR="00255ADD" w:rsidRPr="00484B07">
              <w:t>7</w:t>
            </w:r>
            <w:r w:rsidRPr="00484B07">
              <w:t>:</w:t>
            </w:r>
            <w:r w:rsidRPr="00484B07">
              <w:tab/>
              <w:t>Scheduling delay is 2 ms-15 ms</w:t>
            </w:r>
          </w:p>
          <w:p w14:paraId="5F23FBB9" w14:textId="21269A86" w:rsidR="00692D80" w:rsidRPr="00484B07" w:rsidRDefault="00692D80" w:rsidP="000134DF">
            <w:pPr>
              <w:pStyle w:val="TAN"/>
            </w:pPr>
            <w:r w:rsidRPr="00484B07">
              <w:t>Note 1</w:t>
            </w:r>
            <w:r w:rsidR="00255ADD" w:rsidRPr="00484B07">
              <w:t>8</w:t>
            </w:r>
            <w:r w:rsidRPr="00484B07">
              <w:t>:</w:t>
            </w:r>
            <w:r w:rsidRPr="00484B07">
              <w:tab/>
              <w:t>Scheduling delay = 5ms</w:t>
            </w:r>
          </w:p>
          <w:p w14:paraId="027CC25A" w14:textId="6BD90869" w:rsidR="00692D80" w:rsidRPr="00484B07" w:rsidRDefault="00692D80" w:rsidP="000134DF">
            <w:pPr>
              <w:pStyle w:val="TAN"/>
            </w:pPr>
            <w:r w:rsidRPr="00484B07">
              <w:t>*</w:t>
            </w:r>
            <w:r w:rsidRPr="00484B07">
              <w:tab/>
              <w:t>CG periodicity = 16 ms</w:t>
            </w:r>
          </w:p>
          <w:p w14:paraId="07389785" w14:textId="6293A903" w:rsidR="00692D80" w:rsidRPr="00484B07" w:rsidRDefault="00692D80" w:rsidP="000134DF">
            <w:pPr>
              <w:pStyle w:val="TAN"/>
            </w:pPr>
            <w:r w:rsidRPr="00484B07">
              <w:t>**</w:t>
            </w:r>
            <w:r w:rsidRPr="00484B07">
              <w:tab/>
              <w:t>CG periodicity = 10 ms</w:t>
            </w:r>
          </w:p>
          <w:p w14:paraId="21196BDD" w14:textId="55C7C4E2" w:rsidR="00692D80" w:rsidRPr="00484B07" w:rsidRDefault="00692D80" w:rsidP="000134DF">
            <w:pPr>
              <w:pStyle w:val="TAN"/>
              <w:rPr>
                <w:lang w:eastAsia="zh-CN"/>
              </w:rPr>
            </w:pPr>
            <w:r w:rsidRPr="00484B07">
              <w:t>***</w:t>
            </w:r>
            <w:r w:rsidRPr="00484B07">
              <w:tab/>
              <w:t>CG periodicity pattern = (17,17,16) ms to align each CG occasion with a corresponding XR packet</w:t>
            </w:r>
          </w:p>
        </w:tc>
      </w:tr>
    </w:tbl>
    <w:p w14:paraId="218A5AAE" w14:textId="2685F8FD" w:rsidR="00583B20" w:rsidRPr="00484B07" w:rsidRDefault="00583B20" w:rsidP="00583B20"/>
    <w:p w14:paraId="015FB442" w14:textId="77777777" w:rsidR="0077559D" w:rsidRPr="00484B07" w:rsidRDefault="0077559D" w:rsidP="0077559D">
      <w:pPr>
        <w:pStyle w:val="TH"/>
        <w:keepNext w:val="0"/>
        <w:rPr>
          <w:i/>
        </w:rPr>
      </w:pPr>
      <w:r w:rsidRPr="00484B07">
        <w:t>Table</w:t>
      </w:r>
      <w:r w:rsidRPr="00484B07">
        <w:rPr>
          <w:i/>
        </w:rPr>
        <w:t xml:space="preserve"> </w:t>
      </w:r>
      <w:r w:rsidRPr="00484B07">
        <w:t>B.1.6-2: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6BF98A3D" w14:textId="77777777" w:rsidTr="002B3AA7">
        <w:trPr>
          <w:trHeight w:val="20"/>
          <w:jc w:val="center"/>
        </w:trPr>
        <w:tc>
          <w:tcPr>
            <w:tcW w:w="443" w:type="pct"/>
            <w:shd w:val="clear" w:color="auto" w:fill="auto"/>
            <w:vAlign w:val="center"/>
          </w:tcPr>
          <w:p w14:paraId="0DEEFAA7" w14:textId="77777777" w:rsidR="00607190" w:rsidRPr="00484B07" w:rsidRDefault="00607190" w:rsidP="0057390C">
            <w:pPr>
              <w:pStyle w:val="TAH"/>
              <w:keepNext w:val="0"/>
            </w:pPr>
            <w:r w:rsidRPr="00484B07">
              <w:t>Source</w:t>
            </w:r>
          </w:p>
        </w:tc>
        <w:tc>
          <w:tcPr>
            <w:tcW w:w="521" w:type="pct"/>
            <w:shd w:val="clear" w:color="auto" w:fill="auto"/>
            <w:vAlign w:val="center"/>
          </w:tcPr>
          <w:p w14:paraId="241289D3" w14:textId="77777777" w:rsidR="00607190" w:rsidRPr="00484B07" w:rsidRDefault="00607190" w:rsidP="0057390C">
            <w:pPr>
              <w:pStyle w:val="TAH"/>
              <w:keepNext w:val="0"/>
            </w:pPr>
            <w:r w:rsidRPr="00484B07">
              <w:t>Tdoc Source</w:t>
            </w:r>
          </w:p>
        </w:tc>
        <w:tc>
          <w:tcPr>
            <w:tcW w:w="505" w:type="pct"/>
            <w:shd w:val="clear" w:color="auto" w:fill="auto"/>
            <w:vAlign w:val="center"/>
          </w:tcPr>
          <w:p w14:paraId="763E1D1F" w14:textId="77777777" w:rsidR="00607190" w:rsidRPr="00484B07" w:rsidRDefault="00607190" w:rsidP="0057390C">
            <w:pPr>
              <w:pStyle w:val="TAH"/>
              <w:keepNext w:val="0"/>
            </w:pPr>
            <w:r w:rsidRPr="00484B07">
              <w:t>Scheme</w:t>
            </w:r>
          </w:p>
          <w:p w14:paraId="47F01450" w14:textId="77777777" w:rsidR="00607190" w:rsidRPr="00484B07" w:rsidRDefault="00607190" w:rsidP="0057390C">
            <w:pPr>
              <w:pStyle w:val="TAH"/>
              <w:keepNext w:val="0"/>
            </w:pPr>
          </w:p>
        </w:tc>
        <w:tc>
          <w:tcPr>
            <w:tcW w:w="368" w:type="pct"/>
            <w:shd w:val="clear" w:color="auto" w:fill="auto"/>
            <w:vAlign w:val="center"/>
          </w:tcPr>
          <w:p w14:paraId="60482A2F" w14:textId="77777777" w:rsidR="00607190" w:rsidRPr="00484B07" w:rsidRDefault="00607190" w:rsidP="0057390C">
            <w:pPr>
              <w:pStyle w:val="TAH"/>
              <w:keepNext w:val="0"/>
            </w:pPr>
            <w:r w:rsidRPr="00484B07">
              <w:t>TDD format</w:t>
            </w:r>
          </w:p>
        </w:tc>
        <w:tc>
          <w:tcPr>
            <w:tcW w:w="476" w:type="pct"/>
            <w:shd w:val="clear" w:color="auto" w:fill="auto"/>
            <w:vAlign w:val="center"/>
          </w:tcPr>
          <w:p w14:paraId="4B874735" w14:textId="77777777" w:rsidR="00607190" w:rsidRPr="00484B07" w:rsidRDefault="00607190" w:rsidP="0057390C">
            <w:pPr>
              <w:pStyle w:val="TAH"/>
              <w:keepNext w:val="0"/>
            </w:pPr>
            <w:r w:rsidRPr="00484B07">
              <w:t>SU/MU-MIMO</w:t>
            </w:r>
          </w:p>
        </w:tc>
        <w:tc>
          <w:tcPr>
            <w:tcW w:w="468" w:type="pct"/>
            <w:shd w:val="clear" w:color="auto" w:fill="auto"/>
            <w:vAlign w:val="center"/>
          </w:tcPr>
          <w:p w14:paraId="1FC398F1" w14:textId="77777777" w:rsidR="00607190" w:rsidRPr="00484B07" w:rsidRDefault="00607190" w:rsidP="0057390C">
            <w:pPr>
              <w:pStyle w:val="TAH"/>
              <w:keepNext w:val="0"/>
            </w:pPr>
            <w:r w:rsidRPr="00484B07">
              <w:t>Data rate (Mbps)</w:t>
            </w:r>
          </w:p>
        </w:tc>
        <w:tc>
          <w:tcPr>
            <w:tcW w:w="325" w:type="pct"/>
            <w:shd w:val="clear" w:color="auto" w:fill="auto"/>
            <w:vAlign w:val="center"/>
          </w:tcPr>
          <w:p w14:paraId="2DCF237A" w14:textId="77777777" w:rsidR="00607190" w:rsidRPr="00484B07" w:rsidRDefault="00607190" w:rsidP="0057390C">
            <w:pPr>
              <w:pStyle w:val="TAH"/>
              <w:keepNext w:val="0"/>
            </w:pPr>
            <w:r w:rsidRPr="00484B07">
              <w:t>PDB (ms)</w:t>
            </w:r>
          </w:p>
        </w:tc>
        <w:tc>
          <w:tcPr>
            <w:tcW w:w="379" w:type="pct"/>
            <w:shd w:val="clear" w:color="auto" w:fill="auto"/>
            <w:vAlign w:val="center"/>
          </w:tcPr>
          <w:p w14:paraId="7E90D58F" w14:textId="77777777" w:rsidR="00607190" w:rsidRPr="00484B07" w:rsidRDefault="00607190" w:rsidP="0057390C">
            <w:pPr>
              <w:pStyle w:val="TAH"/>
              <w:keepNext w:val="0"/>
            </w:pPr>
            <w:r w:rsidRPr="00484B07">
              <w:t>Capacity (UEs/cell)</w:t>
            </w:r>
          </w:p>
        </w:tc>
        <w:tc>
          <w:tcPr>
            <w:tcW w:w="539" w:type="pct"/>
            <w:shd w:val="clear" w:color="auto" w:fill="auto"/>
            <w:vAlign w:val="center"/>
          </w:tcPr>
          <w:p w14:paraId="155DD1C7" w14:textId="77777777" w:rsidR="00607190" w:rsidRPr="00484B07" w:rsidRDefault="00607190" w:rsidP="0057390C">
            <w:pPr>
              <w:pStyle w:val="TAH"/>
              <w:keepNext w:val="0"/>
            </w:pPr>
            <w:r w:rsidRPr="00484B07">
              <w:t>C1=floor (Capacity)</w:t>
            </w:r>
          </w:p>
        </w:tc>
        <w:tc>
          <w:tcPr>
            <w:tcW w:w="562" w:type="pct"/>
            <w:shd w:val="clear" w:color="auto" w:fill="auto"/>
            <w:vAlign w:val="center"/>
          </w:tcPr>
          <w:p w14:paraId="4B457877" w14:textId="77777777" w:rsidR="00607190" w:rsidRPr="00484B07" w:rsidRDefault="00607190" w:rsidP="0057390C">
            <w:pPr>
              <w:pStyle w:val="TAH"/>
              <w:keepNext w:val="0"/>
            </w:pPr>
            <w:r w:rsidRPr="00484B07">
              <w:t>% of satisfied UEs when #UEs/cell =C1</w:t>
            </w:r>
          </w:p>
        </w:tc>
        <w:tc>
          <w:tcPr>
            <w:tcW w:w="414" w:type="pct"/>
            <w:shd w:val="clear" w:color="auto" w:fill="auto"/>
            <w:vAlign w:val="center"/>
          </w:tcPr>
          <w:p w14:paraId="432B3769" w14:textId="77777777" w:rsidR="00607190" w:rsidRPr="00484B07" w:rsidRDefault="00607190" w:rsidP="0057390C">
            <w:pPr>
              <w:pStyle w:val="TAH"/>
              <w:keepNext w:val="0"/>
            </w:pPr>
            <w:r w:rsidRPr="00484B07">
              <w:t>Notes</w:t>
            </w:r>
          </w:p>
        </w:tc>
      </w:tr>
      <w:tr w:rsidR="00935662" w:rsidRPr="00484B07" w14:paraId="01A2F399"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64329BF" w14:textId="77777777" w:rsidR="00977099" w:rsidRPr="00484B07" w:rsidRDefault="00977099" w:rsidP="002B3AA7">
            <w:pPr>
              <w:pStyle w:val="TAC"/>
            </w:pPr>
            <w:r w:rsidRPr="00484B07">
              <w:lastRenderedPageBreak/>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9A57CA6"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2CABB450"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23129E4"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320FEF2"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63E17210"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E1BC15"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0F95D87" w14:textId="77777777" w:rsidR="00977099" w:rsidRPr="00484B07" w:rsidRDefault="00977099" w:rsidP="002B3AA7">
            <w:pPr>
              <w:pStyle w:val="TAC"/>
            </w:pPr>
            <w:r w:rsidRPr="00484B07">
              <w:t>6.4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985CD1A"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D1A15BE" w14:textId="77777777" w:rsidR="00977099" w:rsidRPr="00484B07" w:rsidRDefault="00977099" w:rsidP="002B3AA7">
            <w:pPr>
              <w:pStyle w:val="TAC"/>
            </w:pPr>
            <w:r w:rsidRPr="00484B07">
              <w:t>92%</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2CC0F5D0" w14:textId="77777777" w:rsidR="00977099" w:rsidRPr="00484B07" w:rsidRDefault="00977099" w:rsidP="002B3AA7">
            <w:pPr>
              <w:pStyle w:val="TAC"/>
            </w:pPr>
            <w:r w:rsidRPr="00484B07">
              <w:t>Note 1,2,13,22</w:t>
            </w:r>
          </w:p>
        </w:tc>
      </w:tr>
      <w:tr w:rsidR="00935662" w:rsidRPr="00484B07" w14:paraId="2BD131B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367EF8C"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255DCC31"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1A6F3C2F"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8649C62"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06D0361E"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CB8E08E"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B8BA89C"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7D060C9" w14:textId="77777777" w:rsidR="00977099" w:rsidRPr="00484B07" w:rsidRDefault="00977099" w:rsidP="002B3AA7">
            <w:pPr>
              <w:pStyle w:val="TAC"/>
            </w:pPr>
            <w:r w:rsidRPr="00484B07">
              <w:t>0.68</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01DB904" w14:textId="77777777" w:rsidR="00977099" w:rsidRPr="00484B07" w:rsidRDefault="00977099"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F4F988E" w14:textId="77777777" w:rsidR="00977099" w:rsidRPr="00484B07" w:rsidRDefault="00977099" w:rsidP="002B3AA7">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2B9C7214" w14:textId="77777777" w:rsidR="00977099" w:rsidRPr="00484B07" w:rsidRDefault="00977099" w:rsidP="002B3AA7">
            <w:pPr>
              <w:pStyle w:val="TAC"/>
            </w:pPr>
          </w:p>
        </w:tc>
      </w:tr>
      <w:tr w:rsidR="00935662" w:rsidRPr="00484B07" w14:paraId="46861D4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36D527D"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64023570"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43C8F416"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0F48C723"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760C46B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001620C"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01B4D89"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27A5F2F" w14:textId="77777777" w:rsidR="00977099" w:rsidRPr="00484B07" w:rsidRDefault="00977099" w:rsidP="002B3AA7">
            <w:pPr>
              <w:pStyle w:val="TAC"/>
            </w:pPr>
            <w:r w:rsidRPr="00484B07">
              <w:t>6.8</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A23C74"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9F618B1"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11DFD2B" w14:textId="77777777" w:rsidR="00977099" w:rsidRPr="00484B07" w:rsidRDefault="00977099" w:rsidP="002B3AA7">
            <w:pPr>
              <w:pStyle w:val="TAC"/>
            </w:pPr>
            <w:r w:rsidRPr="00484B07">
              <w:t>Note 1,2,14,18,22</w:t>
            </w:r>
          </w:p>
        </w:tc>
      </w:tr>
      <w:tr w:rsidR="00935662" w:rsidRPr="00484B07" w14:paraId="2B05FD18"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21F2C81"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20FB0B4F"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9EDA340"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0C9CA804"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0E66C27"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52D0180A"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4372BD9"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399F31C" w14:textId="77777777" w:rsidR="00977099" w:rsidRPr="00484B07" w:rsidRDefault="00977099" w:rsidP="002B3AA7">
            <w:pPr>
              <w:pStyle w:val="TAC"/>
            </w:pPr>
            <w:r w:rsidRPr="00484B07">
              <w:t>2.0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103364" w14:textId="77777777" w:rsidR="00977099" w:rsidRPr="00484B07" w:rsidRDefault="00977099" w:rsidP="002B3AA7">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C906256" w14:textId="77777777" w:rsidR="00977099" w:rsidRPr="00484B07" w:rsidRDefault="00977099" w:rsidP="002B3AA7">
            <w:pPr>
              <w:pStyle w:val="TAC"/>
            </w:pPr>
            <w:r w:rsidRPr="00484B07">
              <w:t>90%</w:t>
            </w:r>
          </w:p>
        </w:tc>
        <w:tc>
          <w:tcPr>
            <w:tcW w:w="414" w:type="pct"/>
            <w:vMerge/>
            <w:tcBorders>
              <w:left w:val="single" w:sz="4" w:space="0" w:color="auto"/>
              <w:bottom w:val="single" w:sz="4" w:space="0" w:color="auto"/>
              <w:right w:val="single" w:sz="4" w:space="0" w:color="auto"/>
            </w:tcBorders>
            <w:shd w:val="clear" w:color="auto" w:fill="auto"/>
            <w:vAlign w:val="center"/>
          </w:tcPr>
          <w:p w14:paraId="2A19635F" w14:textId="77777777" w:rsidR="00977099" w:rsidRPr="00484B07" w:rsidRDefault="00977099" w:rsidP="002B3AA7">
            <w:pPr>
              <w:pStyle w:val="TAC"/>
            </w:pPr>
          </w:p>
        </w:tc>
      </w:tr>
      <w:tr w:rsidR="00935662" w:rsidRPr="00484B07" w14:paraId="3CF574C1"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FCB436F"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53E6B843"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5537D25B" w14:textId="77777777" w:rsidR="00977099" w:rsidRPr="00484B07" w:rsidRDefault="00977099" w:rsidP="002B3AA7">
            <w:pPr>
              <w:pStyle w:val="TAC"/>
            </w:pPr>
            <w:r w:rsidRPr="00484B07">
              <w:t>6.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98DDC1A"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241B2A1"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D6E9485"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644777A"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BA84FE5" w14:textId="77777777" w:rsidR="00977099" w:rsidRPr="00484B07" w:rsidRDefault="00977099" w:rsidP="002B3AA7">
            <w:pPr>
              <w:pStyle w:val="TAC"/>
            </w:pPr>
            <w:r w:rsidRPr="00484B07">
              <w:t>6.8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30DF676"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9B4C07E"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6498163" w14:textId="77777777" w:rsidR="00977099" w:rsidRPr="00484B07" w:rsidRDefault="00977099" w:rsidP="002B3AA7">
            <w:pPr>
              <w:pStyle w:val="TAC"/>
            </w:pPr>
            <w:r w:rsidRPr="00484B07">
              <w:t>Note 1,2,14,22</w:t>
            </w:r>
          </w:p>
        </w:tc>
      </w:tr>
      <w:tr w:rsidR="00935662" w:rsidRPr="00484B07" w14:paraId="0124DB13"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F8CD606"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48FB69B7"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70135A88"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185176E"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59E0B2E6"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C3BF687"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36D4BC5"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3009D48" w14:textId="77777777" w:rsidR="00977099" w:rsidRPr="00484B07" w:rsidRDefault="00977099" w:rsidP="002B3AA7">
            <w:pPr>
              <w:pStyle w:val="TAC"/>
            </w:pPr>
            <w:r w:rsidRPr="00484B07">
              <w:t>4.5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99EAF64" w14:textId="77777777" w:rsidR="00977099" w:rsidRPr="00484B07" w:rsidRDefault="00977099" w:rsidP="002B3AA7">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7BB802C" w14:textId="77777777" w:rsidR="00977099" w:rsidRPr="00484B07" w:rsidRDefault="00977099" w:rsidP="002B3AA7">
            <w:pPr>
              <w:pStyle w:val="TAC"/>
            </w:pPr>
            <w:r w:rsidRPr="00484B07">
              <w:t>93%</w:t>
            </w:r>
          </w:p>
        </w:tc>
        <w:tc>
          <w:tcPr>
            <w:tcW w:w="414" w:type="pct"/>
            <w:vMerge/>
            <w:tcBorders>
              <w:left w:val="single" w:sz="4" w:space="0" w:color="auto"/>
              <w:bottom w:val="single" w:sz="4" w:space="0" w:color="auto"/>
              <w:right w:val="single" w:sz="4" w:space="0" w:color="auto"/>
            </w:tcBorders>
            <w:shd w:val="clear" w:color="auto" w:fill="auto"/>
            <w:vAlign w:val="center"/>
          </w:tcPr>
          <w:p w14:paraId="2F30E097" w14:textId="77777777" w:rsidR="00977099" w:rsidRPr="00484B07" w:rsidRDefault="00977099" w:rsidP="002B3AA7">
            <w:pPr>
              <w:pStyle w:val="TAC"/>
            </w:pPr>
          </w:p>
        </w:tc>
      </w:tr>
      <w:tr w:rsidR="00935662" w:rsidRPr="00484B07" w14:paraId="3DE05F17"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DF50FB0"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3D67BE16" w14:textId="77777777" w:rsidR="00977099" w:rsidRPr="00484B07" w:rsidRDefault="00977099" w:rsidP="002B3AA7">
            <w:pPr>
              <w:pStyle w:val="TAC"/>
            </w:pPr>
            <w:r w:rsidRPr="00484B07">
              <w:t>R1-221092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FF42DA1" w14:textId="77777777" w:rsidR="00977099" w:rsidRPr="00484B07" w:rsidRDefault="00977099" w:rsidP="002B3AA7">
            <w:pPr>
              <w:pStyle w:val="TAC"/>
            </w:pPr>
            <w:r w:rsidRPr="00484B07">
              <w:t>6.4*</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58758F2"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46C257E"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3E703A1"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082FB73"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BF53AF3" w14:textId="77777777" w:rsidR="00977099" w:rsidRPr="00484B07" w:rsidRDefault="00977099" w:rsidP="002B3AA7">
            <w:pPr>
              <w:pStyle w:val="TAC"/>
            </w:pPr>
            <w:r w:rsidRPr="00484B07">
              <w:t>6.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9E363C0"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376B708" w14:textId="77777777" w:rsidR="00977099" w:rsidRPr="00484B07" w:rsidRDefault="00977099" w:rsidP="002B3AA7">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C589888" w14:textId="77777777" w:rsidR="00977099" w:rsidRPr="00484B07" w:rsidRDefault="00977099" w:rsidP="002B3AA7">
            <w:pPr>
              <w:pStyle w:val="TAC"/>
            </w:pPr>
            <w:r w:rsidRPr="00484B07">
              <w:t>Note 1,2,10,19</w:t>
            </w:r>
          </w:p>
        </w:tc>
      </w:tr>
      <w:tr w:rsidR="00935662" w:rsidRPr="00484B07" w14:paraId="30492FA1"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3ACCC58"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72847BF" w14:textId="77777777" w:rsidR="00977099" w:rsidRPr="00484B07" w:rsidRDefault="00977099" w:rsidP="002B3AA7">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F556D49" w14:textId="77777777" w:rsidR="00977099" w:rsidRPr="00484B07" w:rsidRDefault="00977099" w:rsidP="002B3AA7">
            <w:pPr>
              <w:pStyle w:val="TAC"/>
            </w:pPr>
            <w:r w:rsidRPr="00484B07">
              <w:t>6.4**</w:t>
            </w:r>
          </w:p>
        </w:tc>
        <w:tc>
          <w:tcPr>
            <w:tcW w:w="368" w:type="pct"/>
            <w:vMerge/>
            <w:tcBorders>
              <w:left w:val="single" w:sz="4" w:space="0" w:color="auto"/>
              <w:bottom w:val="single" w:sz="4" w:space="0" w:color="auto"/>
              <w:right w:val="single" w:sz="4" w:space="0" w:color="auto"/>
            </w:tcBorders>
            <w:shd w:val="clear" w:color="auto" w:fill="auto"/>
            <w:vAlign w:val="center"/>
          </w:tcPr>
          <w:p w14:paraId="6B4E6FF2"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B297C5E"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194F9E4"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B436E35"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4E79A95" w14:textId="77777777" w:rsidR="00977099" w:rsidRPr="00484B07" w:rsidRDefault="00977099" w:rsidP="002B3AA7">
            <w:pPr>
              <w:pStyle w:val="TAC"/>
            </w:pPr>
            <w:r w:rsidRPr="00484B07">
              <w:t>2.7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42209DD" w14:textId="77777777" w:rsidR="00977099" w:rsidRPr="00484B07" w:rsidRDefault="00977099" w:rsidP="002B3AA7">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8E144EB" w14:textId="77777777" w:rsidR="00977099" w:rsidRPr="00484B07" w:rsidRDefault="00977099" w:rsidP="002B3AA7">
            <w:pPr>
              <w:pStyle w:val="TAC"/>
            </w:pPr>
            <w:r w:rsidRPr="00484B07">
              <w:t>92%</w:t>
            </w:r>
          </w:p>
        </w:tc>
        <w:tc>
          <w:tcPr>
            <w:tcW w:w="414" w:type="pct"/>
            <w:vMerge/>
            <w:tcBorders>
              <w:left w:val="single" w:sz="4" w:space="0" w:color="auto"/>
              <w:bottom w:val="single" w:sz="4" w:space="0" w:color="auto"/>
              <w:right w:val="single" w:sz="4" w:space="0" w:color="auto"/>
            </w:tcBorders>
            <w:shd w:val="clear" w:color="auto" w:fill="auto"/>
            <w:vAlign w:val="center"/>
          </w:tcPr>
          <w:p w14:paraId="151DB8DA" w14:textId="77777777" w:rsidR="00977099" w:rsidRPr="00484B07" w:rsidRDefault="00977099" w:rsidP="002B3AA7">
            <w:pPr>
              <w:pStyle w:val="TAC"/>
            </w:pPr>
          </w:p>
        </w:tc>
      </w:tr>
      <w:tr w:rsidR="00935662" w:rsidRPr="00484B07" w14:paraId="3BBFC496"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2B50251"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75269432" w14:textId="77777777" w:rsidR="00977099" w:rsidRPr="00484B07" w:rsidRDefault="00977099" w:rsidP="002B3AA7">
            <w:pPr>
              <w:pStyle w:val="TAC"/>
            </w:pPr>
            <w:r w:rsidRPr="00484B07">
              <w:t>R1-221092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41039E6" w14:textId="77777777" w:rsidR="00977099" w:rsidRPr="00484B07" w:rsidRDefault="00977099" w:rsidP="002B3AA7">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D8A2783"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81AA93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1D9F6D9"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DFBD32"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F6A0340" w14:textId="77777777" w:rsidR="00977099" w:rsidRPr="00484B07" w:rsidRDefault="00977099" w:rsidP="002B3AA7">
            <w:pPr>
              <w:pStyle w:val="TAC"/>
            </w:pPr>
            <w:r w:rsidRPr="00484B07">
              <w:t>6.9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10B9128"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3CC7C61" w14:textId="77777777" w:rsidR="00977099" w:rsidRPr="00484B07" w:rsidRDefault="00977099" w:rsidP="002B3AA7">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6CC6EB5" w14:textId="77777777" w:rsidR="00977099" w:rsidRPr="00484B07" w:rsidRDefault="00977099" w:rsidP="002B3AA7">
            <w:pPr>
              <w:pStyle w:val="TAC"/>
            </w:pPr>
            <w:r w:rsidRPr="00484B07">
              <w:t>Note 1,2,10,18,22</w:t>
            </w:r>
          </w:p>
        </w:tc>
      </w:tr>
      <w:tr w:rsidR="00935662" w:rsidRPr="00484B07" w14:paraId="22C36223"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6E57620"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BF175F9" w14:textId="77777777" w:rsidR="00977099" w:rsidRPr="00484B07" w:rsidRDefault="00977099" w:rsidP="002B3AA7">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947D52F" w14:textId="77777777" w:rsidR="00977099" w:rsidRPr="00484B07" w:rsidRDefault="00977099" w:rsidP="002B3AA7">
            <w:pPr>
              <w:pStyle w:val="TAC"/>
            </w:pPr>
            <w:r w:rsidRPr="00484B07">
              <w:t>6.6.1**</w:t>
            </w:r>
          </w:p>
        </w:tc>
        <w:tc>
          <w:tcPr>
            <w:tcW w:w="368" w:type="pct"/>
            <w:vMerge/>
            <w:tcBorders>
              <w:left w:val="single" w:sz="4" w:space="0" w:color="auto"/>
              <w:bottom w:val="single" w:sz="4" w:space="0" w:color="auto"/>
              <w:right w:val="single" w:sz="4" w:space="0" w:color="auto"/>
            </w:tcBorders>
            <w:shd w:val="clear" w:color="auto" w:fill="auto"/>
            <w:vAlign w:val="center"/>
          </w:tcPr>
          <w:p w14:paraId="43CA2C23"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E0C202B"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23AE936"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911A36B"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4B721CE" w14:textId="77777777" w:rsidR="00977099" w:rsidRPr="00484B07" w:rsidRDefault="00977099" w:rsidP="002B3AA7">
            <w:pPr>
              <w:pStyle w:val="TAC"/>
            </w:pPr>
            <w:r w:rsidRPr="00484B07">
              <w:t>4.9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0989ED2" w14:textId="77777777" w:rsidR="00977099" w:rsidRPr="00484B07" w:rsidRDefault="00977099" w:rsidP="002B3AA7">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A11C6F8" w14:textId="77777777" w:rsidR="00977099" w:rsidRPr="00484B07" w:rsidRDefault="00977099" w:rsidP="002B3AA7">
            <w:pPr>
              <w:pStyle w:val="TAC"/>
            </w:pPr>
            <w:r w:rsidRPr="00484B07">
              <w:t>94%</w:t>
            </w:r>
          </w:p>
        </w:tc>
        <w:tc>
          <w:tcPr>
            <w:tcW w:w="414" w:type="pct"/>
            <w:vMerge/>
            <w:tcBorders>
              <w:left w:val="single" w:sz="4" w:space="0" w:color="auto"/>
              <w:bottom w:val="single" w:sz="4" w:space="0" w:color="auto"/>
              <w:right w:val="single" w:sz="4" w:space="0" w:color="auto"/>
            </w:tcBorders>
            <w:shd w:val="clear" w:color="auto" w:fill="auto"/>
            <w:vAlign w:val="center"/>
          </w:tcPr>
          <w:p w14:paraId="670AC20D" w14:textId="77777777" w:rsidR="00977099" w:rsidRPr="00484B07" w:rsidRDefault="00977099" w:rsidP="002B3AA7">
            <w:pPr>
              <w:pStyle w:val="TAC"/>
            </w:pPr>
          </w:p>
        </w:tc>
      </w:tr>
      <w:tr w:rsidR="00935662" w:rsidRPr="00484B07" w14:paraId="36CC02E9"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C98A465" w14:textId="77777777" w:rsidR="00977099" w:rsidRPr="00484B07" w:rsidRDefault="00977099" w:rsidP="002B3AA7">
            <w:pPr>
              <w:pStyle w:val="TAC"/>
            </w:pPr>
            <w:r w:rsidRPr="00484B07">
              <w:t>Source [Ericsson]</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6E77BB3" w14:textId="77777777" w:rsidR="00977099" w:rsidRPr="00484B07" w:rsidRDefault="00977099" w:rsidP="002B3AA7">
            <w:pPr>
              <w:pStyle w:val="TAC"/>
            </w:pPr>
            <w:r w:rsidRPr="00484B07">
              <w:t>R1-2210923</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9816708" w14:textId="77777777" w:rsidR="00977099" w:rsidRPr="00484B07" w:rsidRDefault="00977099" w:rsidP="002B3AA7">
            <w:pPr>
              <w:pStyle w:val="TAC"/>
            </w:pPr>
            <w:r w:rsidRPr="00484B07">
              <w:t>6.3</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45A720D"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CD635E4"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10DE2527"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543FAEC"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BFDFA97" w14:textId="77777777" w:rsidR="00977099" w:rsidRPr="00484B07" w:rsidRDefault="00977099" w:rsidP="002B3AA7">
            <w:pPr>
              <w:pStyle w:val="TAC"/>
            </w:pPr>
            <w:r w:rsidRPr="00484B07">
              <w:t>7.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98337F1" w14:textId="77777777" w:rsidR="00977099" w:rsidRPr="00484B07" w:rsidRDefault="00977099" w:rsidP="002B3AA7">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A05DE29" w14:textId="77777777" w:rsidR="00977099" w:rsidRPr="00484B07" w:rsidRDefault="00977099" w:rsidP="002B3AA7">
            <w:pPr>
              <w:pStyle w:val="TAC"/>
            </w:pPr>
            <w:r w:rsidRPr="00484B07">
              <w:t>91%</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E289AEB" w14:textId="77777777" w:rsidR="00977099" w:rsidRPr="00484B07" w:rsidRDefault="00977099" w:rsidP="002B3AA7">
            <w:pPr>
              <w:pStyle w:val="TAC"/>
            </w:pPr>
            <w:r w:rsidRPr="00484B07">
              <w:t>Note 1,2</w:t>
            </w:r>
          </w:p>
        </w:tc>
      </w:tr>
      <w:tr w:rsidR="00935662" w:rsidRPr="00484B07" w14:paraId="1A1CD50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B9880CE"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49248B6"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6AFC3AD7"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696A4A4E"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DB18A73"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0F1917C6"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B1D108"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0AD1265" w14:textId="77777777" w:rsidR="00977099" w:rsidRPr="00484B07" w:rsidRDefault="00977099" w:rsidP="002B3AA7">
            <w:pPr>
              <w:pStyle w:val="TAC"/>
            </w:pPr>
            <w:r w:rsidRPr="00484B07">
              <w:t>5.0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AA79B83" w14:textId="77777777" w:rsidR="00977099" w:rsidRPr="00484B07" w:rsidRDefault="00977099" w:rsidP="002B3AA7">
            <w:pPr>
              <w:pStyle w:val="TAC"/>
            </w:pPr>
            <w:r w:rsidRPr="00484B07">
              <w:t>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B05BCDE" w14:textId="77777777" w:rsidR="00977099" w:rsidRPr="00484B07" w:rsidRDefault="00977099" w:rsidP="002B3AA7">
            <w:pPr>
              <w:pStyle w:val="TAC"/>
            </w:pPr>
            <w:r w:rsidRPr="00484B07">
              <w:t>90%</w:t>
            </w:r>
          </w:p>
        </w:tc>
        <w:tc>
          <w:tcPr>
            <w:tcW w:w="414" w:type="pct"/>
            <w:vMerge/>
            <w:tcBorders>
              <w:left w:val="single" w:sz="4" w:space="0" w:color="auto"/>
              <w:bottom w:val="single" w:sz="4" w:space="0" w:color="auto"/>
              <w:right w:val="single" w:sz="4" w:space="0" w:color="auto"/>
            </w:tcBorders>
            <w:shd w:val="clear" w:color="auto" w:fill="auto"/>
            <w:vAlign w:val="center"/>
          </w:tcPr>
          <w:p w14:paraId="162B670B" w14:textId="77777777" w:rsidR="00977099" w:rsidRPr="00484B07" w:rsidRDefault="00977099" w:rsidP="002B3AA7">
            <w:pPr>
              <w:pStyle w:val="TAC"/>
            </w:pPr>
          </w:p>
        </w:tc>
      </w:tr>
      <w:tr w:rsidR="00935662" w:rsidRPr="00484B07" w14:paraId="1A9F035A"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5F256B0C"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39888EB7"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6D7D6C6"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61575108"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6DCC7758"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580B6A32"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8F5EA7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D318D96"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111749C"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5B3323A"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69AC5B2" w14:textId="77777777" w:rsidR="00607190" w:rsidRPr="00484B07" w:rsidRDefault="00607190" w:rsidP="002B3AA7">
            <w:pPr>
              <w:pStyle w:val="TAC"/>
            </w:pPr>
            <w:r w:rsidRPr="00484B07">
              <w:t>Note 1,3,15,18,24</w:t>
            </w:r>
          </w:p>
        </w:tc>
      </w:tr>
      <w:tr w:rsidR="00935662" w:rsidRPr="00484B07" w14:paraId="3C9F0EA8"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1504452"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F59F992"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9C83294"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04917C1"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7F212598"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35AC3A4C"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4535A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928ECF1"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2168AC7"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5D6DB18"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EA009A6" w14:textId="77777777" w:rsidR="00607190" w:rsidRPr="00484B07" w:rsidRDefault="00607190" w:rsidP="002B3AA7">
            <w:pPr>
              <w:pStyle w:val="TAC"/>
            </w:pPr>
            <w:r w:rsidRPr="00484B07">
              <w:t>Note 1,3,16,18,24</w:t>
            </w:r>
          </w:p>
        </w:tc>
      </w:tr>
      <w:tr w:rsidR="00935662" w:rsidRPr="00484B07" w14:paraId="7288B8CD"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D020558"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1193D14C"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ED0F94B" w14:textId="77777777" w:rsidR="00607190" w:rsidRPr="00484B07" w:rsidRDefault="00607190" w:rsidP="002B3AA7">
            <w:pPr>
              <w:pStyle w:val="TAC"/>
            </w:pPr>
            <w:r w:rsidRPr="00484B07">
              <w:t>6.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61F8A449"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1AC3700B"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56AE2292"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712D4D"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DE3E341" w14:textId="77777777" w:rsidR="00607190" w:rsidRPr="00484B07" w:rsidRDefault="00607190" w:rsidP="002B3AA7">
            <w:pPr>
              <w:pStyle w:val="TAC"/>
            </w:pPr>
            <w:r w:rsidRPr="00484B07">
              <w:t>1.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A91E6E4"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A538E18" w14:textId="77777777" w:rsidR="00607190" w:rsidRPr="00484B07" w:rsidRDefault="00607190" w:rsidP="002B3AA7">
            <w:pPr>
              <w:pStyle w:val="TAC"/>
            </w:pPr>
            <w:r w:rsidRPr="00484B07">
              <w:t>94.29%</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27F23AE" w14:textId="77777777" w:rsidR="00607190" w:rsidRPr="00484B07" w:rsidRDefault="00607190" w:rsidP="002B3AA7">
            <w:pPr>
              <w:pStyle w:val="TAC"/>
            </w:pPr>
            <w:r w:rsidRPr="00484B07">
              <w:t>Note 1,15,16,19,24</w:t>
            </w:r>
          </w:p>
        </w:tc>
      </w:tr>
      <w:tr w:rsidR="00935662" w:rsidRPr="00484B07" w14:paraId="03074527"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02269493"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1D1E87DF"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74F3FE5" w14:textId="77777777" w:rsidR="00607190" w:rsidRPr="00484B07" w:rsidRDefault="00607190" w:rsidP="002B3AA7">
            <w:pPr>
              <w:pStyle w:val="TAC"/>
            </w:pPr>
            <w:r w:rsidRPr="00484B07">
              <w:t>6.4***</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7653026A"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69908E9F"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69BC5C2D"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A291232"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4ABFEEE" w14:textId="77777777" w:rsidR="00607190" w:rsidRPr="00484B07" w:rsidRDefault="00607190" w:rsidP="002B3AA7">
            <w:pPr>
              <w:pStyle w:val="TAC"/>
            </w:pPr>
            <w:r w:rsidRPr="00484B07">
              <w: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55FA031"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0914653" w14:textId="77777777" w:rsidR="00607190" w:rsidRPr="00484B07" w:rsidRDefault="00607190" w:rsidP="002B3AA7">
            <w:pPr>
              <w:pStyle w:val="TAC"/>
            </w:pPr>
            <w:r w:rsidRPr="00484B07">
              <w:t>90.9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043C5C7" w14:textId="77777777" w:rsidR="00607190" w:rsidRPr="00484B07" w:rsidRDefault="00607190" w:rsidP="002B3AA7">
            <w:pPr>
              <w:pStyle w:val="TAC"/>
            </w:pPr>
            <w:r w:rsidRPr="00484B07">
              <w:t>Note 1,12</w:t>
            </w:r>
          </w:p>
        </w:tc>
      </w:tr>
      <w:tr w:rsidR="00935662" w:rsidRPr="00484B07" w14:paraId="1D601DEB"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48F4A52F"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6C71E8DF"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8FF99F6"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0C26263"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C4538A6"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769AF31F"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6DDCA8"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EB6DE30"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876CA61"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03EB723"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3104B9FE" w14:textId="77777777" w:rsidR="00607190" w:rsidRPr="00484B07" w:rsidRDefault="00607190" w:rsidP="002B3AA7">
            <w:pPr>
              <w:pStyle w:val="TAC"/>
            </w:pPr>
            <w:r w:rsidRPr="00484B07">
              <w:t>Note 1,3,15,18,24</w:t>
            </w:r>
          </w:p>
        </w:tc>
      </w:tr>
      <w:tr w:rsidR="00935662" w:rsidRPr="00484B07" w14:paraId="44578C4E"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0B686F48"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4081C565"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D7E7BEC" w14:textId="77777777" w:rsidR="00607190" w:rsidRPr="00484B07" w:rsidRDefault="00607190" w:rsidP="002B3AA7">
            <w:pPr>
              <w:pStyle w:val="TAC"/>
            </w:pPr>
            <w:r w:rsidRPr="00484B07">
              <w:t>6.1.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864EA79"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283E05A"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38429F9B"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EF1DF03"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00570E6"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C8F64D"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9DE480"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F53FE82" w14:textId="77777777" w:rsidR="00607190" w:rsidRPr="00484B07" w:rsidRDefault="00607190" w:rsidP="002B3AA7">
            <w:pPr>
              <w:pStyle w:val="TAC"/>
            </w:pPr>
            <w:r w:rsidRPr="00484B07">
              <w:t>Note 1,3,16,18,20</w:t>
            </w:r>
          </w:p>
        </w:tc>
      </w:tr>
      <w:tr w:rsidR="00935662" w:rsidRPr="00484B07" w14:paraId="21D46910"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DAE6653"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6985DC3"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E51D2FD" w14:textId="77777777" w:rsidR="00607190" w:rsidRPr="00484B07" w:rsidRDefault="00607190" w:rsidP="002B3AA7">
            <w:pPr>
              <w:pStyle w:val="TAC"/>
            </w:pPr>
            <w:r w:rsidRPr="00484B07">
              <w:t>6.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141802E3"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7833832C"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6B3C1E7A"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C6A12F2"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C65CC06" w14:textId="77777777" w:rsidR="00607190" w:rsidRPr="00484B07" w:rsidRDefault="00607190" w:rsidP="002B3AA7">
            <w:pPr>
              <w:pStyle w:val="TAC"/>
            </w:pPr>
            <w:r w:rsidRPr="00484B07">
              <w:t>&gt;3</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850AA44" w14:textId="77777777" w:rsidR="00607190" w:rsidRPr="00484B07" w:rsidRDefault="00607190" w:rsidP="002B3AA7">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9A0D35D" w14:textId="77777777" w:rsidR="00607190" w:rsidRPr="00484B07" w:rsidRDefault="00607190" w:rsidP="002B3AA7">
            <w:pPr>
              <w:pStyle w:val="TAC"/>
            </w:pPr>
            <w:r w:rsidRPr="00484B07">
              <w:t>9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9D95665" w14:textId="77777777" w:rsidR="00607190" w:rsidRPr="00484B07" w:rsidRDefault="00607190" w:rsidP="002B3AA7">
            <w:pPr>
              <w:pStyle w:val="TAC"/>
            </w:pPr>
            <w:r w:rsidRPr="00484B07">
              <w:t>Note 1,16,19,24</w:t>
            </w:r>
          </w:p>
        </w:tc>
      </w:tr>
      <w:tr w:rsidR="00935662" w:rsidRPr="00484B07" w14:paraId="241AF007"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CCF54C4"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68F3C7C1"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B432E52" w14:textId="77777777" w:rsidR="00607190" w:rsidRPr="00484B07" w:rsidRDefault="00607190" w:rsidP="002B3AA7">
            <w:pPr>
              <w:pStyle w:val="TAC"/>
            </w:pPr>
            <w:r w:rsidRPr="00484B07">
              <w:t>6.6.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B54FF9F"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56DF25BE"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9B7BF97"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3DEE55"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7ECEAA0"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6F1DB5B"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792D17"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EC3AEF0" w14:textId="77777777" w:rsidR="00607190" w:rsidRPr="00484B07" w:rsidRDefault="00607190" w:rsidP="002B3AA7">
            <w:pPr>
              <w:pStyle w:val="TAC"/>
            </w:pPr>
            <w:r w:rsidRPr="00484B07">
              <w:t>Note 1,12,22</w:t>
            </w:r>
          </w:p>
        </w:tc>
      </w:tr>
      <w:tr w:rsidR="00935662" w:rsidRPr="00484B07" w14:paraId="495E22B2"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876F0EB"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46053FF0"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272A87D" w14:textId="77777777" w:rsidR="00607190" w:rsidRPr="00484B07" w:rsidRDefault="00607190" w:rsidP="002B3AA7">
            <w:pPr>
              <w:pStyle w:val="TAC"/>
            </w:pPr>
            <w:r w:rsidRPr="00484B07">
              <w:t>6.5.2***</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13B69622"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5EAA5E35"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8ECF883"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6068A96"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3FF83E6" w14:textId="77777777" w:rsidR="00607190" w:rsidRPr="00484B07" w:rsidRDefault="00607190" w:rsidP="002B3AA7">
            <w:pPr>
              <w:pStyle w:val="TAC"/>
            </w:pPr>
            <w:r w:rsidRPr="00484B07">
              <w:t>1.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C73B524"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DF914D2" w14:textId="77777777" w:rsidR="00607190" w:rsidRPr="00484B07" w:rsidRDefault="00607190" w:rsidP="002B3AA7">
            <w:pPr>
              <w:pStyle w:val="TAC"/>
            </w:pPr>
            <w:r w:rsidRPr="00484B07">
              <w:t>97.14%</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7A0A81C" w14:textId="77777777" w:rsidR="00607190" w:rsidRPr="00484B07" w:rsidRDefault="00607190" w:rsidP="002B3AA7">
            <w:pPr>
              <w:pStyle w:val="TAC"/>
            </w:pPr>
            <w:r w:rsidRPr="00484B07">
              <w:t>Note 1,9,12,22</w:t>
            </w:r>
          </w:p>
        </w:tc>
      </w:tr>
      <w:tr w:rsidR="00935662" w:rsidRPr="00484B07" w14:paraId="3019D5F2"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B65EF6A" w14:textId="77777777" w:rsidR="00607190" w:rsidRPr="00484B07" w:rsidRDefault="00607190" w:rsidP="002B3AA7">
            <w:pPr>
              <w:pStyle w:val="TAC"/>
            </w:pPr>
            <w:r w:rsidRPr="00484B07">
              <w:t>Source [Huawei]</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09E8CCC" w14:textId="77777777" w:rsidR="00607190" w:rsidRPr="00484B07" w:rsidRDefault="00607190" w:rsidP="002B3AA7">
            <w:pPr>
              <w:pStyle w:val="TAC"/>
            </w:pPr>
            <w:r w:rsidRPr="00484B07">
              <w:t>R1-2212650</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D8C5F66" w14:textId="77777777" w:rsidR="00607190" w:rsidRPr="00484B07" w:rsidRDefault="00607190" w:rsidP="002B3AA7">
            <w:pPr>
              <w:pStyle w:val="TAC"/>
            </w:pPr>
            <w:r w:rsidRPr="00484B07">
              <w:t>6.9***</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D34BE78"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2B7BE985" w14:textId="77777777" w:rsidR="00607190" w:rsidRPr="00484B07" w:rsidRDefault="00607190" w:rsidP="002B3AA7">
            <w:pPr>
              <w:pStyle w:val="TAC"/>
            </w:pPr>
            <w:r w:rsidRPr="00484B07">
              <w:t>M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BBA6AAF"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99B8D78" w14:textId="77777777" w:rsidR="00607190" w:rsidRPr="00484B07" w:rsidRDefault="00607190"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F8F22E3" w14:textId="77777777" w:rsidR="00607190" w:rsidRPr="00484B07" w:rsidRDefault="00607190" w:rsidP="002B3AA7">
            <w:pPr>
              <w:pStyle w:val="TAC"/>
            </w:pPr>
            <w:r w:rsidRPr="00484B07">
              <w:t>1.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13A46B0" w14:textId="77777777" w:rsidR="00607190" w:rsidRPr="00484B07" w:rsidRDefault="00607190" w:rsidP="002B3AA7">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3B6C141" w14:textId="77777777" w:rsidR="00607190" w:rsidRPr="00484B07" w:rsidRDefault="00607190" w:rsidP="002B3AA7">
            <w:pPr>
              <w:pStyle w:val="TAC"/>
            </w:pPr>
            <w:r w:rsidRPr="00484B07">
              <w:t>98.57%</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520A2FE" w14:textId="77777777" w:rsidR="00607190" w:rsidRPr="00484B07" w:rsidRDefault="00607190" w:rsidP="002B3AA7">
            <w:pPr>
              <w:pStyle w:val="TAC"/>
            </w:pPr>
            <w:r w:rsidRPr="00484B07">
              <w:t>Note 1,12,21,22</w:t>
            </w:r>
          </w:p>
        </w:tc>
      </w:tr>
      <w:tr w:rsidR="00935662" w:rsidRPr="00484B07" w14:paraId="042A311A"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6A317F6D" w14:textId="77777777" w:rsidR="00977099" w:rsidRPr="00484B07" w:rsidRDefault="00977099" w:rsidP="002B3AA7">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7F262A0" w14:textId="77777777" w:rsidR="00977099" w:rsidRPr="00484B07" w:rsidRDefault="00977099" w:rsidP="002B3AA7">
            <w:pPr>
              <w:pStyle w:val="TAC"/>
            </w:pPr>
            <w:r w:rsidRPr="00484B07">
              <w:t>R1-2211625</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78BE486C" w14:textId="77777777" w:rsidR="00977099" w:rsidRPr="00484B07" w:rsidRDefault="00977099" w:rsidP="002B3AA7">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6ED4F32" w14:textId="77777777" w:rsidR="00977099" w:rsidRPr="00484B07" w:rsidRDefault="00977099" w:rsidP="002B3AA7">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90403A9" w14:textId="77777777" w:rsidR="00977099" w:rsidRPr="00484B07" w:rsidRDefault="00977099" w:rsidP="002B3AA7">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3A0D43B6" w14:textId="77777777" w:rsidR="00977099" w:rsidRPr="00484B07" w:rsidRDefault="00977099"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EB6460" w14:textId="77777777" w:rsidR="00977099" w:rsidRPr="00484B07" w:rsidRDefault="00977099"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67686C0" w14:textId="77777777" w:rsidR="00977099" w:rsidRPr="00484B07" w:rsidRDefault="00977099"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C1C3F5A" w14:textId="77777777" w:rsidR="00977099" w:rsidRPr="00484B07" w:rsidRDefault="00977099"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2B74419" w14:textId="77777777" w:rsidR="00977099" w:rsidRPr="00484B07" w:rsidRDefault="00977099" w:rsidP="002B3AA7">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7BBC5C34" w14:textId="77777777" w:rsidR="00977099" w:rsidRPr="00484B07" w:rsidRDefault="00977099" w:rsidP="002B3AA7">
            <w:pPr>
              <w:pStyle w:val="TAC"/>
            </w:pPr>
            <w:r w:rsidRPr="00484B07">
              <w:t>Note 1,3,14,23</w:t>
            </w:r>
          </w:p>
        </w:tc>
      </w:tr>
      <w:tr w:rsidR="00935662" w:rsidRPr="00484B07" w14:paraId="6B4517B5"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1AA6FCF" w14:textId="77777777" w:rsidR="00977099" w:rsidRPr="00484B07" w:rsidRDefault="00977099" w:rsidP="002B3AA7">
            <w:pPr>
              <w:pStyle w:val="TAC"/>
            </w:pPr>
          </w:p>
        </w:tc>
        <w:tc>
          <w:tcPr>
            <w:tcW w:w="521" w:type="pct"/>
            <w:vMerge/>
            <w:tcBorders>
              <w:left w:val="single" w:sz="4" w:space="0" w:color="auto"/>
              <w:right w:val="single" w:sz="4" w:space="0" w:color="auto"/>
            </w:tcBorders>
            <w:shd w:val="clear" w:color="auto" w:fill="auto"/>
            <w:vAlign w:val="center"/>
          </w:tcPr>
          <w:p w14:paraId="62904F55" w14:textId="77777777" w:rsidR="00977099" w:rsidRPr="00484B07" w:rsidRDefault="00977099" w:rsidP="002B3AA7">
            <w:pPr>
              <w:pStyle w:val="TAC"/>
            </w:pPr>
          </w:p>
        </w:tc>
        <w:tc>
          <w:tcPr>
            <w:tcW w:w="505" w:type="pct"/>
            <w:vMerge/>
            <w:tcBorders>
              <w:left w:val="single" w:sz="4" w:space="0" w:color="auto"/>
              <w:right w:val="single" w:sz="4" w:space="0" w:color="auto"/>
            </w:tcBorders>
            <w:shd w:val="clear" w:color="auto" w:fill="auto"/>
            <w:vAlign w:val="center"/>
          </w:tcPr>
          <w:p w14:paraId="554068BD" w14:textId="77777777" w:rsidR="00977099" w:rsidRPr="00484B07" w:rsidRDefault="00977099" w:rsidP="002B3AA7">
            <w:pPr>
              <w:pStyle w:val="TAC"/>
            </w:pPr>
          </w:p>
        </w:tc>
        <w:tc>
          <w:tcPr>
            <w:tcW w:w="368" w:type="pct"/>
            <w:vMerge/>
            <w:tcBorders>
              <w:left w:val="single" w:sz="4" w:space="0" w:color="auto"/>
              <w:right w:val="single" w:sz="4" w:space="0" w:color="auto"/>
            </w:tcBorders>
            <w:shd w:val="clear" w:color="auto" w:fill="auto"/>
            <w:vAlign w:val="center"/>
          </w:tcPr>
          <w:p w14:paraId="22FEF3FA" w14:textId="77777777" w:rsidR="00977099" w:rsidRPr="00484B07" w:rsidRDefault="00977099" w:rsidP="002B3AA7">
            <w:pPr>
              <w:pStyle w:val="TAC"/>
            </w:pPr>
          </w:p>
        </w:tc>
        <w:tc>
          <w:tcPr>
            <w:tcW w:w="476" w:type="pct"/>
            <w:vMerge/>
            <w:tcBorders>
              <w:left w:val="single" w:sz="4" w:space="0" w:color="auto"/>
              <w:right w:val="single" w:sz="4" w:space="0" w:color="auto"/>
            </w:tcBorders>
            <w:shd w:val="clear" w:color="auto" w:fill="auto"/>
            <w:vAlign w:val="center"/>
          </w:tcPr>
          <w:p w14:paraId="29E28514" w14:textId="77777777" w:rsidR="00977099" w:rsidRPr="00484B07" w:rsidRDefault="00977099" w:rsidP="002B3AA7">
            <w:pPr>
              <w:pStyle w:val="TAC"/>
            </w:pPr>
          </w:p>
        </w:tc>
        <w:tc>
          <w:tcPr>
            <w:tcW w:w="468" w:type="pct"/>
            <w:vMerge/>
            <w:tcBorders>
              <w:left w:val="single" w:sz="4" w:space="0" w:color="auto"/>
              <w:right w:val="single" w:sz="4" w:space="0" w:color="auto"/>
            </w:tcBorders>
            <w:shd w:val="clear" w:color="auto" w:fill="auto"/>
            <w:vAlign w:val="center"/>
          </w:tcPr>
          <w:p w14:paraId="72182023"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295D0AF" w14:textId="77777777" w:rsidR="00977099" w:rsidRPr="00484B07" w:rsidRDefault="00977099" w:rsidP="002B3AA7">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87387B0" w14:textId="77777777" w:rsidR="00977099" w:rsidRPr="00484B07" w:rsidRDefault="00977099" w:rsidP="002B3AA7">
            <w:pPr>
              <w:pStyle w:val="TAC"/>
            </w:pPr>
            <w:r w:rsidRPr="00484B07">
              <w:t>3</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3295B08" w14:textId="77777777" w:rsidR="00977099" w:rsidRPr="00484B07" w:rsidRDefault="00977099" w:rsidP="002B3AA7">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496118E" w14:textId="77777777" w:rsidR="00977099" w:rsidRPr="00484B07" w:rsidRDefault="00977099" w:rsidP="002B3AA7">
            <w:pPr>
              <w:pStyle w:val="TAC"/>
            </w:pPr>
            <w:r w:rsidRPr="00484B07">
              <w:t>90%</w:t>
            </w:r>
          </w:p>
        </w:tc>
        <w:tc>
          <w:tcPr>
            <w:tcW w:w="414" w:type="pct"/>
            <w:vMerge/>
            <w:tcBorders>
              <w:left w:val="single" w:sz="4" w:space="0" w:color="auto"/>
              <w:right w:val="single" w:sz="4" w:space="0" w:color="auto"/>
            </w:tcBorders>
            <w:shd w:val="clear" w:color="auto" w:fill="auto"/>
            <w:vAlign w:val="center"/>
          </w:tcPr>
          <w:p w14:paraId="1C2C51A6" w14:textId="77777777" w:rsidR="00977099" w:rsidRPr="00484B07" w:rsidRDefault="00977099" w:rsidP="002B3AA7">
            <w:pPr>
              <w:pStyle w:val="TAC"/>
            </w:pPr>
          </w:p>
        </w:tc>
      </w:tr>
      <w:tr w:rsidR="00935662" w:rsidRPr="00484B07" w14:paraId="2F801E49"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54AB62C1" w14:textId="77777777" w:rsidR="00977099" w:rsidRPr="00484B07" w:rsidRDefault="00977099" w:rsidP="002B3AA7">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4DF86473" w14:textId="77777777" w:rsidR="00977099" w:rsidRPr="00484B07" w:rsidRDefault="00977099" w:rsidP="002B3AA7">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D325D8D" w14:textId="77777777" w:rsidR="00977099" w:rsidRPr="00484B07" w:rsidRDefault="00977099" w:rsidP="002B3AA7">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203BD8E5" w14:textId="77777777" w:rsidR="00977099" w:rsidRPr="00484B07" w:rsidRDefault="00977099" w:rsidP="002B3AA7">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2FC8788" w14:textId="77777777" w:rsidR="00977099" w:rsidRPr="00484B07" w:rsidRDefault="00977099" w:rsidP="002B3AA7">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CE84B0B" w14:textId="77777777" w:rsidR="00977099" w:rsidRPr="00484B07" w:rsidRDefault="00977099" w:rsidP="002B3AA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693A849" w14:textId="77777777" w:rsidR="00977099" w:rsidRPr="00484B07" w:rsidRDefault="00977099" w:rsidP="002B3AA7">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9ABB058" w14:textId="77777777" w:rsidR="00977099" w:rsidRPr="00484B07" w:rsidRDefault="00977099" w:rsidP="002B3AA7">
            <w:pPr>
              <w:pStyle w:val="TAC"/>
            </w:pPr>
            <w:r w:rsidRPr="00484B07">
              <w:t>6.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A98DFD0" w14:textId="77777777" w:rsidR="00977099" w:rsidRPr="00484B07" w:rsidRDefault="00977099" w:rsidP="002B3AA7">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5CED8C0" w14:textId="77777777" w:rsidR="00977099" w:rsidRPr="00484B07" w:rsidRDefault="00977099" w:rsidP="002B3AA7">
            <w:pPr>
              <w:pStyle w:val="TAC"/>
            </w:pPr>
            <w:r w:rsidRPr="00484B07">
              <w:t>91%</w:t>
            </w:r>
          </w:p>
        </w:tc>
        <w:tc>
          <w:tcPr>
            <w:tcW w:w="414" w:type="pct"/>
            <w:vMerge/>
            <w:tcBorders>
              <w:left w:val="single" w:sz="4" w:space="0" w:color="auto"/>
              <w:bottom w:val="single" w:sz="4" w:space="0" w:color="auto"/>
              <w:right w:val="single" w:sz="4" w:space="0" w:color="auto"/>
            </w:tcBorders>
            <w:shd w:val="clear" w:color="auto" w:fill="auto"/>
            <w:vAlign w:val="center"/>
          </w:tcPr>
          <w:p w14:paraId="0B5DFB58" w14:textId="77777777" w:rsidR="00977099" w:rsidRPr="00484B07" w:rsidRDefault="00977099" w:rsidP="002B3AA7">
            <w:pPr>
              <w:pStyle w:val="TAC"/>
            </w:pPr>
          </w:p>
        </w:tc>
      </w:tr>
      <w:tr w:rsidR="00935662" w:rsidRPr="00484B07" w14:paraId="2C2B1A35"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61169CA7" w14:textId="77777777" w:rsidR="00607190" w:rsidRPr="00484B07" w:rsidRDefault="00607190" w:rsidP="002B3AA7">
            <w:pPr>
              <w:pStyle w:val="TAC"/>
            </w:pPr>
            <w:r w:rsidRPr="00484B07">
              <w:t>Source [Sony]</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3B848D1B" w14:textId="77777777" w:rsidR="00607190" w:rsidRPr="00484B07" w:rsidRDefault="00607190" w:rsidP="002B3AA7">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72627DD" w14:textId="77777777" w:rsidR="00607190" w:rsidRPr="00484B07" w:rsidRDefault="00607190" w:rsidP="002B3AA7">
            <w:pPr>
              <w:pStyle w:val="TAC"/>
            </w:pPr>
            <w:r w:rsidRPr="00484B07">
              <w:t>6.4**</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3DD42812" w14:textId="77777777" w:rsidR="00607190" w:rsidRPr="00484B07" w:rsidRDefault="00607190" w:rsidP="002B3AA7">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0F120BC4" w14:textId="77777777" w:rsidR="00607190" w:rsidRPr="00484B07" w:rsidRDefault="00607190" w:rsidP="002B3AA7">
            <w:pPr>
              <w:pStyle w:val="TAC"/>
            </w:pPr>
            <w:r w:rsidRPr="00484B07">
              <w:t>S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425A0DC8" w14:textId="77777777" w:rsidR="00607190" w:rsidRPr="00484B07" w:rsidRDefault="00607190" w:rsidP="002B3AA7">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3CF989C" w14:textId="77777777" w:rsidR="00607190" w:rsidRPr="00484B07" w:rsidRDefault="00607190" w:rsidP="002B3AA7">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E1E622E" w14:textId="77777777" w:rsidR="00607190" w:rsidRPr="00484B07" w:rsidRDefault="00607190" w:rsidP="002B3AA7">
            <w:pPr>
              <w:pStyle w:val="TAC"/>
            </w:pPr>
            <w:r w:rsidRPr="00484B07">
              <w:t>0</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EA93975" w14:textId="77777777" w:rsidR="00607190" w:rsidRPr="00484B07" w:rsidRDefault="00607190" w:rsidP="002B3AA7">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D0E0091" w14:textId="77777777" w:rsidR="00607190" w:rsidRPr="00484B07" w:rsidRDefault="00607190" w:rsidP="002B3AA7">
            <w:pPr>
              <w:pStyle w:val="TAC"/>
            </w:pPr>
            <w:r w:rsidRPr="00484B07">
              <w:t>N.A.</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6D3883F4" w14:textId="77777777" w:rsidR="00607190" w:rsidRPr="00484B07" w:rsidRDefault="00607190" w:rsidP="002B3AA7">
            <w:pPr>
              <w:pStyle w:val="TAC"/>
            </w:pPr>
            <w:r w:rsidRPr="00484B07">
              <w:t>Note 1</w:t>
            </w:r>
          </w:p>
        </w:tc>
      </w:tr>
      <w:tr w:rsidR="00935662" w:rsidRPr="00484B07" w14:paraId="53D682E4"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629C0D3" w14:textId="77777777" w:rsidR="00977099" w:rsidRPr="00484B07" w:rsidRDefault="00977099" w:rsidP="0057390C">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7AD7271B" w14:textId="77777777" w:rsidR="00977099" w:rsidRPr="00484B07" w:rsidRDefault="00977099" w:rsidP="0057390C">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B042973" w14:textId="77777777" w:rsidR="00977099" w:rsidRPr="00484B07" w:rsidRDefault="00977099" w:rsidP="0057390C">
            <w:pPr>
              <w:pStyle w:val="TAC"/>
            </w:pPr>
            <w:r w:rsidRPr="00484B07">
              <w:t>6.8**</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9B6F751"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5B3AD6C2"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B4DC5BC" w14:textId="77777777" w:rsidR="00977099" w:rsidRPr="00484B07" w:rsidRDefault="00977099"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A7C7C3"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CA77774" w14:textId="77777777" w:rsidR="00977099" w:rsidRPr="00484B07" w:rsidRDefault="00977099" w:rsidP="0057390C">
            <w:pPr>
              <w:pStyle w:val="TAC"/>
            </w:pPr>
            <w:r w:rsidRPr="00484B07">
              <w:t>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F9E8178" w14:textId="77777777" w:rsidR="00977099" w:rsidRPr="00484B07" w:rsidRDefault="00977099"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ED9BAC1" w14:textId="77777777" w:rsidR="00977099" w:rsidRPr="00484B07" w:rsidRDefault="00977099" w:rsidP="0057390C">
            <w:pPr>
              <w:pStyle w:val="TAC"/>
            </w:pPr>
            <w:r w:rsidRPr="00484B07">
              <w:t>90%</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1DE2FA4" w14:textId="77777777" w:rsidR="00977099" w:rsidRPr="00484B07" w:rsidRDefault="00977099" w:rsidP="0057390C">
            <w:pPr>
              <w:pStyle w:val="TAC"/>
            </w:pPr>
            <w:r w:rsidRPr="00484B07">
              <w:t>Note 1,10,21</w:t>
            </w:r>
          </w:p>
        </w:tc>
      </w:tr>
      <w:tr w:rsidR="00935662" w:rsidRPr="00484B07" w14:paraId="482B771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7683646"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23F70648"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6B8AC61" w14:textId="77777777" w:rsidR="00977099" w:rsidRPr="00484B07" w:rsidRDefault="00977099" w:rsidP="0057390C">
            <w:pPr>
              <w:pStyle w:val="TAC"/>
            </w:pPr>
            <w:r w:rsidRPr="00484B07">
              <w:t>6.8**</w:t>
            </w:r>
          </w:p>
        </w:tc>
        <w:tc>
          <w:tcPr>
            <w:tcW w:w="368" w:type="pct"/>
            <w:vMerge/>
            <w:tcBorders>
              <w:left w:val="single" w:sz="4" w:space="0" w:color="auto"/>
              <w:right w:val="single" w:sz="4" w:space="0" w:color="auto"/>
            </w:tcBorders>
            <w:shd w:val="clear" w:color="auto" w:fill="auto"/>
            <w:vAlign w:val="center"/>
          </w:tcPr>
          <w:p w14:paraId="05B9F63C"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4A280B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7D6047CA"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1AF05A5"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2786F1E" w14:textId="77777777" w:rsidR="00977099" w:rsidRPr="00484B07" w:rsidRDefault="00977099" w:rsidP="0057390C">
            <w:pPr>
              <w:pStyle w:val="TAC"/>
            </w:pPr>
            <w:r w:rsidRPr="00484B07">
              <w:t>4.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14BCC8E" w14:textId="77777777" w:rsidR="00977099" w:rsidRPr="00484B07" w:rsidRDefault="00977099"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3F34AB1" w14:textId="77777777" w:rsidR="00977099" w:rsidRPr="00484B07" w:rsidRDefault="00977099" w:rsidP="0057390C">
            <w:pPr>
              <w:pStyle w:val="TAC"/>
            </w:pPr>
            <w:r w:rsidRPr="00484B07">
              <w:t>92.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7851960" w14:textId="77777777" w:rsidR="00977099" w:rsidRPr="00484B07" w:rsidRDefault="00977099" w:rsidP="0057390C">
            <w:pPr>
              <w:pStyle w:val="TAC"/>
            </w:pPr>
            <w:r w:rsidRPr="00484B07">
              <w:t>Note 1,10,21</w:t>
            </w:r>
          </w:p>
        </w:tc>
      </w:tr>
      <w:tr w:rsidR="00935662" w:rsidRPr="00484B07" w14:paraId="4329A280"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6850AC5"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8FAF7BD"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EFEF523" w14:textId="77777777" w:rsidR="00977099" w:rsidRPr="00484B07" w:rsidRDefault="00977099" w:rsidP="0057390C">
            <w:pPr>
              <w:pStyle w:val="TAC"/>
            </w:pPr>
            <w:r w:rsidRPr="00484B07">
              <w:t>6.8*</w:t>
            </w:r>
          </w:p>
        </w:tc>
        <w:tc>
          <w:tcPr>
            <w:tcW w:w="368" w:type="pct"/>
            <w:vMerge/>
            <w:tcBorders>
              <w:left w:val="single" w:sz="4" w:space="0" w:color="auto"/>
              <w:bottom w:val="single" w:sz="4" w:space="0" w:color="auto"/>
              <w:right w:val="single" w:sz="4" w:space="0" w:color="auto"/>
            </w:tcBorders>
            <w:shd w:val="clear" w:color="auto" w:fill="auto"/>
            <w:vAlign w:val="center"/>
          </w:tcPr>
          <w:p w14:paraId="260F13B6"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73F859"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1B0B2FE6"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7393B90"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9AEAED9" w14:textId="77777777" w:rsidR="00977099" w:rsidRPr="00484B07" w:rsidRDefault="00977099" w:rsidP="0057390C">
            <w:pPr>
              <w:pStyle w:val="TAC"/>
            </w:pPr>
            <w:r w:rsidRPr="00484B07">
              <w:t>6.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D7682C4" w14:textId="77777777" w:rsidR="00977099" w:rsidRPr="00484B07" w:rsidRDefault="00977099" w:rsidP="0057390C">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6835B11" w14:textId="77777777" w:rsidR="00977099" w:rsidRPr="00484B07" w:rsidRDefault="00977099" w:rsidP="0057390C">
            <w:pPr>
              <w:pStyle w:val="TAC"/>
            </w:pPr>
            <w:r w:rsidRPr="00484B07">
              <w:t>96.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849680D" w14:textId="77777777" w:rsidR="00977099" w:rsidRPr="00484B07" w:rsidRDefault="00977099" w:rsidP="0057390C">
            <w:pPr>
              <w:pStyle w:val="TAC"/>
            </w:pPr>
            <w:r w:rsidRPr="00484B07">
              <w:t>Note 1,11,21</w:t>
            </w:r>
          </w:p>
        </w:tc>
      </w:tr>
      <w:tr w:rsidR="00935662" w:rsidRPr="00484B07" w14:paraId="520C3E72"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2F4BD1EE" w14:textId="77777777" w:rsidR="00977099" w:rsidRPr="00484B07" w:rsidRDefault="00977099" w:rsidP="0057390C">
            <w:pPr>
              <w:pStyle w:val="TAC"/>
            </w:pPr>
            <w:r w:rsidRPr="00484B07">
              <w:t>Source [Sony]</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AC1719A" w14:textId="77777777" w:rsidR="00977099" w:rsidRPr="00484B07" w:rsidRDefault="00977099" w:rsidP="0057390C">
            <w:pPr>
              <w:pStyle w:val="TAC"/>
            </w:pPr>
            <w:r w:rsidRPr="00484B07">
              <w:t>R1-221162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A2FE821" w14:textId="77777777" w:rsidR="00977099" w:rsidRPr="00484B07" w:rsidRDefault="00977099"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5AE902E4"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820DAEA"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F7B2709" w14:textId="77777777" w:rsidR="00977099" w:rsidRPr="00484B07" w:rsidRDefault="00977099"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29570EB"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A19A963" w14:textId="77777777" w:rsidR="00977099" w:rsidRPr="00484B07" w:rsidRDefault="00977099" w:rsidP="0057390C">
            <w:pPr>
              <w:pStyle w:val="TAC"/>
            </w:pPr>
            <w:r w:rsidRPr="00484B07">
              <w:t>1.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583EF6B" w14:textId="77777777" w:rsidR="00977099" w:rsidRPr="00484B07" w:rsidRDefault="00977099" w:rsidP="0057390C">
            <w:pPr>
              <w:pStyle w:val="TAC"/>
            </w:pPr>
            <w:r w:rsidRPr="00484B07">
              <w:t>1</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184950C" w14:textId="77777777" w:rsidR="00977099" w:rsidRPr="00484B07" w:rsidRDefault="00977099" w:rsidP="0057390C">
            <w:pPr>
              <w:pStyle w:val="TAC"/>
            </w:pPr>
            <w:r w:rsidRPr="00484B07">
              <w:t>96%</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5656912D" w14:textId="77777777" w:rsidR="00977099" w:rsidRPr="00484B07" w:rsidRDefault="00977099" w:rsidP="0057390C">
            <w:pPr>
              <w:pStyle w:val="TAC"/>
            </w:pPr>
            <w:r w:rsidRPr="00484B07">
              <w:t>Note 1,10,21</w:t>
            </w:r>
          </w:p>
        </w:tc>
      </w:tr>
      <w:tr w:rsidR="00935662" w:rsidRPr="00484B07" w14:paraId="74190C2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3AC46B37"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1C51E19E"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C492C90" w14:textId="77777777" w:rsidR="00977099" w:rsidRPr="00484B07" w:rsidRDefault="00977099" w:rsidP="0057390C">
            <w:pPr>
              <w:pStyle w:val="TAC"/>
            </w:pPr>
            <w:r w:rsidRPr="00484B07">
              <w:t>6.9**</w:t>
            </w:r>
          </w:p>
        </w:tc>
        <w:tc>
          <w:tcPr>
            <w:tcW w:w="368" w:type="pct"/>
            <w:vMerge/>
            <w:tcBorders>
              <w:left w:val="single" w:sz="4" w:space="0" w:color="auto"/>
              <w:right w:val="single" w:sz="4" w:space="0" w:color="auto"/>
            </w:tcBorders>
            <w:shd w:val="clear" w:color="auto" w:fill="auto"/>
            <w:vAlign w:val="center"/>
          </w:tcPr>
          <w:p w14:paraId="6E3F52B2"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0E547452"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58FF38CB"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23296C4"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9CEC0EE" w14:textId="77777777" w:rsidR="00977099" w:rsidRPr="00484B07" w:rsidRDefault="00977099" w:rsidP="0057390C">
            <w:pPr>
              <w:pStyle w:val="TAC"/>
            </w:pPr>
            <w:r w:rsidRPr="00484B07">
              <w:t>3.2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BCC619A"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AC8FD3B" w14:textId="77777777" w:rsidR="00977099" w:rsidRPr="00484B07" w:rsidRDefault="00977099" w:rsidP="0057390C">
            <w:pPr>
              <w:pStyle w:val="TAC"/>
            </w:pPr>
            <w:r w:rsidRPr="00484B07">
              <w:t>92.5%</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4BA78152" w14:textId="77777777" w:rsidR="00977099" w:rsidRPr="00484B07" w:rsidRDefault="00977099" w:rsidP="0057390C">
            <w:pPr>
              <w:pStyle w:val="TAC"/>
            </w:pPr>
            <w:r w:rsidRPr="00484B07">
              <w:t>Note 1,10,21</w:t>
            </w:r>
          </w:p>
        </w:tc>
      </w:tr>
      <w:tr w:rsidR="00935662" w:rsidRPr="00484B07" w14:paraId="11F78DDA"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7FF49E3E"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6679B72" w14:textId="77777777" w:rsidR="00977099" w:rsidRPr="00484B07" w:rsidRDefault="00977099" w:rsidP="0057390C">
            <w:pPr>
              <w:pStyle w:val="TAC"/>
            </w:pP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FC3460C" w14:textId="77777777" w:rsidR="00977099" w:rsidRPr="00484B07" w:rsidRDefault="00977099" w:rsidP="0057390C">
            <w:pPr>
              <w:pStyle w:val="TAC"/>
            </w:pPr>
            <w:r w:rsidRPr="00484B07">
              <w:t>6.9*</w:t>
            </w:r>
          </w:p>
        </w:tc>
        <w:tc>
          <w:tcPr>
            <w:tcW w:w="368" w:type="pct"/>
            <w:vMerge/>
            <w:tcBorders>
              <w:left w:val="single" w:sz="4" w:space="0" w:color="auto"/>
              <w:bottom w:val="single" w:sz="4" w:space="0" w:color="auto"/>
              <w:right w:val="single" w:sz="4" w:space="0" w:color="auto"/>
            </w:tcBorders>
            <w:shd w:val="clear" w:color="auto" w:fill="auto"/>
            <w:vAlign w:val="center"/>
          </w:tcPr>
          <w:p w14:paraId="716307D5"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F306F89"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0033D009"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EC0A715"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FD6CB37" w14:textId="77777777" w:rsidR="00977099" w:rsidRPr="00484B07" w:rsidRDefault="00977099" w:rsidP="0057390C">
            <w:pPr>
              <w:pStyle w:val="TAC"/>
            </w:pPr>
            <w:r w:rsidRPr="00484B07">
              <w:t>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E3EC524" w14:textId="77777777" w:rsidR="00977099" w:rsidRPr="00484B07" w:rsidRDefault="00977099" w:rsidP="0057390C">
            <w:pPr>
              <w:pStyle w:val="TAC"/>
            </w:pPr>
            <w:r w:rsidRPr="00484B07">
              <w:t>6</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91DA67C" w14:textId="77777777" w:rsidR="00977099" w:rsidRPr="00484B07" w:rsidRDefault="00977099" w:rsidP="0057390C">
            <w:pPr>
              <w:pStyle w:val="TAC"/>
            </w:pPr>
            <w:r w:rsidRPr="00484B07">
              <w:t>90%</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2188A390" w14:textId="77777777" w:rsidR="00977099" w:rsidRPr="00484B07" w:rsidRDefault="00977099" w:rsidP="0057390C">
            <w:pPr>
              <w:pStyle w:val="TAC"/>
            </w:pPr>
            <w:r w:rsidRPr="00484B07">
              <w:t>Note 1,11,21</w:t>
            </w:r>
          </w:p>
        </w:tc>
      </w:tr>
      <w:tr w:rsidR="00935662" w:rsidRPr="00484B07" w14:paraId="4A6BE2CE"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6109A30F"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9C15F80"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1A797E4E" w14:textId="77777777" w:rsidR="00977099" w:rsidRPr="00484B07" w:rsidRDefault="00977099" w:rsidP="0057390C">
            <w:pPr>
              <w:pStyle w:val="TAC"/>
            </w:pPr>
            <w:r w:rsidRPr="00484B07">
              <w:t>6.5.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1EF30C8"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02F3636"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E3F6904"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ACAF85"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8D65EE7"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30398BD"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C0755D1" w14:textId="77777777" w:rsidR="00977099" w:rsidRPr="00484B07" w:rsidRDefault="00977099" w:rsidP="0057390C">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1073ED86" w14:textId="77777777" w:rsidR="00977099" w:rsidRPr="00484B07" w:rsidRDefault="00977099" w:rsidP="0057390C">
            <w:pPr>
              <w:pStyle w:val="TAC"/>
            </w:pPr>
            <w:r w:rsidRPr="00484B07">
              <w:t>Note 1,4</w:t>
            </w:r>
          </w:p>
        </w:tc>
      </w:tr>
      <w:tr w:rsidR="00935662" w:rsidRPr="00484B07" w14:paraId="24D14B4A"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27E8CA5C"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28A7F6E0"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4EB6C5D7"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54D0BA79"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668E86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04DD088E"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E9DD9FF"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8C0DE21"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A1697AB"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FC54260" w14:textId="77777777" w:rsidR="00977099" w:rsidRPr="00484B07" w:rsidRDefault="00977099" w:rsidP="0057390C">
            <w:pPr>
              <w:pStyle w:val="TAC"/>
            </w:pPr>
            <w:r w:rsidRPr="00484B07">
              <w:t>N.A.</w:t>
            </w:r>
          </w:p>
        </w:tc>
        <w:tc>
          <w:tcPr>
            <w:tcW w:w="414" w:type="pct"/>
            <w:vMerge/>
            <w:tcBorders>
              <w:left w:val="single" w:sz="4" w:space="0" w:color="auto"/>
              <w:right w:val="single" w:sz="4" w:space="0" w:color="auto"/>
            </w:tcBorders>
            <w:shd w:val="clear" w:color="auto" w:fill="auto"/>
            <w:vAlign w:val="center"/>
          </w:tcPr>
          <w:p w14:paraId="7D90531C" w14:textId="77777777" w:rsidR="00977099" w:rsidRPr="00484B07" w:rsidRDefault="00977099" w:rsidP="0057390C">
            <w:pPr>
              <w:pStyle w:val="TAC"/>
            </w:pPr>
          </w:p>
        </w:tc>
      </w:tr>
      <w:tr w:rsidR="00935662" w:rsidRPr="00484B07" w14:paraId="2C1411BD"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0C4221F0"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01CB5AC"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8727E3F"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6B620CE7"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95E7D7"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0EBE891"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545C4C3"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09A4E9F"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AC7052C"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01E59E7"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76BC291" w14:textId="77777777" w:rsidR="00977099" w:rsidRPr="00484B07" w:rsidRDefault="00977099" w:rsidP="0057390C">
            <w:pPr>
              <w:pStyle w:val="TAC"/>
            </w:pPr>
          </w:p>
        </w:tc>
      </w:tr>
      <w:tr w:rsidR="00935662" w:rsidRPr="00484B07" w14:paraId="0846537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8F94A11"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2E9B2FD0"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12861CE6" w14:textId="77777777" w:rsidR="00977099" w:rsidRPr="00484B07" w:rsidRDefault="00977099" w:rsidP="0057390C">
            <w:pPr>
              <w:pStyle w:val="TAC"/>
            </w:pPr>
            <w:r w:rsidRPr="00484B07">
              <w:t>6.1.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3E0F7155"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717B922F"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2CA3F9C8"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B225EE"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265DEBF" w14:textId="77777777" w:rsidR="00977099" w:rsidRPr="00484B07" w:rsidRDefault="00977099"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91F2393"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AA47E3F" w14:textId="77777777" w:rsidR="00977099" w:rsidRPr="00484B07" w:rsidRDefault="00977099" w:rsidP="0057390C">
            <w:pPr>
              <w:pStyle w:val="TAC"/>
            </w:pPr>
            <w:r w:rsidRPr="00484B07">
              <w:t>94%</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38BE112" w14:textId="77777777" w:rsidR="00977099" w:rsidRPr="00484B07" w:rsidRDefault="00977099" w:rsidP="0057390C">
            <w:pPr>
              <w:pStyle w:val="TAC"/>
            </w:pPr>
            <w:r w:rsidRPr="00484B07">
              <w:t>Note 1,3,23</w:t>
            </w:r>
          </w:p>
        </w:tc>
      </w:tr>
      <w:tr w:rsidR="00935662" w:rsidRPr="00484B07" w14:paraId="49BE1B2C"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0CFDEE74"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04B19E47"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2D11BDDF"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1CADD0B5"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532C682D"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69A55791"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71D51FC"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ADEF123"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5D59539"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DCA6674" w14:textId="77777777" w:rsidR="00977099" w:rsidRPr="00484B07" w:rsidRDefault="00977099" w:rsidP="0057390C">
            <w:pPr>
              <w:pStyle w:val="TAC"/>
            </w:pPr>
            <w:r w:rsidRPr="00484B07">
              <w:t>N.A.</w:t>
            </w:r>
          </w:p>
        </w:tc>
        <w:tc>
          <w:tcPr>
            <w:tcW w:w="414" w:type="pct"/>
            <w:vMerge/>
            <w:tcBorders>
              <w:left w:val="single" w:sz="4" w:space="0" w:color="auto"/>
              <w:right w:val="single" w:sz="4" w:space="0" w:color="auto"/>
            </w:tcBorders>
            <w:shd w:val="clear" w:color="auto" w:fill="auto"/>
            <w:vAlign w:val="center"/>
          </w:tcPr>
          <w:p w14:paraId="28C93334" w14:textId="77777777" w:rsidR="00977099" w:rsidRPr="00484B07" w:rsidRDefault="00977099" w:rsidP="0057390C">
            <w:pPr>
              <w:pStyle w:val="TAC"/>
            </w:pPr>
          </w:p>
        </w:tc>
      </w:tr>
      <w:tr w:rsidR="00935662" w:rsidRPr="00484B07" w14:paraId="0BBDD677"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1D253330"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72987DD"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F4DF171"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C3452D0"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E5A02CD"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5E2A5B72"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A0310B0"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2A3F57A"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70CEC03"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5C70CC0"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7041148A" w14:textId="77777777" w:rsidR="00977099" w:rsidRPr="00484B07" w:rsidRDefault="00977099" w:rsidP="0057390C">
            <w:pPr>
              <w:pStyle w:val="TAC"/>
            </w:pPr>
          </w:p>
        </w:tc>
      </w:tr>
      <w:tr w:rsidR="00935662" w:rsidRPr="00484B07" w14:paraId="4406CC2A"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CD94F1A"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7BC50F2"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5E7A05BD" w14:textId="77777777" w:rsidR="00977099" w:rsidRPr="00484B07" w:rsidRDefault="00977099"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0A3B1BD9"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18A814CC"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3329C19"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79B1138"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22F07CA5" w14:textId="77777777" w:rsidR="00977099" w:rsidRPr="00484B07" w:rsidRDefault="00977099" w:rsidP="0057390C">
            <w:pPr>
              <w:pStyle w:val="TAC"/>
            </w:pPr>
            <w:r w:rsidRPr="00484B07">
              <w:t>3.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EEA949D"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854409A" w14:textId="77777777" w:rsidR="00977099" w:rsidRPr="00484B07" w:rsidRDefault="00977099" w:rsidP="0057390C">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233F0746" w14:textId="77777777" w:rsidR="00977099" w:rsidRPr="00484B07" w:rsidRDefault="00977099" w:rsidP="0057390C">
            <w:pPr>
              <w:pStyle w:val="TAC"/>
            </w:pPr>
            <w:r w:rsidRPr="00484B07">
              <w:t>Note 1,3,17,22</w:t>
            </w:r>
          </w:p>
        </w:tc>
      </w:tr>
      <w:tr w:rsidR="00935662" w:rsidRPr="00484B07" w14:paraId="6F4FEEE4"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53D348E3"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6BA0204D"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79042321"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2EC49E41"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47F7E16E"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0B900D2F"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0567DD8"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126A309" w14:textId="77777777" w:rsidR="00977099" w:rsidRPr="00484B07" w:rsidRDefault="00977099" w:rsidP="0057390C">
            <w:pPr>
              <w:pStyle w:val="TAC"/>
            </w:pPr>
            <w:r w:rsidRPr="00484B07">
              <w:t>2.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2494266"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F850A64" w14:textId="77777777" w:rsidR="00977099" w:rsidRPr="00484B07" w:rsidRDefault="00977099" w:rsidP="0057390C">
            <w:pPr>
              <w:pStyle w:val="TAC"/>
            </w:pPr>
            <w:r w:rsidRPr="00484B07">
              <w:t>91%</w:t>
            </w:r>
          </w:p>
        </w:tc>
        <w:tc>
          <w:tcPr>
            <w:tcW w:w="414" w:type="pct"/>
            <w:vMerge/>
            <w:tcBorders>
              <w:left w:val="single" w:sz="4" w:space="0" w:color="auto"/>
              <w:right w:val="single" w:sz="4" w:space="0" w:color="auto"/>
            </w:tcBorders>
            <w:shd w:val="clear" w:color="auto" w:fill="auto"/>
            <w:vAlign w:val="center"/>
          </w:tcPr>
          <w:p w14:paraId="7DEC5A44" w14:textId="77777777" w:rsidR="00977099" w:rsidRPr="00484B07" w:rsidRDefault="00977099" w:rsidP="0057390C">
            <w:pPr>
              <w:pStyle w:val="TAC"/>
            </w:pPr>
          </w:p>
        </w:tc>
      </w:tr>
      <w:tr w:rsidR="00935662" w:rsidRPr="00484B07" w14:paraId="258DA932"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88C9B55"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75300B7B"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F355456"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4BF13B63"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00801E22"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E10B7AC"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2631999"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ED9FF43"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C2290C4"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518B0D5"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1F449826" w14:textId="77777777" w:rsidR="00977099" w:rsidRPr="00484B07" w:rsidRDefault="00977099" w:rsidP="0057390C">
            <w:pPr>
              <w:pStyle w:val="TAC"/>
            </w:pPr>
          </w:p>
        </w:tc>
      </w:tr>
      <w:tr w:rsidR="00935662" w:rsidRPr="00484B07" w14:paraId="292421CF"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46A0B044"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1D96F706"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438F5E3F" w14:textId="77777777" w:rsidR="00977099" w:rsidRPr="00484B07" w:rsidRDefault="00977099"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E1F7226"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476AFEC9"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6EBD3CE8"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CD692F4"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ED09273" w14:textId="77777777" w:rsidR="00977099" w:rsidRPr="00484B07" w:rsidRDefault="00977099" w:rsidP="0057390C">
            <w:pPr>
              <w:pStyle w:val="TAC"/>
            </w:pPr>
            <w:r w:rsidRPr="00484B07">
              <w:t>3.9</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228F30B4"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A4C24A8" w14:textId="77777777" w:rsidR="00977099" w:rsidRPr="00484B07" w:rsidRDefault="00977099" w:rsidP="0057390C">
            <w:pPr>
              <w:pStyle w:val="TAC"/>
            </w:pPr>
            <w:r w:rsidRPr="00484B07">
              <w:t>96%</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62734E0" w14:textId="77777777" w:rsidR="00977099" w:rsidRPr="00484B07" w:rsidRDefault="00977099" w:rsidP="0057390C">
            <w:pPr>
              <w:pStyle w:val="TAC"/>
            </w:pPr>
            <w:r w:rsidRPr="00484B07">
              <w:t>Note 1,5</w:t>
            </w:r>
          </w:p>
        </w:tc>
      </w:tr>
      <w:tr w:rsidR="00935662" w:rsidRPr="00484B07" w14:paraId="15FD58A0" w14:textId="77777777" w:rsidTr="002B3AA7">
        <w:trPr>
          <w:trHeight w:val="20"/>
          <w:jc w:val="center"/>
        </w:trPr>
        <w:tc>
          <w:tcPr>
            <w:tcW w:w="443" w:type="pct"/>
            <w:vMerge/>
            <w:tcBorders>
              <w:left w:val="single" w:sz="4" w:space="0" w:color="auto"/>
              <w:right w:val="single" w:sz="4" w:space="0" w:color="auto"/>
            </w:tcBorders>
            <w:shd w:val="clear" w:color="auto" w:fill="auto"/>
            <w:vAlign w:val="center"/>
          </w:tcPr>
          <w:p w14:paraId="6A31D106"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142CB052"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1174E4CD"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4C7A49FD"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0A754DA0"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512F9704"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9C14E85"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7EE0487" w14:textId="77777777" w:rsidR="00977099" w:rsidRPr="00484B07" w:rsidRDefault="00977099"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130A270"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1D44BAC" w14:textId="77777777" w:rsidR="00977099" w:rsidRPr="00484B07" w:rsidRDefault="00977099" w:rsidP="0057390C">
            <w:pPr>
              <w:pStyle w:val="TAC"/>
            </w:pPr>
            <w:r w:rsidRPr="00484B07">
              <w:t>93%</w:t>
            </w:r>
          </w:p>
        </w:tc>
        <w:tc>
          <w:tcPr>
            <w:tcW w:w="414" w:type="pct"/>
            <w:vMerge/>
            <w:tcBorders>
              <w:left w:val="single" w:sz="4" w:space="0" w:color="auto"/>
              <w:right w:val="single" w:sz="4" w:space="0" w:color="auto"/>
            </w:tcBorders>
            <w:shd w:val="clear" w:color="auto" w:fill="auto"/>
            <w:vAlign w:val="center"/>
          </w:tcPr>
          <w:p w14:paraId="0867ED0A" w14:textId="77777777" w:rsidR="00977099" w:rsidRPr="00484B07" w:rsidRDefault="00977099" w:rsidP="0057390C">
            <w:pPr>
              <w:pStyle w:val="TAC"/>
            </w:pPr>
          </w:p>
        </w:tc>
      </w:tr>
      <w:tr w:rsidR="00935662" w:rsidRPr="00484B07" w14:paraId="71B3FE8E"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33DAA3F"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FB90E99"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971EA02"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022B342F"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4E7DA04D"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47B90C7"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36DF4DD"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C57A292" w14:textId="77777777" w:rsidR="00977099" w:rsidRPr="00484B07" w:rsidRDefault="00977099" w:rsidP="0057390C">
            <w:pPr>
              <w:pStyle w:val="TAC"/>
            </w:pPr>
            <w:r w:rsidRPr="00484B07">
              <w:t>2.6</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9047E2E"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C695499" w14:textId="77777777" w:rsidR="00977099" w:rsidRPr="00484B07" w:rsidRDefault="00977099" w:rsidP="0057390C">
            <w:pPr>
              <w:pStyle w:val="TAC"/>
            </w:pPr>
            <w:r w:rsidRPr="00484B07">
              <w:t>95%</w:t>
            </w:r>
          </w:p>
        </w:tc>
        <w:tc>
          <w:tcPr>
            <w:tcW w:w="414" w:type="pct"/>
            <w:vMerge/>
            <w:tcBorders>
              <w:left w:val="single" w:sz="4" w:space="0" w:color="auto"/>
              <w:bottom w:val="single" w:sz="4" w:space="0" w:color="auto"/>
              <w:right w:val="single" w:sz="4" w:space="0" w:color="auto"/>
            </w:tcBorders>
            <w:shd w:val="clear" w:color="auto" w:fill="auto"/>
            <w:vAlign w:val="center"/>
          </w:tcPr>
          <w:p w14:paraId="3FDF39AA" w14:textId="77777777" w:rsidR="00977099" w:rsidRPr="00484B07" w:rsidRDefault="00977099" w:rsidP="0057390C">
            <w:pPr>
              <w:pStyle w:val="TAC"/>
            </w:pPr>
          </w:p>
        </w:tc>
      </w:tr>
      <w:tr w:rsidR="00935662" w:rsidRPr="00484B07" w14:paraId="62FA0AC2" w14:textId="77777777" w:rsidTr="002B3AA7">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21397896" w14:textId="77777777" w:rsidR="00977099" w:rsidRPr="00484B07" w:rsidRDefault="00977099"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34D3D4A8" w14:textId="77777777" w:rsidR="00977099" w:rsidRPr="00484B07" w:rsidRDefault="00977099"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D91F36B" w14:textId="77777777" w:rsidR="00977099" w:rsidRPr="00484B07" w:rsidRDefault="00977099" w:rsidP="0057390C">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2334272A" w14:textId="77777777" w:rsidR="00977099" w:rsidRPr="00484B07" w:rsidRDefault="00977099"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22CF4130" w14:textId="77777777" w:rsidR="00977099" w:rsidRPr="00484B07" w:rsidRDefault="00977099"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4049A7E" w14:textId="77777777" w:rsidR="00977099" w:rsidRPr="00484B07" w:rsidRDefault="00977099"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FA79543" w14:textId="77777777" w:rsidR="00977099" w:rsidRPr="00484B07" w:rsidRDefault="00977099"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B15FBBE" w14:textId="77777777" w:rsidR="00977099" w:rsidRPr="00484B07" w:rsidRDefault="00977099" w:rsidP="0057390C">
            <w:pPr>
              <w:pStyle w:val="TAC"/>
            </w:pPr>
            <w:r w:rsidRPr="00484B07">
              <w:t>3.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356757AE" w14:textId="77777777" w:rsidR="00977099" w:rsidRPr="00484B07" w:rsidRDefault="00977099"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89B75C4" w14:textId="77777777" w:rsidR="00977099" w:rsidRPr="00484B07" w:rsidRDefault="00977099" w:rsidP="0057390C">
            <w:pPr>
              <w:pStyle w:val="TAC"/>
            </w:pPr>
            <w:r w:rsidRPr="00484B07">
              <w:t>95%</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5F01CBF3" w14:textId="77777777" w:rsidR="00977099" w:rsidRPr="00484B07" w:rsidRDefault="00977099" w:rsidP="0057390C">
            <w:pPr>
              <w:pStyle w:val="TAC"/>
            </w:pPr>
            <w:r w:rsidRPr="00484B07">
              <w:t>Note 1, 8, 11,22,25</w:t>
            </w:r>
          </w:p>
        </w:tc>
      </w:tr>
      <w:tr w:rsidR="00935662" w:rsidRPr="00484B07" w14:paraId="3F24A202" w14:textId="77777777" w:rsidTr="002B3AA7">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2D7B9A61" w14:textId="77777777" w:rsidR="00977099" w:rsidRPr="00484B07" w:rsidRDefault="00977099" w:rsidP="0057390C">
            <w:pPr>
              <w:pStyle w:val="TAC"/>
            </w:pPr>
          </w:p>
        </w:tc>
        <w:tc>
          <w:tcPr>
            <w:tcW w:w="521" w:type="pct"/>
            <w:vMerge/>
            <w:tcBorders>
              <w:left w:val="single" w:sz="4" w:space="0" w:color="auto"/>
              <w:right w:val="single" w:sz="4" w:space="0" w:color="auto"/>
            </w:tcBorders>
            <w:shd w:val="clear" w:color="auto" w:fill="auto"/>
            <w:vAlign w:val="center"/>
          </w:tcPr>
          <w:p w14:paraId="79DE5646" w14:textId="77777777" w:rsidR="00977099" w:rsidRPr="00484B07" w:rsidRDefault="00977099" w:rsidP="0057390C">
            <w:pPr>
              <w:pStyle w:val="TAC"/>
            </w:pPr>
          </w:p>
        </w:tc>
        <w:tc>
          <w:tcPr>
            <w:tcW w:w="505" w:type="pct"/>
            <w:vMerge/>
            <w:tcBorders>
              <w:left w:val="single" w:sz="4" w:space="0" w:color="auto"/>
              <w:right w:val="single" w:sz="4" w:space="0" w:color="auto"/>
            </w:tcBorders>
            <w:shd w:val="clear" w:color="auto" w:fill="auto"/>
            <w:vAlign w:val="center"/>
          </w:tcPr>
          <w:p w14:paraId="61A0AFDE" w14:textId="77777777" w:rsidR="00977099" w:rsidRPr="00484B07" w:rsidRDefault="00977099" w:rsidP="0057390C">
            <w:pPr>
              <w:pStyle w:val="TAC"/>
            </w:pPr>
          </w:p>
        </w:tc>
        <w:tc>
          <w:tcPr>
            <w:tcW w:w="368" w:type="pct"/>
            <w:vMerge/>
            <w:tcBorders>
              <w:left w:val="single" w:sz="4" w:space="0" w:color="auto"/>
              <w:right w:val="single" w:sz="4" w:space="0" w:color="auto"/>
            </w:tcBorders>
            <w:shd w:val="clear" w:color="auto" w:fill="auto"/>
            <w:vAlign w:val="center"/>
          </w:tcPr>
          <w:p w14:paraId="6C87BBFA" w14:textId="77777777" w:rsidR="00977099" w:rsidRPr="00484B07" w:rsidRDefault="00977099" w:rsidP="0057390C">
            <w:pPr>
              <w:pStyle w:val="TAC"/>
            </w:pPr>
          </w:p>
        </w:tc>
        <w:tc>
          <w:tcPr>
            <w:tcW w:w="476" w:type="pct"/>
            <w:vMerge/>
            <w:tcBorders>
              <w:left w:val="single" w:sz="4" w:space="0" w:color="auto"/>
              <w:right w:val="single" w:sz="4" w:space="0" w:color="auto"/>
            </w:tcBorders>
            <w:shd w:val="clear" w:color="auto" w:fill="auto"/>
            <w:vAlign w:val="center"/>
          </w:tcPr>
          <w:p w14:paraId="2E4347FA" w14:textId="77777777" w:rsidR="00977099" w:rsidRPr="00484B07" w:rsidRDefault="00977099" w:rsidP="0057390C">
            <w:pPr>
              <w:pStyle w:val="TAC"/>
            </w:pPr>
          </w:p>
        </w:tc>
        <w:tc>
          <w:tcPr>
            <w:tcW w:w="468" w:type="pct"/>
            <w:vMerge/>
            <w:tcBorders>
              <w:left w:val="single" w:sz="4" w:space="0" w:color="auto"/>
              <w:right w:val="single" w:sz="4" w:space="0" w:color="auto"/>
            </w:tcBorders>
            <w:shd w:val="clear" w:color="auto" w:fill="auto"/>
            <w:vAlign w:val="center"/>
          </w:tcPr>
          <w:p w14:paraId="662D19DC"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B45F72B" w14:textId="77777777" w:rsidR="00977099" w:rsidRPr="00484B07" w:rsidRDefault="00977099"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6281C30" w14:textId="77777777" w:rsidR="00977099" w:rsidRPr="00484B07" w:rsidRDefault="00977099" w:rsidP="0057390C">
            <w:pPr>
              <w:pStyle w:val="TAC"/>
            </w:pPr>
            <w:r w:rsidRPr="00484B07">
              <w:t>2.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BCE491B" w14:textId="77777777" w:rsidR="00977099" w:rsidRPr="00484B07" w:rsidRDefault="00977099" w:rsidP="0057390C">
            <w:pPr>
              <w:pStyle w:val="TAC"/>
            </w:pPr>
            <w:r w:rsidRPr="00484B07">
              <w:t>2</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3D791C3" w14:textId="77777777" w:rsidR="00977099" w:rsidRPr="00484B07" w:rsidRDefault="00977099" w:rsidP="0057390C">
            <w:pPr>
              <w:pStyle w:val="TAC"/>
            </w:pPr>
            <w:r w:rsidRPr="00484B07">
              <w:t>91%</w:t>
            </w:r>
          </w:p>
        </w:tc>
        <w:tc>
          <w:tcPr>
            <w:tcW w:w="414" w:type="pct"/>
            <w:vMerge/>
            <w:tcBorders>
              <w:left w:val="single" w:sz="4" w:space="0" w:color="auto"/>
              <w:right w:val="single" w:sz="4" w:space="0" w:color="auto"/>
            </w:tcBorders>
            <w:shd w:val="clear" w:color="auto" w:fill="auto"/>
            <w:vAlign w:val="center"/>
          </w:tcPr>
          <w:p w14:paraId="6FFFB08A" w14:textId="77777777" w:rsidR="00977099" w:rsidRPr="00484B07" w:rsidRDefault="00977099" w:rsidP="0057390C">
            <w:pPr>
              <w:pStyle w:val="TAC"/>
            </w:pPr>
          </w:p>
        </w:tc>
      </w:tr>
      <w:tr w:rsidR="00935662" w:rsidRPr="00484B07" w14:paraId="7C3438DC"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7B67F493" w14:textId="77777777" w:rsidR="00977099" w:rsidRPr="00484B07" w:rsidRDefault="00977099"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E1EA10A" w14:textId="77777777" w:rsidR="00977099" w:rsidRPr="00484B07" w:rsidRDefault="00977099"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814DD5D" w14:textId="77777777" w:rsidR="00977099" w:rsidRPr="00484B07" w:rsidRDefault="00977099"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337D25BB" w14:textId="77777777" w:rsidR="00977099" w:rsidRPr="00484B07" w:rsidRDefault="00977099"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31D54D1" w14:textId="77777777" w:rsidR="00977099" w:rsidRPr="00484B07" w:rsidRDefault="00977099"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774BC69D" w14:textId="77777777" w:rsidR="00977099" w:rsidRPr="00484B07" w:rsidRDefault="00977099"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0F7C6F" w14:textId="77777777" w:rsidR="00977099" w:rsidRPr="00484B07" w:rsidRDefault="00977099"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A256A7E" w14:textId="77777777" w:rsidR="00977099" w:rsidRPr="00484B07" w:rsidRDefault="00977099"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8733824" w14:textId="77777777" w:rsidR="00977099" w:rsidRPr="00484B07" w:rsidRDefault="00977099"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073DAB27" w14:textId="77777777" w:rsidR="00977099" w:rsidRPr="00484B07" w:rsidRDefault="00977099"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3DBA420" w14:textId="77777777" w:rsidR="00977099" w:rsidRPr="00484B07" w:rsidRDefault="00977099" w:rsidP="0057390C">
            <w:pPr>
              <w:pStyle w:val="TAC"/>
            </w:pPr>
          </w:p>
        </w:tc>
      </w:tr>
      <w:tr w:rsidR="00935662" w:rsidRPr="00484B07" w14:paraId="744DC19B" w14:textId="77777777" w:rsidTr="007D145E">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7A765CEF"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29D83755"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66CF911E" w14:textId="77777777" w:rsidR="00AD4DBB" w:rsidRPr="00484B07" w:rsidRDefault="00AD4DBB"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3FF128D"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2B777F38"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22585293" w14:textId="77777777" w:rsidR="00AD4DBB" w:rsidRPr="00484B07" w:rsidRDefault="00AD4DBB"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16492F7" w14:textId="77777777" w:rsidR="00AD4DBB" w:rsidRPr="00484B07" w:rsidRDefault="00AD4DBB"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A66E518" w14:textId="77777777" w:rsidR="00AD4DBB" w:rsidRPr="00484B07" w:rsidRDefault="00AD4DBB" w:rsidP="0057390C">
            <w:pPr>
              <w:pStyle w:val="TAC"/>
            </w:pPr>
            <w:r w:rsidRPr="00484B07">
              <w:t>3.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86FC1FA" w14:textId="77777777" w:rsidR="00AD4DBB" w:rsidRPr="00484B07" w:rsidRDefault="00AD4DBB"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2718230" w14:textId="77777777" w:rsidR="00AD4DBB" w:rsidRPr="00484B07" w:rsidRDefault="00AD4DBB" w:rsidP="0057390C">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79C5AA1" w14:textId="77777777" w:rsidR="00AD4DBB" w:rsidRPr="00484B07" w:rsidRDefault="00AD4DBB" w:rsidP="0057390C">
            <w:pPr>
              <w:pStyle w:val="TAC"/>
            </w:pPr>
            <w:r w:rsidRPr="00484B07">
              <w:t>Note 1,3,20,22</w:t>
            </w:r>
          </w:p>
        </w:tc>
      </w:tr>
      <w:tr w:rsidR="00935662" w:rsidRPr="00484B07" w14:paraId="0D942A61" w14:textId="77777777" w:rsidTr="007D145E">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66093F75"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0BD457EE"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6C3DF291"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1F8F8BDB"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0F508AE"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35AD6ED"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EF40229"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3203C459"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59061EC"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F09818A"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4ABB46B3" w14:textId="77777777" w:rsidR="00AD4DBB" w:rsidRPr="00484B07" w:rsidRDefault="00AD4DBB" w:rsidP="0057390C">
            <w:pPr>
              <w:pStyle w:val="TAC"/>
            </w:pPr>
          </w:p>
        </w:tc>
      </w:tr>
      <w:tr w:rsidR="00935662" w:rsidRPr="00484B07" w14:paraId="05B7AD9F" w14:textId="77777777" w:rsidTr="000C7866">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82A8D8E"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63852A8B"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6BE0BEA" w14:textId="77777777" w:rsidR="00AD4DBB" w:rsidRPr="00484B07" w:rsidRDefault="00AD4DBB" w:rsidP="0057390C">
            <w:pPr>
              <w:pStyle w:val="TAC"/>
            </w:pPr>
            <w:r w:rsidRPr="00484B07">
              <w:t>6.6.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3DBB552"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5EC7F629"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383B67E6" w14:textId="77777777" w:rsidR="00AD4DBB" w:rsidRPr="00484B07" w:rsidRDefault="00AD4DBB" w:rsidP="0057390C">
            <w:pPr>
              <w:pStyle w:val="TAC"/>
            </w:pPr>
            <w:r w:rsidRPr="00484B07">
              <w:t>2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0DB6B3" w14:textId="77777777" w:rsidR="00AD4DBB" w:rsidRPr="00484B07" w:rsidRDefault="00AD4DBB" w:rsidP="0057390C">
            <w:pPr>
              <w:pStyle w:val="TAC"/>
            </w:pPr>
            <w:r w:rsidRPr="00484B07">
              <w:t>3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B26CA31" w14:textId="77777777" w:rsidR="00AD4DBB" w:rsidRPr="00484B07" w:rsidRDefault="00AD4DBB" w:rsidP="0057390C">
            <w:pPr>
              <w:pStyle w:val="TAC"/>
            </w:pPr>
            <w:r w:rsidRPr="00484B07">
              <w:t>3.5</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7A27997B" w14:textId="77777777" w:rsidR="00AD4DBB" w:rsidRPr="00484B07" w:rsidRDefault="00AD4DBB" w:rsidP="0057390C">
            <w:pPr>
              <w:pStyle w:val="TAC"/>
            </w:pPr>
            <w:r w:rsidRPr="00484B07">
              <w:t>3</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C380229" w14:textId="77777777" w:rsidR="00AD4DBB" w:rsidRPr="00484B07" w:rsidRDefault="00AD4DBB" w:rsidP="0057390C">
            <w:pPr>
              <w:pStyle w:val="TAC"/>
            </w:pPr>
            <w:r w:rsidRPr="00484B07">
              <w:t>93%</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BB7D01C" w14:textId="77777777" w:rsidR="00AD4DBB" w:rsidRPr="00484B07" w:rsidRDefault="00AD4DBB" w:rsidP="0057390C">
            <w:pPr>
              <w:pStyle w:val="TAC"/>
            </w:pPr>
            <w:r w:rsidRPr="00484B07">
              <w:t>Note 1,8,20,22,25</w:t>
            </w:r>
          </w:p>
        </w:tc>
      </w:tr>
      <w:tr w:rsidR="00935662" w:rsidRPr="00484B07" w14:paraId="5D59ABB0" w14:textId="77777777" w:rsidTr="000C7866">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728C7284"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11123648"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02B9133E"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1123F603"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2BA18552"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6E84560E"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5E64AEC"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ED5390B"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FA37C1"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E39E25E"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3DAE28A2" w14:textId="77777777" w:rsidR="00AD4DBB" w:rsidRPr="00484B07" w:rsidRDefault="00AD4DBB" w:rsidP="0057390C">
            <w:pPr>
              <w:pStyle w:val="TAC"/>
            </w:pPr>
          </w:p>
        </w:tc>
      </w:tr>
      <w:tr w:rsidR="00935662" w:rsidRPr="00484B07" w14:paraId="4283D0FD" w14:textId="77777777" w:rsidTr="009777BA">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541C5ACC"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5ED43879"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E87572C" w14:textId="77777777" w:rsidR="00AD4DBB" w:rsidRPr="00484B07" w:rsidRDefault="00AD4DBB" w:rsidP="0057390C">
            <w:pPr>
              <w:pStyle w:val="TAC"/>
            </w:pPr>
            <w:r w:rsidRPr="00484B07">
              <w:t>6.5.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7927E4F5"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A879121"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0DD757DD"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9526798"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95CEF70"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D5A5E86"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1EE9156C" w14:textId="77777777" w:rsidR="00AD4DBB" w:rsidRPr="00484B07" w:rsidRDefault="00AD4DBB" w:rsidP="0057390C">
            <w:pPr>
              <w:pStyle w:val="TAC"/>
            </w:pPr>
            <w:r w:rsidRPr="00484B07">
              <w:t>N.A.</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6EE7826F" w14:textId="77777777" w:rsidR="00AD4DBB" w:rsidRPr="00484B07" w:rsidRDefault="00AD4DBB" w:rsidP="0057390C">
            <w:pPr>
              <w:pStyle w:val="TAC"/>
            </w:pPr>
            <w:r w:rsidRPr="00484B07">
              <w:t>Note 1,6</w:t>
            </w:r>
          </w:p>
        </w:tc>
      </w:tr>
      <w:tr w:rsidR="00935662" w:rsidRPr="00484B07" w14:paraId="318AD557" w14:textId="77777777" w:rsidTr="009777BA">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55F54CB4"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E8C8A94"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30AD2CE7"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EA06B49"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6B40D9C3"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31EEECA0"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5F8876C"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A701726"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5934C945"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591A4C4F"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60EE5048" w14:textId="77777777" w:rsidR="00AD4DBB" w:rsidRPr="00484B07" w:rsidRDefault="00AD4DBB" w:rsidP="0057390C">
            <w:pPr>
              <w:pStyle w:val="TAC"/>
            </w:pPr>
          </w:p>
        </w:tc>
      </w:tr>
      <w:tr w:rsidR="00935662" w:rsidRPr="00484B07" w14:paraId="20DC3589" w14:textId="77777777" w:rsidTr="00046E96">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362735C2"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19463470"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355661D0" w14:textId="77777777" w:rsidR="00AD4DBB" w:rsidRPr="00484B07" w:rsidRDefault="00AD4DBB" w:rsidP="0057390C">
            <w:pPr>
              <w:pStyle w:val="TAC"/>
            </w:pPr>
            <w:r w:rsidRPr="00484B07">
              <w:t>6.1.2</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4DF33A15"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7082973"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5F2AD0E1"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9C391C"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6C4793D4" w14:textId="77777777" w:rsidR="00AD4DBB" w:rsidRPr="00484B07" w:rsidRDefault="00AD4DBB" w:rsidP="0057390C">
            <w:pPr>
              <w:pStyle w:val="TAC"/>
            </w:pPr>
            <w:r w:rsidRPr="00484B07">
              <w:t>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10FF0FC0" w14:textId="77777777" w:rsidR="00AD4DBB" w:rsidRPr="00484B07" w:rsidRDefault="00AD4DBB" w:rsidP="0057390C">
            <w:pPr>
              <w:pStyle w:val="TAC"/>
            </w:pPr>
            <w:r w:rsidRPr="00484B07">
              <w:t>4</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40BE33D" w14:textId="77777777" w:rsidR="00AD4DBB" w:rsidRPr="00484B07" w:rsidRDefault="00AD4DBB" w:rsidP="0057390C">
            <w:pPr>
              <w:pStyle w:val="TAC"/>
            </w:pPr>
            <w:r w:rsidRPr="00484B07">
              <w:t>90%</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77194E42" w14:textId="77777777" w:rsidR="00AD4DBB" w:rsidRPr="00484B07" w:rsidRDefault="00AD4DBB" w:rsidP="0057390C">
            <w:pPr>
              <w:pStyle w:val="TAC"/>
            </w:pPr>
            <w:r w:rsidRPr="00484B07">
              <w:t>Note 1,3,23</w:t>
            </w:r>
          </w:p>
        </w:tc>
      </w:tr>
      <w:tr w:rsidR="00935662" w:rsidRPr="00484B07" w14:paraId="7134C931" w14:textId="77777777" w:rsidTr="00046E96">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AFE907A"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52F96BA4"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45A34BD1"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24A07794"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3B183CC3"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2BDFD012"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43E041A"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A3030D0"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5CD6D76"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74ED0FCC"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4583ED56" w14:textId="77777777" w:rsidR="00AD4DBB" w:rsidRPr="00484B07" w:rsidRDefault="00AD4DBB" w:rsidP="0057390C">
            <w:pPr>
              <w:pStyle w:val="TAC"/>
            </w:pPr>
          </w:p>
        </w:tc>
      </w:tr>
      <w:tr w:rsidR="00935662" w:rsidRPr="00484B07" w14:paraId="27EFB587" w14:textId="77777777" w:rsidTr="00A6352E">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11174B8C"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45B9FF51"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0B84AEE1" w14:textId="77777777" w:rsidR="00AD4DBB" w:rsidRPr="00484B07" w:rsidRDefault="00AD4DBB" w:rsidP="0057390C">
            <w:pPr>
              <w:pStyle w:val="TAC"/>
            </w:pPr>
            <w:r w:rsidRPr="00484B07">
              <w:t>6.1.1</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7C35A927"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31A73EF2"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78269477"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B1A8F2A"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44F33ADD" w14:textId="77777777" w:rsidR="00AD4DBB" w:rsidRPr="00484B07" w:rsidRDefault="00AD4DBB" w:rsidP="0057390C">
            <w:pPr>
              <w:pStyle w:val="TAC"/>
            </w:pPr>
            <w:r w:rsidRPr="00484B07">
              <w:t>7</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42260CD2" w14:textId="77777777" w:rsidR="00AD4DBB" w:rsidRPr="00484B07" w:rsidRDefault="00AD4DBB" w:rsidP="0057390C">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8C6BAA4" w14:textId="77777777" w:rsidR="00AD4DBB" w:rsidRPr="00484B07" w:rsidRDefault="00AD4DBB" w:rsidP="0057390C">
            <w:pPr>
              <w:pStyle w:val="TAC"/>
            </w:pPr>
            <w:r w:rsidRPr="00484B07">
              <w:t>90%</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0AF30411" w14:textId="77777777" w:rsidR="00AD4DBB" w:rsidRPr="00484B07" w:rsidRDefault="00AD4DBB" w:rsidP="0057390C">
            <w:pPr>
              <w:pStyle w:val="TAC"/>
            </w:pPr>
            <w:r w:rsidRPr="00484B07">
              <w:t>Note 1,3,17,22</w:t>
            </w:r>
          </w:p>
        </w:tc>
      </w:tr>
      <w:tr w:rsidR="00935662" w:rsidRPr="00484B07" w14:paraId="681F02CA" w14:textId="77777777" w:rsidTr="00A6352E">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3213BC1C"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3A243D43"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1B4F0AEF"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42633343"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72B27345"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2FD076A"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125656"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5A86D923" w14:textId="77777777" w:rsidR="00AD4DBB" w:rsidRPr="00484B07" w:rsidRDefault="00AD4DBB" w:rsidP="0057390C">
            <w:pPr>
              <w:pStyle w:val="TAC"/>
            </w:pPr>
            <w:r w:rsidRPr="00484B07">
              <w:t>&lt;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24500E4" w14:textId="77777777" w:rsidR="00AD4DBB" w:rsidRPr="00484B07" w:rsidRDefault="00AD4DBB" w:rsidP="0057390C">
            <w:pPr>
              <w:pStyle w:val="TAC"/>
            </w:pPr>
            <w:r w:rsidRPr="00484B07">
              <w:t>0</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2C3FDE88" w14:textId="77777777" w:rsidR="00AD4DBB" w:rsidRPr="00484B07" w:rsidRDefault="00AD4DBB" w:rsidP="0057390C">
            <w:pPr>
              <w:pStyle w:val="TAC"/>
            </w:pPr>
            <w:r w:rsidRPr="00484B07">
              <w:t>N.A.</w:t>
            </w:r>
          </w:p>
        </w:tc>
        <w:tc>
          <w:tcPr>
            <w:tcW w:w="414" w:type="pct"/>
            <w:vMerge/>
            <w:tcBorders>
              <w:left w:val="single" w:sz="4" w:space="0" w:color="auto"/>
              <w:bottom w:val="single" w:sz="4" w:space="0" w:color="auto"/>
              <w:right w:val="single" w:sz="4" w:space="0" w:color="auto"/>
            </w:tcBorders>
            <w:shd w:val="clear" w:color="auto" w:fill="auto"/>
            <w:vAlign w:val="center"/>
          </w:tcPr>
          <w:p w14:paraId="2948C7A0" w14:textId="77777777" w:rsidR="00AD4DBB" w:rsidRPr="00484B07" w:rsidRDefault="00AD4DBB" w:rsidP="0057390C">
            <w:pPr>
              <w:pStyle w:val="TAC"/>
            </w:pPr>
          </w:p>
        </w:tc>
      </w:tr>
      <w:tr w:rsidR="00935662" w:rsidRPr="00484B07" w14:paraId="097E439A" w14:textId="77777777" w:rsidTr="00E2553D">
        <w:trPr>
          <w:trHeight w:val="20"/>
          <w:jc w:val="center"/>
        </w:trPr>
        <w:tc>
          <w:tcPr>
            <w:tcW w:w="443" w:type="pct"/>
            <w:vMerge w:val="restart"/>
            <w:tcBorders>
              <w:top w:val="single" w:sz="4" w:space="0" w:color="auto"/>
              <w:left w:val="single" w:sz="4" w:space="0" w:color="auto"/>
              <w:right w:val="single" w:sz="4" w:space="0" w:color="auto"/>
            </w:tcBorders>
            <w:shd w:val="clear" w:color="auto" w:fill="auto"/>
            <w:vAlign w:val="center"/>
          </w:tcPr>
          <w:p w14:paraId="08BAEC08" w14:textId="77777777" w:rsidR="00AD4DBB" w:rsidRPr="00484B07" w:rsidRDefault="00AD4DBB" w:rsidP="0057390C">
            <w:pPr>
              <w:pStyle w:val="TAC"/>
            </w:pPr>
            <w:r w:rsidRPr="00484B07">
              <w:t>Source [ZTE]</w:t>
            </w:r>
          </w:p>
        </w:tc>
        <w:tc>
          <w:tcPr>
            <w:tcW w:w="521" w:type="pct"/>
            <w:vMerge w:val="restart"/>
            <w:tcBorders>
              <w:top w:val="single" w:sz="4" w:space="0" w:color="auto"/>
              <w:left w:val="single" w:sz="4" w:space="0" w:color="auto"/>
              <w:right w:val="single" w:sz="4" w:space="0" w:color="auto"/>
            </w:tcBorders>
            <w:shd w:val="clear" w:color="auto" w:fill="auto"/>
            <w:vAlign w:val="center"/>
          </w:tcPr>
          <w:p w14:paraId="05FDB0EC" w14:textId="77777777" w:rsidR="00AD4DBB" w:rsidRPr="00484B07" w:rsidRDefault="00AD4DBB" w:rsidP="0057390C">
            <w:pPr>
              <w:pStyle w:val="TAC"/>
            </w:pPr>
            <w:r w:rsidRPr="00484B07">
              <w:t>R1-2211906</w:t>
            </w:r>
          </w:p>
        </w:tc>
        <w:tc>
          <w:tcPr>
            <w:tcW w:w="505" w:type="pct"/>
            <w:vMerge w:val="restart"/>
            <w:tcBorders>
              <w:top w:val="single" w:sz="4" w:space="0" w:color="auto"/>
              <w:left w:val="single" w:sz="4" w:space="0" w:color="auto"/>
              <w:right w:val="single" w:sz="4" w:space="0" w:color="auto"/>
            </w:tcBorders>
            <w:shd w:val="clear" w:color="auto" w:fill="auto"/>
            <w:vAlign w:val="center"/>
          </w:tcPr>
          <w:p w14:paraId="7079022E" w14:textId="77777777" w:rsidR="00AD4DBB" w:rsidRPr="00484B07" w:rsidRDefault="00AD4DBB" w:rsidP="0057390C">
            <w:pPr>
              <w:pStyle w:val="TAC"/>
            </w:pPr>
            <w:r w:rsidRPr="00484B07">
              <w:t>6.9****</w:t>
            </w:r>
          </w:p>
        </w:tc>
        <w:tc>
          <w:tcPr>
            <w:tcW w:w="368" w:type="pct"/>
            <w:vMerge w:val="restart"/>
            <w:tcBorders>
              <w:top w:val="single" w:sz="4" w:space="0" w:color="auto"/>
              <w:left w:val="single" w:sz="4" w:space="0" w:color="auto"/>
              <w:right w:val="single" w:sz="4" w:space="0" w:color="auto"/>
            </w:tcBorders>
            <w:shd w:val="clear" w:color="auto" w:fill="auto"/>
            <w:vAlign w:val="center"/>
          </w:tcPr>
          <w:p w14:paraId="6D55A49B" w14:textId="77777777" w:rsidR="00AD4DBB" w:rsidRPr="00484B07" w:rsidRDefault="00AD4DBB" w:rsidP="0057390C">
            <w:pPr>
              <w:pStyle w:val="TAC"/>
            </w:pPr>
            <w:r w:rsidRPr="00484B07">
              <w:t>DDDSU</w:t>
            </w:r>
          </w:p>
        </w:tc>
        <w:tc>
          <w:tcPr>
            <w:tcW w:w="476" w:type="pct"/>
            <w:vMerge w:val="restart"/>
            <w:tcBorders>
              <w:top w:val="single" w:sz="4" w:space="0" w:color="auto"/>
              <w:left w:val="single" w:sz="4" w:space="0" w:color="auto"/>
              <w:right w:val="single" w:sz="4" w:space="0" w:color="auto"/>
            </w:tcBorders>
            <w:shd w:val="clear" w:color="auto" w:fill="auto"/>
            <w:vAlign w:val="center"/>
          </w:tcPr>
          <w:p w14:paraId="0998BEEE" w14:textId="77777777" w:rsidR="00AD4DBB" w:rsidRPr="00484B07" w:rsidRDefault="00AD4DBB" w:rsidP="0057390C">
            <w:pPr>
              <w:pStyle w:val="TAC"/>
            </w:pPr>
            <w:r w:rsidRPr="00484B07">
              <w:t>SU-MIMO</w:t>
            </w:r>
          </w:p>
        </w:tc>
        <w:tc>
          <w:tcPr>
            <w:tcW w:w="468" w:type="pct"/>
            <w:vMerge w:val="restart"/>
            <w:tcBorders>
              <w:top w:val="single" w:sz="4" w:space="0" w:color="auto"/>
              <w:left w:val="single" w:sz="4" w:space="0" w:color="auto"/>
              <w:right w:val="single" w:sz="4" w:space="0" w:color="auto"/>
            </w:tcBorders>
            <w:shd w:val="clear" w:color="auto" w:fill="auto"/>
            <w:vAlign w:val="center"/>
          </w:tcPr>
          <w:p w14:paraId="43E1643D" w14:textId="77777777" w:rsidR="00AD4DBB" w:rsidRPr="00484B07" w:rsidRDefault="00AD4DBB"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8CF3F58" w14:textId="77777777" w:rsidR="00AD4DBB" w:rsidRPr="00484B07" w:rsidRDefault="00AD4DBB"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01BDDBE1" w14:textId="77777777" w:rsidR="00AD4DBB" w:rsidRPr="00484B07" w:rsidRDefault="00AD4DBB" w:rsidP="0057390C">
            <w:pPr>
              <w:pStyle w:val="TAC"/>
            </w:pPr>
            <w:r w:rsidRPr="00484B07">
              <w:t>8.2</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BA8F019" w14:textId="77777777" w:rsidR="00AD4DBB" w:rsidRPr="00484B07" w:rsidRDefault="00AD4DBB" w:rsidP="0057390C">
            <w:pPr>
              <w:pStyle w:val="TAC"/>
            </w:pPr>
            <w:r w:rsidRPr="00484B07">
              <w:t>8</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4B0FD31D" w14:textId="77777777" w:rsidR="00AD4DBB" w:rsidRPr="00484B07" w:rsidRDefault="00AD4DBB" w:rsidP="0057390C">
            <w:pPr>
              <w:pStyle w:val="TAC"/>
            </w:pPr>
            <w:r w:rsidRPr="00484B07">
              <w:t>91%</w:t>
            </w:r>
          </w:p>
        </w:tc>
        <w:tc>
          <w:tcPr>
            <w:tcW w:w="414" w:type="pct"/>
            <w:vMerge w:val="restart"/>
            <w:tcBorders>
              <w:top w:val="single" w:sz="4" w:space="0" w:color="auto"/>
              <w:left w:val="single" w:sz="4" w:space="0" w:color="auto"/>
              <w:right w:val="single" w:sz="4" w:space="0" w:color="auto"/>
            </w:tcBorders>
            <w:shd w:val="clear" w:color="auto" w:fill="auto"/>
            <w:vAlign w:val="center"/>
          </w:tcPr>
          <w:p w14:paraId="3922DCD2" w14:textId="77777777" w:rsidR="00AD4DBB" w:rsidRPr="00484B07" w:rsidRDefault="00AD4DBB" w:rsidP="0057390C">
            <w:pPr>
              <w:pStyle w:val="TAC"/>
            </w:pPr>
            <w:r w:rsidRPr="00484B07">
              <w:t>Note 1,7</w:t>
            </w:r>
          </w:p>
        </w:tc>
      </w:tr>
      <w:tr w:rsidR="00935662" w:rsidRPr="00484B07" w14:paraId="5259025F" w14:textId="77777777" w:rsidTr="00E2553D">
        <w:trPr>
          <w:trHeight w:val="20"/>
          <w:jc w:val="center"/>
        </w:trPr>
        <w:tc>
          <w:tcPr>
            <w:tcW w:w="443" w:type="pct"/>
            <w:vMerge/>
            <w:tcBorders>
              <w:left w:val="single" w:sz="4" w:space="0" w:color="auto"/>
              <w:bottom w:val="single" w:sz="4" w:space="0" w:color="auto"/>
              <w:right w:val="single" w:sz="4" w:space="0" w:color="auto"/>
            </w:tcBorders>
            <w:shd w:val="clear" w:color="auto" w:fill="auto"/>
            <w:vAlign w:val="center"/>
          </w:tcPr>
          <w:p w14:paraId="4BF42038" w14:textId="77777777" w:rsidR="00AD4DBB" w:rsidRPr="00484B07" w:rsidRDefault="00AD4DBB" w:rsidP="0057390C">
            <w:pPr>
              <w:pStyle w:val="TAC"/>
            </w:pPr>
          </w:p>
        </w:tc>
        <w:tc>
          <w:tcPr>
            <w:tcW w:w="521" w:type="pct"/>
            <w:vMerge/>
            <w:tcBorders>
              <w:left w:val="single" w:sz="4" w:space="0" w:color="auto"/>
              <w:bottom w:val="single" w:sz="4" w:space="0" w:color="auto"/>
              <w:right w:val="single" w:sz="4" w:space="0" w:color="auto"/>
            </w:tcBorders>
            <w:shd w:val="clear" w:color="auto" w:fill="auto"/>
            <w:vAlign w:val="center"/>
          </w:tcPr>
          <w:p w14:paraId="6F84E3CD" w14:textId="77777777" w:rsidR="00AD4DBB" w:rsidRPr="00484B07" w:rsidRDefault="00AD4DBB" w:rsidP="0057390C">
            <w:pPr>
              <w:pStyle w:val="TAC"/>
            </w:pPr>
          </w:p>
        </w:tc>
        <w:tc>
          <w:tcPr>
            <w:tcW w:w="505" w:type="pct"/>
            <w:vMerge/>
            <w:tcBorders>
              <w:left w:val="single" w:sz="4" w:space="0" w:color="auto"/>
              <w:bottom w:val="single" w:sz="4" w:space="0" w:color="auto"/>
              <w:right w:val="single" w:sz="4" w:space="0" w:color="auto"/>
            </w:tcBorders>
            <w:shd w:val="clear" w:color="auto" w:fill="auto"/>
            <w:vAlign w:val="center"/>
          </w:tcPr>
          <w:p w14:paraId="5824190C" w14:textId="77777777" w:rsidR="00AD4DBB" w:rsidRPr="00484B07" w:rsidRDefault="00AD4DBB" w:rsidP="0057390C">
            <w:pPr>
              <w:pStyle w:val="TAC"/>
            </w:pPr>
          </w:p>
        </w:tc>
        <w:tc>
          <w:tcPr>
            <w:tcW w:w="368" w:type="pct"/>
            <w:vMerge/>
            <w:tcBorders>
              <w:left w:val="single" w:sz="4" w:space="0" w:color="auto"/>
              <w:bottom w:val="single" w:sz="4" w:space="0" w:color="auto"/>
              <w:right w:val="single" w:sz="4" w:space="0" w:color="auto"/>
            </w:tcBorders>
            <w:shd w:val="clear" w:color="auto" w:fill="auto"/>
            <w:vAlign w:val="center"/>
          </w:tcPr>
          <w:p w14:paraId="7BE1B8A6" w14:textId="77777777" w:rsidR="00AD4DBB" w:rsidRPr="00484B07" w:rsidRDefault="00AD4DBB" w:rsidP="0057390C">
            <w:pPr>
              <w:pStyle w:val="TAC"/>
            </w:pPr>
          </w:p>
        </w:tc>
        <w:tc>
          <w:tcPr>
            <w:tcW w:w="476" w:type="pct"/>
            <w:vMerge/>
            <w:tcBorders>
              <w:left w:val="single" w:sz="4" w:space="0" w:color="auto"/>
              <w:bottom w:val="single" w:sz="4" w:space="0" w:color="auto"/>
              <w:right w:val="single" w:sz="4" w:space="0" w:color="auto"/>
            </w:tcBorders>
            <w:shd w:val="clear" w:color="auto" w:fill="auto"/>
            <w:vAlign w:val="center"/>
          </w:tcPr>
          <w:p w14:paraId="1D75A999" w14:textId="77777777" w:rsidR="00AD4DBB" w:rsidRPr="00484B07" w:rsidRDefault="00AD4DBB" w:rsidP="0057390C">
            <w:pPr>
              <w:pStyle w:val="TAC"/>
            </w:pPr>
          </w:p>
        </w:tc>
        <w:tc>
          <w:tcPr>
            <w:tcW w:w="468" w:type="pct"/>
            <w:vMerge/>
            <w:tcBorders>
              <w:left w:val="single" w:sz="4" w:space="0" w:color="auto"/>
              <w:bottom w:val="single" w:sz="4" w:space="0" w:color="auto"/>
              <w:right w:val="single" w:sz="4" w:space="0" w:color="auto"/>
            </w:tcBorders>
            <w:shd w:val="clear" w:color="auto" w:fill="auto"/>
            <w:vAlign w:val="center"/>
          </w:tcPr>
          <w:p w14:paraId="45F81EA2" w14:textId="77777777" w:rsidR="00AD4DBB" w:rsidRPr="00484B07" w:rsidRDefault="00AD4DBB" w:rsidP="0057390C">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ABC14B3" w14:textId="77777777" w:rsidR="00AD4DBB" w:rsidRPr="00484B07" w:rsidRDefault="00AD4DBB" w:rsidP="0057390C">
            <w:pPr>
              <w:pStyle w:val="TAC"/>
            </w:pPr>
            <w:r w:rsidRPr="00484B07">
              <w:t>10</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7C730DC9" w14:textId="77777777" w:rsidR="00AD4DBB" w:rsidRPr="00484B07" w:rsidRDefault="00AD4DBB" w:rsidP="0057390C">
            <w:pPr>
              <w:pStyle w:val="TAC"/>
            </w:pPr>
            <w:r w:rsidRPr="00484B07">
              <w:t>5.4</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64E4D466" w14:textId="77777777" w:rsidR="00AD4DBB" w:rsidRPr="00484B07" w:rsidRDefault="00AD4DBB" w:rsidP="0057390C">
            <w:pPr>
              <w:pStyle w:val="TAC"/>
            </w:pPr>
            <w:r w:rsidRPr="00484B07">
              <w:t>5</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39B53AFA" w14:textId="77777777" w:rsidR="00AD4DBB" w:rsidRPr="00484B07" w:rsidRDefault="00AD4DBB" w:rsidP="0057390C">
            <w:pPr>
              <w:pStyle w:val="TAC"/>
            </w:pPr>
            <w:r w:rsidRPr="00484B07">
              <w:t>91%</w:t>
            </w:r>
          </w:p>
        </w:tc>
        <w:tc>
          <w:tcPr>
            <w:tcW w:w="414" w:type="pct"/>
            <w:vMerge/>
            <w:tcBorders>
              <w:left w:val="single" w:sz="4" w:space="0" w:color="auto"/>
              <w:bottom w:val="single" w:sz="4" w:space="0" w:color="auto"/>
              <w:right w:val="single" w:sz="4" w:space="0" w:color="auto"/>
            </w:tcBorders>
            <w:shd w:val="clear" w:color="auto" w:fill="auto"/>
            <w:vAlign w:val="center"/>
          </w:tcPr>
          <w:p w14:paraId="78A44E33" w14:textId="77777777" w:rsidR="00AD4DBB" w:rsidRPr="00484B07" w:rsidRDefault="00AD4DBB" w:rsidP="0057390C">
            <w:pPr>
              <w:pStyle w:val="TAC"/>
            </w:pPr>
          </w:p>
        </w:tc>
      </w:tr>
      <w:tr w:rsidR="00935662" w:rsidRPr="00484B07" w14:paraId="56FFF3C1" w14:textId="77777777" w:rsidTr="002B3AA7">
        <w:trPr>
          <w:trHeight w:val="20"/>
          <w:jc w:val="center"/>
        </w:trPr>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14:paraId="3BBCDC7D" w14:textId="77777777" w:rsidR="00607190" w:rsidRPr="00484B07" w:rsidRDefault="00607190" w:rsidP="0057390C">
            <w:pPr>
              <w:pStyle w:val="TAC"/>
            </w:pPr>
            <w:r w:rsidRPr="00484B07">
              <w:t>Source [ZTE]</w:t>
            </w:r>
          </w:p>
        </w:tc>
        <w:tc>
          <w:tcPr>
            <w:tcW w:w="521" w:type="pct"/>
            <w:tcBorders>
              <w:top w:val="single" w:sz="4" w:space="0" w:color="auto"/>
              <w:left w:val="single" w:sz="4" w:space="0" w:color="auto"/>
              <w:bottom w:val="single" w:sz="4" w:space="0" w:color="auto"/>
              <w:right w:val="single" w:sz="4" w:space="0" w:color="auto"/>
            </w:tcBorders>
            <w:shd w:val="clear" w:color="auto" w:fill="auto"/>
            <w:vAlign w:val="center"/>
          </w:tcPr>
          <w:p w14:paraId="5763896A" w14:textId="77777777" w:rsidR="00607190" w:rsidRPr="00484B07" w:rsidRDefault="00607190" w:rsidP="0057390C">
            <w:pPr>
              <w:pStyle w:val="TAC"/>
            </w:pPr>
            <w:r w:rsidRPr="00484B07">
              <w:t>R1-221190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09B97D4" w14:textId="77777777" w:rsidR="00607190" w:rsidRPr="00484B07" w:rsidRDefault="00607190" w:rsidP="0057390C">
            <w:pPr>
              <w:pStyle w:val="TAC"/>
            </w:pPr>
            <w:r w:rsidRPr="00484B07">
              <w:t>6.6.1****</w:t>
            </w:r>
          </w:p>
        </w:tc>
        <w:tc>
          <w:tcPr>
            <w:tcW w:w="368" w:type="pct"/>
            <w:tcBorders>
              <w:top w:val="single" w:sz="4" w:space="0" w:color="auto"/>
              <w:left w:val="single" w:sz="4" w:space="0" w:color="auto"/>
              <w:bottom w:val="single" w:sz="4" w:space="0" w:color="auto"/>
              <w:right w:val="single" w:sz="4" w:space="0" w:color="auto"/>
            </w:tcBorders>
            <w:shd w:val="clear" w:color="auto" w:fill="auto"/>
            <w:vAlign w:val="center"/>
          </w:tcPr>
          <w:p w14:paraId="0C1C5E36" w14:textId="77777777" w:rsidR="00607190" w:rsidRPr="00484B07" w:rsidRDefault="00607190" w:rsidP="0057390C">
            <w:pPr>
              <w:pStyle w:val="TAC"/>
            </w:pPr>
            <w:r w:rsidRPr="00484B07">
              <w:t>DDDSU</w:t>
            </w:r>
          </w:p>
        </w:tc>
        <w:tc>
          <w:tcPr>
            <w:tcW w:w="476" w:type="pct"/>
            <w:tcBorders>
              <w:top w:val="single" w:sz="4" w:space="0" w:color="auto"/>
              <w:left w:val="single" w:sz="4" w:space="0" w:color="auto"/>
              <w:bottom w:val="single" w:sz="4" w:space="0" w:color="auto"/>
              <w:right w:val="single" w:sz="4" w:space="0" w:color="auto"/>
            </w:tcBorders>
            <w:shd w:val="clear" w:color="auto" w:fill="auto"/>
            <w:vAlign w:val="center"/>
          </w:tcPr>
          <w:p w14:paraId="3756E7F4" w14:textId="77777777" w:rsidR="00607190" w:rsidRPr="00484B07" w:rsidRDefault="00607190" w:rsidP="0057390C">
            <w:pPr>
              <w:pStyle w:val="TAC"/>
            </w:pPr>
            <w:r w:rsidRPr="00484B07">
              <w:t>SU-MIMO</w:t>
            </w:r>
          </w:p>
        </w:tc>
        <w:tc>
          <w:tcPr>
            <w:tcW w:w="468" w:type="pct"/>
            <w:tcBorders>
              <w:top w:val="single" w:sz="4" w:space="0" w:color="auto"/>
              <w:left w:val="single" w:sz="4" w:space="0" w:color="auto"/>
              <w:bottom w:val="single" w:sz="4" w:space="0" w:color="auto"/>
              <w:right w:val="single" w:sz="4" w:space="0" w:color="auto"/>
            </w:tcBorders>
            <w:shd w:val="clear" w:color="auto" w:fill="auto"/>
            <w:vAlign w:val="center"/>
          </w:tcPr>
          <w:p w14:paraId="1C0D472C" w14:textId="77777777" w:rsidR="00607190" w:rsidRPr="00484B07" w:rsidRDefault="00607190" w:rsidP="0057390C">
            <w:pPr>
              <w:pStyle w:val="TAC"/>
            </w:pPr>
            <w:r w:rsidRPr="00484B07">
              <w:t>10</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4701A0F" w14:textId="77777777" w:rsidR="00607190" w:rsidRPr="00484B07" w:rsidRDefault="00607190" w:rsidP="0057390C">
            <w:pPr>
              <w:pStyle w:val="TAC"/>
            </w:pPr>
            <w:r w:rsidRPr="00484B07">
              <w:t>15</w:t>
            </w:r>
          </w:p>
        </w:tc>
        <w:tc>
          <w:tcPr>
            <w:tcW w:w="379" w:type="pct"/>
            <w:tcBorders>
              <w:top w:val="single" w:sz="4" w:space="0" w:color="auto"/>
              <w:left w:val="single" w:sz="4" w:space="0" w:color="auto"/>
              <w:bottom w:val="single" w:sz="4" w:space="0" w:color="auto"/>
              <w:right w:val="single" w:sz="4" w:space="0" w:color="auto"/>
            </w:tcBorders>
            <w:shd w:val="clear" w:color="auto" w:fill="auto"/>
            <w:vAlign w:val="center"/>
          </w:tcPr>
          <w:p w14:paraId="1BA47855" w14:textId="77777777" w:rsidR="00607190" w:rsidRPr="00484B07" w:rsidRDefault="00607190" w:rsidP="0057390C">
            <w:pPr>
              <w:pStyle w:val="TAC"/>
            </w:pPr>
            <w:r w:rsidRPr="00484B07">
              <w:t>7.1</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tcPr>
          <w:p w14:paraId="0FA92847" w14:textId="77777777" w:rsidR="00607190" w:rsidRPr="00484B07" w:rsidRDefault="00607190" w:rsidP="0057390C">
            <w:pPr>
              <w:pStyle w:val="TAC"/>
            </w:pPr>
            <w:r w:rsidRPr="00484B07">
              <w:t>7</w:t>
            </w:r>
          </w:p>
        </w:tc>
        <w:tc>
          <w:tcPr>
            <w:tcW w:w="562" w:type="pct"/>
            <w:tcBorders>
              <w:top w:val="single" w:sz="4" w:space="0" w:color="auto"/>
              <w:left w:val="single" w:sz="4" w:space="0" w:color="auto"/>
              <w:bottom w:val="single" w:sz="4" w:space="0" w:color="auto"/>
              <w:right w:val="single" w:sz="4" w:space="0" w:color="auto"/>
            </w:tcBorders>
            <w:shd w:val="clear" w:color="auto" w:fill="auto"/>
            <w:vAlign w:val="center"/>
          </w:tcPr>
          <w:p w14:paraId="677AE5A3" w14:textId="77777777" w:rsidR="00607190" w:rsidRPr="00484B07" w:rsidRDefault="00607190" w:rsidP="0057390C">
            <w:pPr>
              <w:pStyle w:val="TAC"/>
            </w:pPr>
            <w:r w:rsidRPr="00484B07">
              <w:t>91%</w:t>
            </w:r>
          </w:p>
        </w:tc>
        <w:tc>
          <w:tcPr>
            <w:tcW w:w="414" w:type="pct"/>
            <w:tcBorders>
              <w:top w:val="single" w:sz="4" w:space="0" w:color="auto"/>
              <w:left w:val="single" w:sz="4" w:space="0" w:color="auto"/>
              <w:bottom w:val="single" w:sz="4" w:space="0" w:color="auto"/>
              <w:right w:val="single" w:sz="4" w:space="0" w:color="auto"/>
            </w:tcBorders>
            <w:shd w:val="clear" w:color="auto" w:fill="auto"/>
            <w:vAlign w:val="center"/>
          </w:tcPr>
          <w:p w14:paraId="70C880BE" w14:textId="77777777" w:rsidR="00607190" w:rsidRPr="00484B07" w:rsidRDefault="00607190" w:rsidP="0057390C">
            <w:pPr>
              <w:pStyle w:val="TAC"/>
            </w:pPr>
            <w:r w:rsidRPr="00484B07">
              <w:t>Note 1,8, 11,22,25</w:t>
            </w:r>
          </w:p>
        </w:tc>
      </w:tr>
      <w:tr w:rsidR="00607190" w:rsidRPr="00484B07" w14:paraId="1E6DCDDC" w14:textId="77777777" w:rsidTr="002B3AA7">
        <w:trPr>
          <w:trHeight w:val="20"/>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tcPr>
          <w:p w14:paraId="2B031155" w14:textId="5AFCF8F8" w:rsidR="00607190" w:rsidRPr="00484B07" w:rsidRDefault="009505B2" w:rsidP="00607190">
            <w:pPr>
              <w:pStyle w:val="TAN"/>
            </w:pPr>
            <w:r w:rsidRPr="00484B07">
              <w:lastRenderedPageBreak/>
              <w:t>NOTE</w:t>
            </w:r>
            <w:r w:rsidR="00607190" w:rsidRPr="00484B07">
              <w:t xml:space="preserve"> 1:</w:t>
            </w:r>
            <w:r w:rsidR="00607190" w:rsidRPr="00484B07">
              <w:tab/>
              <w:t>64TxRUs, (M, N, P, Mg, Ng; Mp, Np) = (8,8,2,1,1:4,8)</w:t>
            </w:r>
          </w:p>
          <w:p w14:paraId="2FBCB974" w14:textId="23FD5794" w:rsidR="00607190" w:rsidRPr="00484B07" w:rsidRDefault="009505B2" w:rsidP="00607190">
            <w:pPr>
              <w:pStyle w:val="TAN"/>
            </w:pPr>
            <w:r w:rsidRPr="00484B07">
              <w:t>NOTE</w:t>
            </w:r>
            <w:r w:rsidR="00607190" w:rsidRPr="00484B07">
              <w:t xml:space="preserve"> 2:</w:t>
            </w:r>
            <w:r w:rsidR="00607190" w:rsidRPr="00484B07">
              <w:tab/>
              <w:t>SR periodicity = 5ms</w:t>
            </w:r>
          </w:p>
          <w:p w14:paraId="76236D3B" w14:textId="5882C5BD" w:rsidR="00607190" w:rsidRPr="00484B07" w:rsidRDefault="009505B2" w:rsidP="00607190">
            <w:pPr>
              <w:pStyle w:val="TAN"/>
            </w:pPr>
            <w:r w:rsidRPr="00484B07">
              <w:t>NOTE</w:t>
            </w:r>
            <w:r w:rsidR="00607190" w:rsidRPr="00484B07">
              <w:t xml:space="preserve"> 3:</w:t>
            </w:r>
            <w:r w:rsidR="00607190" w:rsidRPr="00484B07">
              <w:tab/>
              <w:t>SR periodicity = 2.5 ms</w:t>
            </w:r>
          </w:p>
          <w:p w14:paraId="48226552" w14:textId="1A6D0CAB" w:rsidR="00607190" w:rsidRPr="00484B07" w:rsidRDefault="009505B2" w:rsidP="00607190">
            <w:pPr>
              <w:pStyle w:val="TAN"/>
            </w:pPr>
            <w:r w:rsidRPr="00484B07">
              <w:t>NOTE</w:t>
            </w:r>
            <w:r w:rsidR="00607190" w:rsidRPr="00484B07">
              <w:t xml:space="preserve"> 4:</w:t>
            </w:r>
            <w:r w:rsidR="00607190" w:rsidRPr="00484B07">
              <w:tab/>
              <w:t>10 CG configurations with single CG PUSCH in a period in each CG configuration</w:t>
            </w:r>
          </w:p>
          <w:p w14:paraId="6A95E26A" w14:textId="5D3879A0" w:rsidR="00607190" w:rsidRPr="00484B07" w:rsidRDefault="009505B2" w:rsidP="00607190">
            <w:pPr>
              <w:pStyle w:val="TAN"/>
            </w:pPr>
            <w:r w:rsidRPr="00484B07">
              <w:t>NOTE</w:t>
            </w:r>
            <w:r w:rsidR="00607190" w:rsidRPr="00484B07">
              <w:t xml:space="preserve"> 5:</w:t>
            </w:r>
            <w:r w:rsidR="00607190" w:rsidRPr="00484B07">
              <w:tab/>
              <w:t>10 CG PUSCH in a period</w:t>
            </w:r>
          </w:p>
          <w:p w14:paraId="131BDE5E" w14:textId="19345609" w:rsidR="00607190" w:rsidRPr="00484B07" w:rsidRDefault="009505B2" w:rsidP="00607190">
            <w:pPr>
              <w:pStyle w:val="TAN"/>
            </w:pPr>
            <w:r w:rsidRPr="00484B07">
              <w:t>NOTE</w:t>
            </w:r>
            <w:r w:rsidR="00607190" w:rsidRPr="00484B07">
              <w:t xml:space="preserve"> 6:</w:t>
            </w:r>
            <w:r w:rsidR="00607190" w:rsidRPr="00484B07">
              <w:tab/>
              <w:t>8 CG configurations with single CG PUSCH in a period in each CG configuration</w:t>
            </w:r>
          </w:p>
          <w:p w14:paraId="2F2E782B" w14:textId="1BDAFBFC" w:rsidR="00607190" w:rsidRPr="00484B07" w:rsidRDefault="009505B2" w:rsidP="00607190">
            <w:pPr>
              <w:pStyle w:val="TAN"/>
            </w:pPr>
            <w:r w:rsidRPr="00484B07">
              <w:t>NOTE</w:t>
            </w:r>
            <w:r w:rsidR="00607190" w:rsidRPr="00484B07">
              <w:t xml:space="preserve"> 7:</w:t>
            </w:r>
            <w:r w:rsidR="00607190" w:rsidRPr="00484B07">
              <w:tab/>
              <w:t>8 CG PUSCH in a period</w:t>
            </w:r>
          </w:p>
          <w:p w14:paraId="24C4D00E" w14:textId="4B984B57" w:rsidR="00607190" w:rsidRPr="00484B07" w:rsidRDefault="009505B2" w:rsidP="00607190">
            <w:pPr>
              <w:pStyle w:val="TAN"/>
            </w:pPr>
            <w:r w:rsidRPr="00484B07">
              <w:t>NOTE</w:t>
            </w:r>
            <w:r w:rsidR="00607190" w:rsidRPr="00484B07">
              <w:t xml:space="preserve"> 8:</w:t>
            </w:r>
            <w:r w:rsidR="00607190" w:rsidRPr="00484B07">
              <w:tab/>
              <w:t>Single CG PUSCH in a period</w:t>
            </w:r>
          </w:p>
          <w:p w14:paraId="2D6E7909" w14:textId="09F8634A" w:rsidR="00607190" w:rsidRPr="00484B07" w:rsidRDefault="009505B2" w:rsidP="00607190">
            <w:pPr>
              <w:pStyle w:val="TAN"/>
            </w:pPr>
            <w:r w:rsidRPr="00484B07">
              <w:t>NOTE</w:t>
            </w:r>
            <w:r w:rsidR="00607190" w:rsidRPr="00484B07">
              <w:t xml:space="preserve"> 9:</w:t>
            </w:r>
            <w:r w:rsidR="00607190" w:rsidRPr="00484B07">
              <w:tab/>
              <w:t>At least one PUSCH per CG occasion is pre-configured.</w:t>
            </w:r>
          </w:p>
          <w:p w14:paraId="022620D8" w14:textId="0BC6A462" w:rsidR="00607190" w:rsidRPr="00484B07" w:rsidRDefault="009505B2" w:rsidP="00607190">
            <w:pPr>
              <w:pStyle w:val="TAN"/>
            </w:pPr>
            <w:r w:rsidRPr="00484B07">
              <w:t>NOTE</w:t>
            </w:r>
            <w:r w:rsidR="00607190" w:rsidRPr="00484B07">
              <w:t xml:space="preserve"> 10:</w:t>
            </w:r>
            <w:r w:rsidR="00607190" w:rsidRPr="00484B07">
              <w:tab/>
              <w:t>Size of configured grant = 60 kbit</w:t>
            </w:r>
          </w:p>
          <w:p w14:paraId="0BC6B864" w14:textId="47DC1F22" w:rsidR="00607190" w:rsidRPr="00484B07" w:rsidRDefault="009505B2" w:rsidP="00607190">
            <w:pPr>
              <w:pStyle w:val="TAN"/>
            </w:pPr>
            <w:r w:rsidRPr="00484B07">
              <w:t>NOTE</w:t>
            </w:r>
            <w:r w:rsidR="00607190" w:rsidRPr="00484B07">
              <w:t xml:space="preserve"> 11:</w:t>
            </w:r>
            <w:r w:rsidR="00607190" w:rsidRPr="00484B07">
              <w:tab/>
              <w:t>Size of configured grant = 100 kbit</w:t>
            </w:r>
          </w:p>
          <w:p w14:paraId="619C9777" w14:textId="2C44B311" w:rsidR="00607190" w:rsidRPr="00484B07" w:rsidRDefault="009505B2" w:rsidP="00607190">
            <w:pPr>
              <w:pStyle w:val="TAN"/>
            </w:pPr>
            <w:r w:rsidRPr="00484B07">
              <w:t>NOTE</w:t>
            </w:r>
            <w:r w:rsidR="00607190" w:rsidRPr="00484B07">
              <w:t xml:space="preserve"> 12:</w:t>
            </w:r>
            <w:r w:rsidR="00607190" w:rsidRPr="00484B07">
              <w:tab/>
              <w:t>Size of configured grant is different for different UEs and it is up to configured resources and MCS</w:t>
            </w:r>
          </w:p>
          <w:p w14:paraId="4F6B9779" w14:textId="3D434242" w:rsidR="00607190" w:rsidRPr="00484B07" w:rsidRDefault="009505B2" w:rsidP="00607190">
            <w:pPr>
              <w:pStyle w:val="TAN"/>
            </w:pPr>
            <w:r w:rsidRPr="00484B07">
              <w:t>NOTE</w:t>
            </w:r>
            <w:r w:rsidR="00607190" w:rsidRPr="00484B07">
              <w:t xml:space="preserve"> 13:</w:t>
            </w:r>
            <w:r w:rsidR="00607190" w:rsidRPr="00484B07">
              <w:tab/>
              <w:t>Size of initial UL grant = 288 bits</w:t>
            </w:r>
          </w:p>
          <w:p w14:paraId="6D9ED30C" w14:textId="521F7D6F" w:rsidR="00607190" w:rsidRPr="00484B07" w:rsidRDefault="009505B2" w:rsidP="00607190">
            <w:pPr>
              <w:pStyle w:val="TAN"/>
            </w:pPr>
            <w:r w:rsidRPr="00484B07">
              <w:t>NOTE</w:t>
            </w:r>
            <w:r w:rsidR="00607190" w:rsidRPr="00484B07">
              <w:t xml:space="preserve"> 14:</w:t>
            </w:r>
            <w:r w:rsidR="00607190" w:rsidRPr="00484B07">
              <w:tab/>
              <w:t>Size of initial UL grant = 117 kbit</w:t>
            </w:r>
          </w:p>
          <w:p w14:paraId="01136840" w14:textId="5252EC82" w:rsidR="00607190" w:rsidRPr="00484B07" w:rsidRDefault="009505B2" w:rsidP="00607190">
            <w:pPr>
              <w:pStyle w:val="TAN"/>
            </w:pPr>
            <w:r w:rsidRPr="00484B07">
              <w:t>NOTE</w:t>
            </w:r>
            <w:r w:rsidR="00607190" w:rsidRPr="00484B07">
              <w:t xml:space="preserve"> 15:</w:t>
            </w:r>
            <w:r w:rsidR="00607190" w:rsidRPr="00484B07">
              <w:tab/>
              <w:t>Size of initial UL grant = 400 bits</w:t>
            </w:r>
          </w:p>
          <w:p w14:paraId="60932083" w14:textId="30A6F7A7" w:rsidR="00607190" w:rsidRPr="00484B07" w:rsidRDefault="009505B2" w:rsidP="00607190">
            <w:pPr>
              <w:pStyle w:val="TAN"/>
            </w:pPr>
            <w:r w:rsidRPr="00484B07">
              <w:t>NOTE</w:t>
            </w:r>
            <w:r w:rsidR="00607190" w:rsidRPr="00484B07">
              <w:t xml:space="preserve"> 16:</w:t>
            </w:r>
            <w:r w:rsidR="00607190" w:rsidRPr="00484B07">
              <w:tab/>
              <w:t>Size of initial UL grant = 83.3 kbit</w:t>
            </w:r>
          </w:p>
          <w:p w14:paraId="07532373" w14:textId="556AD4DB" w:rsidR="00607190" w:rsidRPr="00484B07" w:rsidRDefault="009505B2" w:rsidP="00607190">
            <w:pPr>
              <w:pStyle w:val="TAN"/>
            </w:pPr>
            <w:r w:rsidRPr="00484B07">
              <w:t>NOTE</w:t>
            </w:r>
            <w:r w:rsidR="00607190" w:rsidRPr="00484B07">
              <w:t xml:space="preserve"> 17:</w:t>
            </w:r>
            <w:r w:rsidR="00607190" w:rsidRPr="00484B07">
              <w:tab/>
              <w:t>Size of initial UL grant is ideal at scheduler</w:t>
            </w:r>
          </w:p>
          <w:p w14:paraId="1B83BA43" w14:textId="619E5E01" w:rsidR="00607190" w:rsidRPr="00484B07" w:rsidRDefault="009505B2" w:rsidP="00607190">
            <w:pPr>
              <w:pStyle w:val="TAN"/>
            </w:pPr>
            <w:r w:rsidRPr="00484B07">
              <w:t>NOTE</w:t>
            </w:r>
            <w:r w:rsidR="00607190" w:rsidRPr="00484B07">
              <w:t xml:space="preserve"> 18:</w:t>
            </w:r>
            <w:r w:rsidR="00607190" w:rsidRPr="00484B07">
              <w:tab/>
              <w:t>No knowledge of XR traffic periodicity is assumed</w:t>
            </w:r>
          </w:p>
          <w:p w14:paraId="278D5AC2" w14:textId="1190D349" w:rsidR="00607190" w:rsidRPr="00484B07" w:rsidRDefault="009505B2" w:rsidP="00607190">
            <w:pPr>
              <w:pStyle w:val="TAN"/>
            </w:pPr>
            <w:r w:rsidRPr="00484B07">
              <w:t>NOTE</w:t>
            </w:r>
            <w:r w:rsidR="00607190" w:rsidRPr="00484B07">
              <w:t xml:space="preserve"> 19:</w:t>
            </w:r>
            <w:r w:rsidR="00607190" w:rsidRPr="00484B07">
              <w:tab/>
              <w:t>It is assumed that the XR periodicity, frame size range and arrivals related information is known by gNB</w:t>
            </w:r>
          </w:p>
          <w:p w14:paraId="74DF83B7" w14:textId="1C37FF1E" w:rsidR="00607190" w:rsidRPr="00484B07" w:rsidRDefault="009505B2" w:rsidP="00607190">
            <w:pPr>
              <w:pStyle w:val="TAN"/>
            </w:pPr>
            <w:r w:rsidRPr="00484B07">
              <w:t>NOTE</w:t>
            </w:r>
            <w:r w:rsidR="00607190" w:rsidRPr="00484B07">
              <w:t xml:space="preserve"> 20:</w:t>
            </w:r>
            <w:r w:rsidR="00607190" w:rsidRPr="00484B07">
              <w:tab/>
              <w:t>BSR error probability is 10%</w:t>
            </w:r>
          </w:p>
          <w:p w14:paraId="3DCCE902" w14:textId="3EA18E4E" w:rsidR="00607190" w:rsidRPr="00484B07" w:rsidRDefault="009505B2" w:rsidP="00607190">
            <w:pPr>
              <w:pStyle w:val="TAN"/>
            </w:pPr>
            <w:r w:rsidRPr="00484B07">
              <w:t>NOTE</w:t>
            </w:r>
            <w:r w:rsidR="00607190" w:rsidRPr="00484B07">
              <w:t xml:space="preserve"> 21:</w:t>
            </w:r>
            <w:r w:rsidR="00607190" w:rsidRPr="00484B07">
              <w:tab/>
              <w:t>The indication of unused occasions was conveyed via new separate UCI</w:t>
            </w:r>
          </w:p>
          <w:p w14:paraId="7913D05C" w14:textId="7BFFF1D4" w:rsidR="00607190" w:rsidRPr="00484B07" w:rsidRDefault="009505B2" w:rsidP="00607190">
            <w:pPr>
              <w:pStyle w:val="TAN"/>
            </w:pPr>
            <w:r w:rsidRPr="00484B07">
              <w:t>NOTE</w:t>
            </w:r>
            <w:r w:rsidR="00607190" w:rsidRPr="00484B07">
              <w:t xml:space="preserve"> 22:</w:t>
            </w:r>
            <w:r w:rsidR="00607190" w:rsidRPr="00484B07">
              <w:tab/>
              <w:t>Scheduling delay is 2.5 ms</w:t>
            </w:r>
          </w:p>
          <w:p w14:paraId="082D4313" w14:textId="3C8CA1B7" w:rsidR="00607190" w:rsidRPr="00484B07" w:rsidRDefault="009505B2" w:rsidP="00607190">
            <w:pPr>
              <w:pStyle w:val="TAN"/>
            </w:pPr>
            <w:r w:rsidRPr="00484B07">
              <w:t>NOTE</w:t>
            </w:r>
            <w:r w:rsidR="00607190" w:rsidRPr="00484B07">
              <w:t xml:space="preserve"> 23:</w:t>
            </w:r>
            <w:r w:rsidR="00607190" w:rsidRPr="00484B07">
              <w:tab/>
              <w:t>Scheduling delay is 5 ms</w:t>
            </w:r>
          </w:p>
          <w:p w14:paraId="4B72E7E0" w14:textId="6FF88BDD" w:rsidR="00607190" w:rsidRPr="00484B07" w:rsidRDefault="009505B2" w:rsidP="00607190">
            <w:pPr>
              <w:pStyle w:val="TAN"/>
            </w:pPr>
            <w:r w:rsidRPr="00484B07">
              <w:t>NOTE</w:t>
            </w:r>
            <w:r w:rsidR="00607190" w:rsidRPr="00484B07">
              <w:t xml:space="preserve"> 24:</w:t>
            </w:r>
            <w:r w:rsidR="00607190" w:rsidRPr="00484B07">
              <w:tab/>
              <w:t>Scheduling delay is 2 slots</w:t>
            </w:r>
          </w:p>
          <w:p w14:paraId="12364A27" w14:textId="6E49F67C" w:rsidR="00607190" w:rsidRPr="00484B07" w:rsidRDefault="009505B2" w:rsidP="00607190">
            <w:pPr>
              <w:pStyle w:val="TAN"/>
            </w:pPr>
            <w:r w:rsidRPr="00484B07">
              <w:t>NOTE</w:t>
            </w:r>
            <w:r w:rsidR="00607190" w:rsidRPr="00484B07">
              <w:t xml:space="preserve"> 25:</w:t>
            </w:r>
            <w:r w:rsidRPr="00484B07">
              <w:tab/>
            </w:r>
            <w:r w:rsidR="00607190" w:rsidRPr="00484B07">
              <w:t>If CG occasion collides with DL slot due to CG periodicity equal to 16.5 ms, that particular CG occasion is not used.</w:t>
            </w:r>
          </w:p>
          <w:p w14:paraId="47C78279" w14:textId="4F0173AD" w:rsidR="00607190" w:rsidRPr="00484B07" w:rsidRDefault="00607190" w:rsidP="009505B2">
            <w:pPr>
              <w:pStyle w:val="TAN"/>
            </w:pPr>
            <w:r w:rsidRPr="00484B07">
              <w:t>*</w:t>
            </w:r>
            <w:r w:rsidR="009505B2" w:rsidRPr="00484B07">
              <w:tab/>
            </w:r>
            <w:r w:rsidRPr="00484B07">
              <w:t>CG periodicity = 5 ms</w:t>
            </w:r>
          </w:p>
          <w:p w14:paraId="4BE540A9" w14:textId="1F63B95B" w:rsidR="00607190" w:rsidRPr="00484B07" w:rsidRDefault="00607190" w:rsidP="009505B2">
            <w:pPr>
              <w:pStyle w:val="TAN"/>
            </w:pPr>
            <w:r w:rsidRPr="00484B07">
              <w:t>**</w:t>
            </w:r>
            <w:r w:rsidR="009505B2" w:rsidRPr="00484B07">
              <w:tab/>
            </w:r>
            <w:r w:rsidRPr="00484B07">
              <w:t>CG periodicity = 2.5 ms</w:t>
            </w:r>
          </w:p>
          <w:p w14:paraId="34EE7208" w14:textId="29B0C8ED" w:rsidR="00607190" w:rsidRPr="00484B07" w:rsidRDefault="00607190" w:rsidP="009505B2">
            <w:pPr>
              <w:pStyle w:val="TAN"/>
            </w:pPr>
            <w:r w:rsidRPr="00484B07">
              <w:t>***</w:t>
            </w:r>
            <w:r w:rsidR="009505B2" w:rsidRPr="00484B07">
              <w:tab/>
            </w:r>
            <w:r w:rsidRPr="00484B07">
              <w:t>CG periodicity pattern = (17,17,16) ms, the periodicities of packet arrival and CG PUSCH have been aligned</w:t>
            </w:r>
          </w:p>
          <w:p w14:paraId="5492CA75" w14:textId="1BD5959C" w:rsidR="00607190" w:rsidRPr="00484B07" w:rsidRDefault="00607190" w:rsidP="009505B2">
            <w:pPr>
              <w:pStyle w:val="TAC"/>
              <w:ind w:left="851" w:hanging="851"/>
              <w:jc w:val="left"/>
            </w:pPr>
            <w:r w:rsidRPr="00484B07">
              <w:t>****</w:t>
            </w:r>
            <w:r w:rsidR="009505B2" w:rsidRPr="00484B07">
              <w:tab/>
            </w:r>
            <w:r w:rsidR="00AD4DBB" w:rsidRPr="00484B07">
              <w:t>C</w:t>
            </w:r>
            <w:r w:rsidRPr="00484B07">
              <w:t>G periodicity = 16.5 ms, the periodicities of packet arrival and the first CG PUSCH in each period have been aligned</w:t>
            </w:r>
          </w:p>
        </w:tc>
      </w:tr>
    </w:tbl>
    <w:p w14:paraId="7CADB861" w14:textId="201A5D29" w:rsidR="0077559D" w:rsidRPr="00484B07" w:rsidRDefault="0077559D" w:rsidP="00583B20"/>
    <w:p w14:paraId="398A3106" w14:textId="77777777" w:rsidR="0077559D" w:rsidRPr="00484B07" w:rsidRDefault="0077559D" w:rsidP="0077559D">
      <w:pPr>
        <w:pStyle w:val="TH"/>
        <w:rPr>
          <w:i/>
        </w:rPr>
      </w:pPr>
      <w:r w:rsidRPr="00484B07">
        <w:t>Table</w:t>
      </w:r>
      <w:r w:rsidRPr="00484B07">
        <w:rPr>
          <w:i/>
        </w:rPr>
        <w:t xml:space="preserve"> </w:t>
      </w:r>
      <w:r w:rsidRPr="00484B07">
        <w:t>B.1.6-3: FR1, UL, InH, AR pose/control at 25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4E240F1" w14:textId="77777777" w:rsidTr="0057390C">
        <w:trPr>
          <w:trHeight w:val="20"/>
          <w:jc w:val="center"/>
        </w:trPr>
        <w:tc>
          <w:tcPr>
            <w:tcW w:w="443" w:type="pct"/>
            <w:shd w:val="clear" w:color="auto" w:fill="E7E6E6" w:themeFill="background2"/>
            <w:vAlign w:val="center"/>
          </w:tcPr>
          <w:p w14:paraId="05877FD6" w14:textId="77777777" w:rsidR="0077559D" w:rsidRPr="00484B07" w:rsidRDefault="0077559D" w:rsidP="0057390C">
            <w:pPr>
              <w:pStyle w:val="TAH"/>
            </w:pPr>
            <w:r w:rsidRPr="00484B07">
              <w:t>Source</w:t>
            </w:r>
          </w:p>
        </w:tc>
        <w:tc>
          <w:tcPr>
            <w:tcW w:w="521" w:type="pct"/>
            <w:shd w:val="clear" w:color="000000" w:fill="E7E6E6"/>
            <w:vAlign w:val="center"/>
          </w:tcPr>
          <w:p w14:paraId="3A3FE140" w14:textId="77777777" w:rsidR="0077559D" w:rsidRPr="00484B07" w:rsidRDefault="0077559D" w:rsidP="0057390C">
            <w:pPr>
              <w:pStyle w:val="TAH"/>
            </w:pPr>
            <w:r w:rsidRPr="00484B07">
              <w:t>Tdoc Source</w:t>
            </w:r>
          </w:p>
        </w:tc>
        <w:tc>
          <w:tcPr>
            <w:tcW w:w="505" w:type="pct"/>
            <w:shd w:val="clear" w:color="000000" w:fill="E7E6E6"/>
            <w:vAlign w:val="center"/>
          </w:tcPr>
          <w:p w14:paraId="3FB12A0B" w14:textId="77777777" w:rsidR="0077559D" w:rsidRPr="00484B07" w:rsidRDefault="0077559D" w:rsidP="0057390C">
            <w:pPr>
              <w:pStyle w:val="TAH"/>
            </w:pPr>
            <w:r w:rsidRPr="00484B07">
              <w:t>Scheme</w:t>
            </w:r>
          </w:p>
          <w:p w14:paraId="0AA6C104" w14:textId="77777777" w:rsidR="0077559D" w:rsidRPr="00484B07" w:rsidRDefault="0077559D" w:rsidP="0057390C">
            <w:pPr>
              <w:pStyle w:val="TAH"/>
            </w:pPr>
          </w:p>
        </w:tc>
        <w:tc>
          <w:tcPr>
            <w:tcW w:w="368" w:type="pct"/>
            <w:shd w:val="clear" w:color="000000" w:fill="E7E6E6"/>
            <w:vAlign w:val="center"/>
          </w:tcPr>
          <w:p w14:paraId="3A4761D6" w14:textId="77777777" w:rsidR="0077559D" w:rsidRPr="00484B07" w:rsidRDefault="0077559D" w:rsidP="0057390C">
            <w:pPr>
              <w:pStyle w:val="TAH"/>
            </w:pPr>
            <w:r w:rsidRPr="00484B07">
              <w:t>TDD format</w:t>
            </w:r>
          </w:p>
        </w:tc>
        <w:tc>
          <w:tcPr>
            <w:tcW w:w="476" w:type="pct"/>
            <w:shd w:val="clear" w:color="000000" w:fill="E7E6E6"/>
            <w:vAlign w:val="center"/>
          </w:tcPr>
          <w:p w14:paraId="5F812F19" w14:textId="77777777" w:rsidR="0077559D" w:rsidRPr="00484B07" w:rsidRDefault="0077559D" w:rsidP="0057390C">
            <w:pPr>
              <w:pStyle w:val="TAH"/>
            </w:pPr>
            <w:r w:rsidRPr="00484B07">
              <w:t>SU/MU-MIMO</w:t>
            </w:r>
          </w:p>
        </w:tc>
        <w:tc>
          <w:tcPr>
            <w:tcW w:w="468" w:type="pct"/>
            <w:shd w:val="clear" w:color="000000" w:fill="E7E6E6"/>
            <w:vAlign w:val="center"/>
          </w:tcPr>
          <w:p w14:paraId="79F8C28C" w14:textId="77777777" w:rsidR="0077559D" w:rsidRPr="00484B07" w:rsidRDefault="0077559D" w:rsidP="0057390C">
            <w:pPr>
              <w:pStyle w:val="TAH"/>
            </w:pPr>
            <w:r w:rsidRPr="00484B07">
              <w:t>Data rate (Mbps)</w:t>
            </w:r>
          </w:p>
        </w:tc>
        <w:tc>
          <w:tcPr>
            <w:tcW w:w="325" w:type="pct"/>
            <w:shd w:val="clear" w:color="000000" w:fill="E7E6E6"/>
            <w:vAlign w:val="center"/>
          </w:tcPr>
          <w:p w14:paraId="574C6759" w14:textId="77777777" w:rsidR="0077559D" w:rsidRPr="00484B07" w:rsidRDefault="0077559D" w:rsidP="0057390C">
            <w:pPr>
              <w:pStyle w:val="TAH"/>
            </w:pPr>
            <w:r w:rsidRPr="00484B07">
              <w:t>PDB (ms)</w:t>
            </w:r>
          </w:p>
        </w:tc>
        <w:tc>
          <w:tcPr>
            <w:tcW w:w="379" w:type="pct"/>
            <w:shd w:val="clear" w:color="000000" w:fill="E7E6E6"/>
            <w:vAlign w:val="center"/>
          </w:tcPr>
          <w:p w14:paraId="2925B027" w14:textId="77777777" w:rsidR="0077559D" w:rsidRPr="00484B07" w:rsidRDefault="0077559D" w:rsidP="0057390C">
            <w:pPr>
              <w:pStyle w:val="TAH"/>
            </w:pPr>
            <w:r w:rsidRPr="00484B07">
              <w:t>Capacity (UEs/cell)</w:t>
            </w:r>
          </w:p>
        </w:tc>
        <w:tc>
          <w:tcPr>
            <w:tcW w:w="539" w:type="pct"/>
            <w:shd w:val="clear" w:color="000000" w:fill="E7E6E6"/>
            <w:vAlign w:val="center"/>
          </w:tcPr>
          <w:p w14:paraId="25E39472" w14:textId="77777777" w:rsidR="0077559D" w:rsidRPr="00484B07" w:rsidRDefault="0077559D" w:rsidP="0057390C">
            <w:pPr>
              <w:pStyle w:val="TAH"/>
            </w:pPr>
            <w:r w:rsidRPr="00484B07">
              <w:t>C1=floor (Capacity)</w:t>
            </w:r>
          </w:p>
        </w:tc>
        <w:tc>
          <w:tcPr>
            <w:tcW w:w="562" w:type="pct"/>
            <w:shd w:val="clear" w:color="000000" w:fill="E7E6E6"/>
            <w:vAlign w:val="center"/>
          </w:tcPr>
          <w:p w14:paraId="26C2AFCF" w14:textId="77777777" w:rsidR="0077559D" w:rsidRPr="00484B07" w:rsidRDefault="0077559D" w:rsidP="0057390C">
            <w:pPr>
              <w:pStyle w:val="TAH"/>
            </w:pPr>
            <w:r w:rsidRPr="00484B07">
              <w:t>% of satisfied UEs when #UEs/cell =C1</w:t>
            </w:r>
          </w:p>
        </w:tc>
        <w:tc>
          <w:tcPr>
            <w:tcW w:w="414" w:type="pct"/>
            <w:shd w:val="clear" w:color="000000" w:fill="E7E6E6"/>
            <w:vAlign w:val="center"/>
          </w:tcPr>
          <w:p w14:paraId="15DF5C3D" w14:textId="77777777" w:rsidR="0077559D" w:rsidRPr="00484B07" w:rsidRDefault="0077559D" w:rsidP="0057390C">
            <w:pPr>
              <w:pStyle w:val="TAH"/>
            </w:pPr>
            <w:r w:rsidRPr="00484B07">
              <w:t>Notes</w:t>
            </w:r>
          </w:p>
        </w:tc>
      </w:tr>
      <w:tr w:rsidR="00935662" w:rsidRPr="00484B07" w14:paraId="2D4CF5F7" w14:textId="77777777" w:rsidTr="0057390C">
        <w:trPr>
          <w:trHeight w:val="527"/>
          <w:jc w:val="center"/>
        </w:trPr>
        <w:tc>
          <w:tcPr>
            <w:tcW w:w="443" w:type="pct"/>
            <w:shd w:val="clear" w:color="auto" w:fill="auto"/>
            <w:noWrap/>
            <w:vAlign w:val="center"/>
          </w:tcPr>
          <w:p w14:paraId="66E21A8A" w14:textId="77777777" w:rsidR="0077559D" w:rsidRPr="00484B07" w:rsidRDefault="0077559D" w:rsidP="00201498">
            <w:pPr>
              <w:pStyle w:val="TAC"/>
            </w:pPr>
            <w:r w:rsidRPr="00484B07">
              <w:t>Source [vivo]</w:t>
            </w:r>
          </w:p>
        </w:tc>
        <w:tc>
          <w:tcPr>
            <w:tcW w:w="521" w:type="pct"/>
            <w:shd w:val="clear" w:color="auto" w:fill="auto"/>
            <w:noWrap/>
            <w:vAlign w:val="center"/>
          </w:tcPr>
          <w:p w14:paraId="0B211ACB" w14:textId="77777777" w:rsidR="0077559D" w:rsidRPr="00484B07" w:rsidRDefault="0077559D" w:rsidP="00201498">
            <w:pPr>
              <w:pStyle w:val="TAC"/>
            </w:pPr>
            <w:r w:rsidRPr="00484B07">
              <w:t>R1-2212595</w:t>
            </w:r>
          </w:p>
        </w:tc>
        <w:tc>
          <w:tcPr>
            <w:tcW w:w="505" w:type="pct"/>
            <w:shd w:val="clear" w:color="auto" w:fill="auto"/>
            <w:vAlign w:val="center"/>
          </w:tcPr>
          <w:p w14:paraId="100D9E7D" w14:textId="77777777" w:rsidR="0077559D" w:rsidRPr="00484B07" w:rsidRDefault="0077559D" w:rsidP="00201498">
            <w:pPr>
              <w:pStyle w:val="TAC"/>
            </w:pPr>
            <w:r w:rsidRPr="00484B07">
              <w:t>6.1.1</w:t>
            </w:r>
          </w:p>
        </w:tc>
        <w:tc>
          <w:tcPr>
            <w:tcW w:w="368" w:type="pct"/>
            <w:shd w:val="clear" w:color="auto" w:fill="auto"/>
            <w:vAlign w:val="center"/>
          </w:tcPr>
          <w:p w14:paraId="7585D27C" w14:textId="77777777" w:rsidR="0077559D" w:rsidRPr="00484B07" w:rsidRDefault="0077559D" w:rsidP="00201498">
            <w:pPr>
              <w:pStyle w:val="TAC"/>
            </w:pPr>
            <w:r w:rsidRPr="00484B07">
              <w:t>DDDSU</w:t>
            </w:r>
          </w:p>
        </w:tc>
        <w:tc>
          <w:tcPr>
            <w:tcW w:w="476" w:type="pct"/>
            <w:shd w:val="clear" w:color="auto" w:fill="auto"/>
            <w:vAlign w:val="center"/>
          </w:tcPr>
          <w:p w14:paraId="29E8DE47" w14:textId="77777777" w:rsidR="0077559D" w:rsidRPr="00484B07" w:rsidRDefault="0077559D" w:rsidP="00201498">
            <w:pPr>
              <w:pStyle w:val="TAC"/>
            </w:pPr>
            <w:r w:rsidRPr="00484B07">
              <w:t>SU-MIMO</w:t>
            </w:r>
          </w:p>
        </w:tc>
        <w:tc>
          <w:tcPr>
            <w:tcW w:w="468" w:type="pct"/>
            <w:shd w:val="clear" w:color="auto" w:fill="auto"/>
            <w:vAlign w:val="center"/>
          </w:tcPr>
          <w:p w14:paraId="65A40DC0" w14:textId="77777777" w:rsidR="0077559D" w:rsidRPr="00484B07" w:rsidRDefault="0077559D" w:rsidP="00201498">
            <w:pPr>
              <w:pStyle w:val="TAC"/>
            </w:pPr>
            <w:r w:rsidRPr="00484B07">
              <w:t>0.2</w:t>
            </w:r>
          </w:p>
        </w:tc>
        <w:tc>
          <w:tcPr>
            <w:tcW w:w="325" w:type="pct"/>
            <w:shd w:val="clear" w:color="auto" w:fill="auto"/>
            <w:vAlign w:val="center"/>
          </w:tcPr>
          <w:p w14:paraId="61B07549" w14:textId="77777777" w:rsidR="0077559D" w:rsidRPr="00484B07" w:rsidRDefault="0077559D" w:rsidP="00201498">
            <w:pPr>
              <w:pStyle w:val="TAC"/>
            </w:pPr>
            <w:r w:rsidRPr="00484B07">
              <w:t>10</w:t>
            </w:r>
          </w:p>
        </w:tc>
        <w:tc>
          <w:tcPr>
            <w:tcW w:w="379" w:type="pct"/>
            <w:shd w:val="clear" w:color="auto" w:fill="auto"/>
            <w:vAlign w:val="center"/>
          </w:tcPr>
          <w:p w14:paraId="499058FF" w14:textId="77777777" w:rsidR="0077559D" w:rsidRPr="00484B07" w:rsidRDefault="0077559D" w:rsidP="00201498">
            <w:pPr>
              <w:pStyle w:val="TAC"/>
            </w:pPr>
            <w:r w:rsidRPr="00484B07">
              <w:t>&gt;30</w:t>
            </w:r>
          </w:p>
        </w:tc>
        <w:tc>
          <w:tcPr>
            <w:tcW w:w="539" w:type="pct"/>
            <w:shd w:val="clear" w:color="auto" w:fill="auto"/>
            <w:vAlign w:val="center"/>
          </w:tcPr>
          <w:p w14:paraId="41B3028E" w14:textId="77777777" w:rsidR="0077559D" w:rsidRPr="00484B07" w:rsidRDefault="0077559D" w:rsidP="00201498">
            <w:pPr>
              <w:pStyle w:val="TAC"/>
            </w:pPr>
          </w:p>
        </w:tc>
        <w:tc>
          <w:tcPr>
            <w:tcW w:w="562" w:type="pct"/>
            <w:shd w:val="clear" w:color="auto" w:fill="auto"/>
            <w:vAlign w:val="center"/>
          </w:tcPr>
          <w:p w14:paraId="0B75EC36" w14:textId="77777777" w:rsidR="0077559D" w:rsidRPr="00484B07" w:rsidRDefault="0077559D" w:rsidP="00201498">
            <w:pPr>
              <w:pStyle w:val="TAC"/>
            </w:pPr>
          </w:p>
        </w:tc>
        <w:tc>
          <w:tcPr>
            <w:tcW w:w="414" w:type="pct"/>
            <w:shd w:val="clear" w:color="auto" w:fill="auto"/>
            <w:noWrap/>
            <w:vAlign w:val="center"/>
          </w:tcPr>
          <w:p w14:paraId="45F3994D" w14:textId="77777777" w:rsidR="0077559D" w:rsidRPr="00484B07" w:rsidRDefault="0077559D" w:rsidP="00201498">
            <w:pPr>
              <w:pStyle w:val="TAC"/>
            </w:pPr>
            <w:r w:rsidRPr="00484B07">
              <w:t>Note 1,2,4</w:t>
            </w:r>
          </w:p>
        </w:tc>
      </w:tr>
      <w:tr w:rsidR="00935662" w:rsidRPr="00484B07" w14:paraId="3E32A39D" w14:textId="77777777" w:rsidTr="0057390C">
        <w:trPr>
          <w:trHeight w:val="527"/>
          <w:jc w:val="center"/>
        </w:trPr>
        <w:tc>
          <w:tcPr>
            <w:tcW w:w="443" w:type="pct"/>
            <w:shd w:val="clear" w:color="auto" w:fill="auto"/>
            <w:noWrap/>
            <w:vAlign w:val="center"/>
          </w:tcPr>
          <w:p w14:paraId="7C84DA25" w14:textId="77777777" w:rsidR="0077559D" w:rsidRPr="00484B07" w:rsidRDefault="0077559D" w:rsidP="00201498">
            <w:pPr>
              <w:pStyle w:val="TAC"/>
            </w:pPr>
            <w:r w:rsidRPr="00484B07">
              <w:t>Source [vivo]</w:t>
            </w:r>
          </w:p>
        </w:tc>
        <w:tc>
          <w:tcPr>
            <w:tcW w:w="521" w:type="pct"/>
            <w:shd w:val="clear" w:color="auto" w:fill="auto"/>
            <w:noWrap/>
            <w:vAlign w:val="center"/>
          </w:tcPr>
          <w:p w14:paraId="0FB1C058" w14:textId="77777777" w:rsidR="0077559D" w:rsidRPr="00484B07" w:rsidRDefault="0077559D" w:rsidP="00201498">
            <w:pPr>
              <w:pStyle w:val="TAC"/>
            </w:pPr>
            <w:r w:rsidRPr="00484B07">
              <w:t>R1-2212595</w:t>
            </w:r>
          </w:p>
        </w:tc>
        <w:tc>
          <w:tcPr>
            <w:tcW w:w="505" w:type="pct"/>
            <w:shd w:val="clear" w:color="auto" w:fill="auto"/>
            <w:vAlign w:val="center"/>
          </w:tcPr>
          <w:p w14:paraId="312CB009" w14:textId="77777777" w:rsidR="0077559D" w:rsidRPr="00484B07" w:rsidRDefault="0077559D" w:rsidP="00201498">
            <w:pPr>
              <w:pStyle w:val="TAC"/>
            </w:pPr>
            <w:r w:rsidRPr="00484B07">
              <w:t>6.1.1</w:t>
            </w:r>
          </w:p>
        </w:tc>
        <w:tc>
          <w:tcPr>
            <w:tcW w:w="368" w:type="pct"/>
            <w:shd w:val="clear" w:color="auto" w:fill="auto"/>
            <w:vAlign w:val="center"/>
          </w:tcPr>
          <w:p w14:paraId="1A6A085D" w14:textId="77777777" w:rsidR="0077559D" w:rsidRPr="00484B07" w:rsidRDefault="0077559D" w:rsidP="00201498">
            <w:pPr>
              <w:pStyle w:val="TAC"/>
            </w:pPr>
            <w:r w:rsidRPr="00484B07">
              <w:t>DDDSU</w:t>
            </w:r>
          </w:p>
        </w:tc>
        <w:tc>
          <w:tcPr>
            <w:tcW w:w="476" w:type="pct"/>
            <w:shd w:val="clear" w:color="auto" w:fill="auto"/>
            <w:vAlign w:val="center"/>
          </w:tcPr>
          <w:p w14:paraId="70CF8903" w14:textId="77777777" w:rsidR="0077559D" w:rsidRPr="00484B07" w:rsidRDefault="0077559D" w:rsidP="00201498">
            <w:pPr>
              <w:pStyle w:val="TAC"/>
            </w:pPr>
            <w:r w:rsidRPr="00484B07">
              <w:t>SU-MIMO</w:t>
            </w:r>
          </w:p>
        </w:tc>
        <w:tc>
          <w:tcPr>
            <w:tcW w:w="468" w:type="pct"/>
            <w:shd w:val="clear" w:color="auto" w:fill="auto"/>
            <w:vAlign w:val="center"/>
          </w:tcPr>
          <w:p w14:paraId="64C81EE4" w14:textId="77777777" w:rsidR="0077559D" w:rsidRPr="00484B07" w:rsidRDefault="0077559D" w:rsidP="00201498">
            <w:pPr>
              <w:pStyle w:val="TAC"/>
            </w:pPr>
            <w:r w:rsidRPr="00484B07">
              <w:t>0.2</w:t>
            </w:r>
          </w:p>
        </w:tc>
        <w:tc>
          <w:tcPr>
            <w:tcW w:w="325" w:type="pct"/>
            <w:shd w:val="clear" w:color="auto" w:fill="auto"/>
            <w:vAlign w:val="center"/>
          </w:tcPr>
          <w:p w14:paraId="6C55F2C2" w14:textId="77777777" w:rsidR="0077559D" w:rsidRPr="00484B07" w:rsidRDefault="0077559D" w:rsidP="00201498">
            <w:pPr>
              <w:pStyle w:val="TAC"/>
            </w:pPr>
            <w:r w:rsidRPr="00484B07">
              <w:t>10</w:t>
            </w:r>
          </w:p>
        </w:tc>
        <w:tc>
          <w:tcPr>
            <w:tcW w:w="379" w:type="pct"/>
            <w:shd w:val="clear" w:color="auto" w:fill="auto"/>
            <w:vAlign w:val="center"/>
          </w:tcPr>
          <w:p w14:paraId="384EE5D4" w14:textId="77777777" w:rsidR="0077559D" w:rsidRPr="00484B07" w:rsidRDefault="0077559D" w:rsidP="00201498">
            <w:pPr>
              <w:pStyle w:val="TAC"/>
            </w:pPr>
            <w:r w:rsidRPr="00484B07">
              <w:t>&gt;30</w:t>
            </w:r>
          </w:p>
        </w:tc>
        <w:tc>
          <w:tcPr>
            <w:tcW w:w="539" w:type="pct"/>
            <w:shd w:val="clear" w:color="auto" w:fill="auto"/>
            <w:vAlign w:val="center"/>
          </w:tcPr>
          <w:p w14:paraId="45D3B87A" w14:textId="77777777" w:rsidR="0077559D" w:rsidRPr="00484B07" w:rsidRDefault="0077559D" w:rsidP="00201498">
            <w:pPr>
              <w:pStyle w:val="TAC"/>
            </w:pPr>
          </w:p>
        </w:tc>
        <w:tc>
          <w:tcPr>
            <w:tcW w:w="562" w:type="pct"/>
            <w:shd w:val="clear" w:color="auto" w:fill="auto"/>
            <w:vAlign w:val="center"/>
          </w:tcPr>
          <w:p w14:paraId="6658FE94" w14:textId="77777777" w:rsidR="0077559D" w:rsidRPr="00484B07" w:rsidRDefault="0077559D" w:rsidP="00201498">
            <w:pPr>
              <w:pStyle w:val="TAC"/>
            </w:pPr>
          </w:p>
        </w:tc>
        <w:tc>
          <w:tcPr>
            <w:tcW w:w="414" w:type="pct"/>
            <w:shd w:val="clear" w:color="auto" w:fill="auto"/>
            <w:noWrap/>
            <w:vAlign w:val="center"/>
          </w:tcPr>
          <w:p w14:paraId="7F2B60EF" w14:textId="77777777" w:rsidR="0077559D" w:rsidRPr="00484B07" w:rsidRDefault="0077559D" w:rsidP="00201498">
            <w:pPr>
              <w:pStyle w:val="TAC"/>
            </w:pPr>
            <w:r w:rsidRPr="00484B07">
              <w:t>Note 1,3,4</w:t>
            </w:r>
          </w:p>
        </w:tc>
      </w:tr>
      <w:tr w:rsidR="00935662" w:rsidRPr="00484B07" w14:paraId="6BA14E09" w14:textId="77777777" w:rsidTr="0057390C">
        <w:trPr>
          <w:trHeight w:val="527"/>
          <w:jc w:val="center"/>
        </w:trPr>
        <w:tc>
          <w:tcPr>
            <w:tcW w:w="443" w:type="pct"/>
            <w:shd w:val="clear" w:color="auto" w:fill="auto"/>
            <w:noWrap/>
            <w:vAlign w:val="center"/>
          </w:tcPr>
          <w:p w14:paraId="37BBA25D" w14:textId="77777777" w:rsidR="0077559D" w:rsidRPr="00484B07" w:rsidRDefault="0077559D" w:rsidP="00201498">
            <w:pPr>
              <w:pStyle w:val="TAC"/>
            </w:pPr>
            <w:r w:rsidRPr="00484B07">
              <w:t>Source [vivo]</w:t>
            </w:r>
          </w:p>
        </w:tc>
        <w:tc>
          <w:tcPr>
            <w:tcW w:w="521" w:type="pct"/>
            <w:shd w:val="clear" w:color="auto" w:fill="auto"/>
            <w:noWrap/>
            <w:vAlign w:val="center"/>
          </w:tcPr>
          <w:p w14:paraId="3450ABF1" w14:textId="77777777" w:rsidR="0077559D" w:rsidRPr="00484B07" w:rsidRDefault="0077559D" w:rsidP="00201498">
            <w:pPr>
              <w:pStyle w:val="TAC"/>
            </w:pPr>
            <w:r w:rsidRPr="00484B07">
              <w:t>R1-2212595</w:t>
            </w:r>
          </w:p>
        </w:tc>
        <w:tc>
          <w:tcPr>
            <w:tcW w:w="505" w:type="pct"/>
            <w:shd w:val="clear" w:color="auto" w:fill="auto"/>
            <w:vAlign w:val="center"/>
          </w:tcPr>
          <w:p w14:paraId="15E11472" w14:textId="77777777" w:rsidR="0077559D" w:rsidRPr="00484B07" w:rsidRDefault="0077559D" w:rsidP="00201498">
            <w:pPr>
              <w:pStyle w:val="TAC"/>
            </w:pPr>
            <w:r w:rsidRPr="00484B07">
              <w:t>6.4*</w:t>
            </w:r>
          </w:p>
        </w:tc>
        <w:tc>
          <w:tcPr>
            <w:tcW w:w="368" w:type="pct"/>
            <w:shd w:val="clear" w:color="auto" w:fill="auto"/>
            <w:vAlign w:val="center"/>
          </w:tcPr>
          <w:p w14:paraId="76DA0F5C" w14:textId="77777777" w:rsidR="0077559D" w:rsidRPr="00484B07" w:rsidRDefault="0077559D" w:rsidP="00201498">
            <w:pPr>
              <w:pStyle w:val="TAC"/>
            </w:pPr>
            <w:r w:rsidRPr="00484B07">
              <w:t>DDDSU</w:t>
            </w:r>
          </w:p>
        </w:tc>
        <w:tc>
          <w:tcPr>
            <w:tcW w:w="476" w:type="pct"/>
            <w:shd w:val="clear" w:color="auto" w:fill="auto"/>
            <w:vAlign w:val="center"/>
          </w:tcPr>
          <w:p w14:paraId="268C343C" w14:textId="77777777" w:rsidR="0077559D" w:rsidRPr="00484B07" w:rsidRDefault="0077559D" w:rsidP="00201498">
            <w:pPr>
              <w:pStyle w:val="TAC"/>
            </w:pPr>
            <w:r w:rsidRPr="00484B07">
              <w:t>SU-MIMO</w:t>
            </w:r>
          </w:p>
        </w:tc>
        <w:tc>
          <w:tcPr>
            <w:tcW w:w="468" w:type="pct"/>
            <w:shd w:val="clear" w:color="auto" w:fill="auto"/>
            <w:vAlign w:val="center"/>
          </w:tcPr>
          <w:p w14:paraId="6BBCA65B" w14:textId="77777777" w:rsidR="0077559D" w:rsidRPr="00484B07" w:rsidRDefault="0077559D" w:rsidP="00201498">
            <w:pPr>
              <w:pStyle w:val="TAC"/>
            </w:pPr>
            <w:r w:rsidRPr="00484B07">
              <w:t>0.2</w:t>
            </w:r>
          </w:p>
        </w:tc>
        <w:tc>
          <w:tcPr>
            <w:tcW w:w="325" w:type="pct"/>
            <w:shd w:val="clear" w:color="auto" w:fill="auto"/>
            <w:vAlign w:val="center"/>
          </w:tcPr>
          <w:p w14:paraId="3F46D29E" w14:textId="77777777" w:rsidR="0077559D" w:rsidRPr="00484B07" w:rsidRDefault="0077559D" w:rsidP="00201498">
            <w:pPr>
              <w:pStyle w:val="TAC"/>
            </w:pPr>
            <w:r w:rsidRPr="00484B07">
              <w:t>10</w:t>
            </w:r>
          </w:p>
        </w:tc>
        <w:tc>
          <w:tcPr>
            <w:tcW w:w="379" w:type="pct"/>
            <w:shd w:val="clear" w:color="auto" w:fill="auto"/>
            <w:vAlign w:val="center"/>
          </w:tcPr>
          <w:p w14:paraId="1B0ABE0F" w14:textId="77777777" w:rsidR="0077559D" w:rsidRPr="00484B07" w:rsidRDefault="0077559D" w:rsidP="00201498">
            <w:pPr>
              <w:pStyle w:val="TAC"/>
            </w:pPr>
            <w:r w:rsidRPr="00484B07">
              <w:t>&gt;30</w:t>
            </w:r>
          </w:p>
        </w:tc>
        <w:tc>
          <w:tcPr>
            <w:tcW w:w="539" w:type="pct"/>
            <w:shd w:val="clear" w:color="auto" w:fill="auto"/>
            <w:vAlign w:val="center"/>
          </w:tcPr>
          <w:p w14:paraId="062A03F1" w14:textId="77777777" w:rsidR="0077559D" w:rsidRPr="00484B07" w:rsidRDefault="0077559D" w:rsidP="00201498">
            <w:pPr>
              <w:pStyle w:val="TAC"/>
            </w:pPr>
          </w:p>
        </w:tc>
        <w:tc>
          <w:tcPr>
            <w:tcW w:w="562" w:type="pct"/>
            <w:shd w:val="clear" w:color="auto" w:fill="auto"/>
            <w:vAlign w:val="center"/>
          </w:tcPr>
          <w:p w14:paraId="14E5FAC3" w14:textId="77777777" w:rsidR="0077559D" w:rsidRPr="00484B07" w:rsidRDefault="0077559D" w:rsidP="00201498">
            <w:pPr>
              <w:pStyle w:val="TAC"/>
            </w:pPr>
          </w:p>
        </w:tc>
        <w:tc>
          <w:tcPr>
            <w:tcW w:w="414" w:type="pct"/>
            <w:shd w:val="clear" w:color="auto" w:fill="auto"/>
            <w:noWrap/>
            <w:vAlign w:val="center"/>
          </w:tcPr>
          <w:p w14:paraId="55D1C5E2" w14:textId="77777777" w:rsidR="0077559D" w:rsidRPr="00484B07" w:rsidRDefault="0077559D" w:rsidP="00201498">
            <w:pPr>
              <w:pStyle w:val="TAC"/>
            </w:pPr>
            <w:r w:rsidRPr="00484B07">
              <w:t>Note 1</w:t>
            </w:r>
          </w:p>
        </w:tc>
      </w:tr>
      <w:tr w:rsidR="0077559D" w:rsidRPr="00484B07" w14:paraId="0623FCD7" w14:textId="77777777" w:rsidTr="0057390C">
        <w:trPr>
          <w:trHeight w:val="283"/>
          <w:jc w:val="center"/>
        </w:trPr>
        <w:tc>
          <w:tcPr>
            <w:tcW w:w="5000" w:type="pct"/>
            <w:gridSpan w:val="11"/>
            <w:shd w:val="clear" w:color="auto" w:fill="auto"/>
            <w:noWrap/>
          </w:tcPr>
          <w:p w14:paraId="263B8E6E" w14:textId="11243B2F" w:rsidR="0077559D" w:rsidRPr="00484B07" w:rsidRDefault="0077559D" w:rsidP="00201498">
            <w:pPr>
              <w:pStyle w:val="TAN"/>
            </w:pPr>
            <w:r w:rsidRPr="00484B07">
              <w:t>N</w:t>
            </w:r>
            <w:r w:rsidR="009505B2" w:rsidRPr="00484B07">
              <w:t>OTE</w:t>
            </w:r>
            <w:r w:rsidRPr="00484B07">
              <w:t xml:space="preserve"> 1:</w:t>
            </w:r>
            <w:r w:rsidRPr="00484B07">
              <w:tab/>
              <w:t>BS antenna parameters: 32TxRUs, (M, N, P, Mg, Ng; Mp, Np) = (4,4,2,1,1:4,4)</w:t>
            </w:r>
          </w:p>
          <w:p w14:paraId="55D3DFCF" w14:textId="630DC5EB" w:rsidR="0077559D" w:rsidRPr="00484B07" w:rsidRDefault="0077559D" w:rsidP="00201498">
            <w:pPr>
              <w:pStyle w:val="TAN"/>
            </w:pPr>
            <w:r w:rsidRPr="00484B07">
              <w:t>N</w:t>
            </w:r>
            <w:r w:rsidR="009505B2" w:rsidRPr="00484B07">
              <w:t>OTE</w:t>
            </w:r>
            <w:r w:rsidRPr="00484B07">
              <w:t xml:space="preserve"> 2:</w:t>
            </w:r>
            <w:r w:rsidRPr="00484B07">
              <w:tab/>
              <w:t>SR delay = 3 ms</w:t>
            </w:r>
          </w:p>
          <w:p w14:paraId="3C3DFDD6" w14:textId="226EA702" w:rsidR="0077559D" w:rsidRPr="00484B07" w:rsidRDefault="0077559D" w:rsidP="00201498">
            <w:pPr>
              <w:pStyle w:val="TAN"/>
            </w:pPr>
            <w:r w:rsidRPr="00484B07">
              <w:t>N</w:t>
            </w:r>
            <w:r w:rsidR="009505B2" w:rsidRPr="00484B07">
              <w:t>OTE</w:t>
            </w:r>
            <w:r w:rsidRPr="00484B07">
              <w:t xml:space="preserve"> 3:</w:t>
            </w:r>
            <w:r w:rsidRPr="00484B07">
              <w:tab/>
              <w:t>SR delay = 5 ms</w:t>
            </w:r>
          </w:p>
          <w:p w14:paraId="313FDB53" w14:textId="0A09BB04" w:rsidR="0077559D" w:rsidRPr="00484B07" w:rsidRDefault="0077559D" w:rsidP="00201498">
            <w:pPr>
              <w:pStyle w:val="TAN"/>
            </w:pPr>
            <w:r w:rsidRPr="00484B07">
              <w:t>N</w:t>
            </w:r>
            <w:r w:rsidR="009505B2" w:rsidRPr="00484B07">
              <w:t>OTE</w:t>
            </w:r>
            <w:r w:rsidRPr="00484B07">
              <w:t xml:space="preserve"> 4:</w:t>
            </w:r>
            <w:r w:rsidRPr="00484B07">
              <w:tab/>
              <w:t>Size of initial UL grant = 100 bytes</w:t>
            </w:r>
          </w:p>
          <w:p w14:paraId="69D0B105" w14:textId="65A70329" w:rsidR="0077559D" w:rsidRPr="00484B07" w:rsidRDefault="0077559D" w:rsidP="00201498">
            <w:pPr>
              <w:pStyle w:val="TAN"/>
            </w:pPr>
            <w:r w:rsidRPr="00484B07">
              <w:t>*</w:t>
            </w:r>
            <w:r w:rsidRPr="00484B07">
              <w:tab/>
              <w:t>CG periodicity = 5 ms</w:t>
            </w:r>
          </w:p>
        </w:tc>
      </w:tr>
    </w:tbl>
    <w:p w14:paraId="2DA7666D" w14:textId="23AD1BCF" w:rsidR="0077559D" w:rsidRPr="00484B07" w:rsidRDefault="0077559D" w:rsidP="0077559D"/>
    <w:p w14:paraId="251F6745" w14:textId="0119E238" w:rsidR="0077559D" w:rsidRPr="00484B07" w:rsidRDefault="0077559D" w:rsidP="0077559D">
      <w:r w:rsidRPr="00484B07">
        <w:t>Based on the evaluation results in Table B.1.6-1, Table B.1.6-2 the following observations can be made:</w:t>
      </w:r>
    </w:p>
    <w:p w14:paraId="40C989EC"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42 UEs per cell with DG scheduling with SR followed by small initial UL grant (288 bits) with BSR and data (scheme 6.1.1) to 6.86 UEs per cell with pre-scheduling dynamic grant (scheme 6.2) (capacity gain is 7%). The capacity gain for 15ms PDB is 567%.</w:t>
      </w:r>
    </w:p>
    <w:p w14:paraId="0EBD03FF" w14:textId="77777777" w:rsidR="0077559D" w:rsidRPr="00484B07" w:rsidRDefault="0077559D" w:rsidP="002B3AA7">
      <w:pPr>
        <w:pStyle w:val="B1"/>
      </w:pPr>
      <w:r w:rsidRPr="00484B07">
        <w:t>-</w:t>
      </w:r>
      <w:r w:rsidRPr="00484B07">
        <w:tab/>
        <w:t xml:space="preserve">For FR1, DU, UL, with 100MHz bandwidth for AR single-stream traffic model, 10Mbps, 30ms PDB, 60 FPS, with SU-MIMO and 64TxRU, it is observed from Source [Ericsson] that the capacity is increased from 6.8 UEs per cell with DG scheduling with SR followed by large initial UL grant (117 kbit) with BSR and data (scheme </w:t>
      </w:r>
      <w:r w:rsidRPr="00484B07">
        <w:lastRenderedPageBreak/>
        <w:t>6.1.1) to 6.86 UEs per cell with pre-scheduling dynamic grant (scheme 6.2) (capacity gain is 1%). The capacity gain for 15ms PDB is 120%.</w:t>
      </w:r>
    </w:p>
    <w:p w14:paraId="2E10804C"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decreased from 6.42 UEs per cell with DG scheduling with SR followed by small initial UL grant (288 bits) with BSR and data (scheme 6.1.1) to 6.35 UEs per cell with single CG configuration (scheme 6.4) (capacity drop is -1%).</w:t>
      </w:r>
    </w:p>
    <w:p w14:paraId="2DD66998"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decreased from 6.8 UEs per cell with DG scheduling with SR followed by large initial UL grant (117 kbit) with BSR and data (scheme 6.1.1) to 6.35 UEs per cell with single CG configuration (scheme 6.4) (capacity drop is -7%).</w:t>
      </w:r>
    </w:p>
    <w:p w14:paraId="606FD923"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Ericsson] that the capacity is increased from 0.68 UEs per cell with DG scheduling with SR followed by small initial UL grant (288 bits) with BSR and data (scheme 6.1.1) to 2.75 UEs per cell with single CG configuration (scheme 6.4) (capacity gain is 304%).</w:t>
      </w:r>
    </w:p>
    <w:p w14:paraId="4F314818"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Ericsson] that the capacity is increased from 2.06 UEs per cell with DG scheduling with SR followed by large initial UL grant (117 kbit) with BSR and data (scheme 6.1.1) to 2.75 UEs per cell with single CG configuration (scheme 6.4) (capacity gain is 33%).</w:t>
      </w:r>
    </w:p>
    <w:p w14:paraId="4A439CD5" w14:textId="30A78E7F"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35 UEs per cell with single CG configuration (scheme 6.4) to 6.86 UEs per cell with pre-scheduling dynamic grant (scheme 6.2) (capacity gain is 8%). The capacity gain for 15ms PDB is 65%.</w:t>
      </w:r>
    </w:p>
    <w:p w14:paraId="1EE471E5"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35 UEs per cell with single CG configuration (scheme 6.4) to 6.97 UEs per cell with hybrid scheduling CG+DG, where CG resources are configured with a certain size in every UL slot in order to transmit BSR and data when new data arrives (scheme 6.6.1) (capacity gain is 10%). The capacity gain for 15ms PDB is 81%.</w:t>
      </w:r>
    </w:p>
    <w:p w14:paraId="3CF221DA"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86 UEs per cell with pre-scheduling dynamic grant (scheme 6.2) to 6.97 UEs per cell with hybrid scheduling CG+DG, where CG resources are configured with a certain size in every UL slot in order to transmit BSR and data when new data arrives (scheme 6.6.1) (capacity gain is 2%). The capacity gain for 15ms PDB is 9%.</w:t>
      </w:r>
    </w:p>
    <w:p w14:paraId="300982DC"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Ericsson] that the capacity is increased from 6.97 UEs per cell with hybrid scheduling CG+DG, where CG resources are configured with a certain size in every UL slot in order to transmit BSR and data when new data arrives (scheme 6.6.1) to 7.1 UEs per cell with dynamic scheduling with genie BSR (scheme 6.3) (capacity gain is 2%). The capacity gain for 15ms PDB is 1%.</w:t>
      </w:r>
    </w:p>
    <w:p w14:paraId="3F1187C0" w14:textId="77777777" w:rsidR="009A744E" w:rsidRPr="00484B07" w:rsidRDefault="0077559D" w:rsidP="002B3AA7">
      <w:pPr>
        <w:pStyle w:val="B1"/>
      </w:pPr>
      <w:r w:rsidRPr="00484B07">
        <w:t>-</w:t>
      </w:r>
      <w:r w:rsidRPr="00484B07">
        <w:tab/>
        <w:t>For FR1, InH, UL, with 100MHz bandwidth for AR single-stream traffic model, 10Mbps, 30ms PDB, 60 FPS, with SU-MIMO and 32TxRU, it is observed from Source [InterDigital] that the capacity is decreased from 7.1 UEs per cell with DG scheduling with SR followed by initial UL grant with BSR and data (scheme 6.1.1) to 6 UEs per cell with single CG configuration (scheme 6.4) (capacity drop is -15%).</w:t>
      </w:r>
    </w:p>
    <w:p w14:paraId="0109D7BE" w14:textId="1E91940A"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InterDigital] that the capacity is increased from 2 UEs per cell with DG scheduling with SR followed by initial UL grant with BSR and data (scheme 6.1.1) to 4.7 UEs per cell with single CG configuration (scheme 6.4) (capacity gain is 135%).</w:t>
      </w:r>
    </w:p>
    <w:p w14:paraId="0A063B85" w14:textId="77777777" w:rsidR="009A744E" w:rsidRPr="00484B07" w:rsidRDefault="0077559D" w:rsidP="002B3AA7">
      <w:pPr>
        <w:pStyle w:val="B1"/>
      </w:pPr>
      <w:r w:rsidRPr="00484B07">
        <w:t>-</w:t>
      </w:r>
      <w:r w:rsidRPr="00484B07">
        <w:tab/>
        <w:t>For FR1, InH, UL, with 100MHz bandwidth for AR single-stream traffic model, 10Mbps, 30ms PDB, 60 FPS, with SU-MIMO and 32TxRU, it is observed from Source [InterDigital] that the capacity is increased from 7.1 UEs per cell with DG scheduling with SR followed by initial UL grant with BSR and data (scheme 6.1.1) to 7.5 UEs per cell with enhanced CG with flexible resource allocation (scheme 6.7) (capacity gain is 6%).</w:t>
      </w:r>
    </w:p>
    <w:p w14:paraId="11F2581C" w14:textId="2C261AFC" w:rsidR="0077559D" w:rsidRPr="00484B07" w:rsidRDefault="0077559D" w:rsidP="002B3AA7">
      <w:pPr>
        <w:pStyle w:val="B1"/>
      </w:pPr>
      <w:r w:rsidRPr="00484B07">
        <w:t>-</w:t>
      </w:r>
      <w:r w:rsidRPr="00484B07">
        <w:tab/>
        <w:t xml:space="preserve">For FR1, InH, UL, with 100MHz bandwidth for AR single-stream traffic model, 10Mbps, 10ms PDB, 60 FPS, with SU-MIMO and 32TxRU, it is observed from Source [InterDigital] that the capacity is increased from 2 UEs </w:t>
      </w:r>
      <w:r w:rsidRPr="00484B07">
        <w:lastRenderedPageBreak/>
        <w:t>per cell with DG scheduling with SR followed by initial UL grant with BSR and data (scheme 6.1.1) to 5.2 UEs per cell with enhanced CG with flexible resource allocation (scheme 6.7) (capacity gain is 160%).</w:t>
      </w:r>
    </w:p>
    <w:p w14:paraId="192ADED9"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decreased from 5.4 UEs per cell with DG scheduling with SR followed by initial UL grant with BSR and data (scheme 6.1.1) to 0 UEs per cell with single CG configuration (scheme 6.4).</w:t>
      </w:r>
    </w:p>
    <w:p w14:paraId="1CB3F8E9"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increased from 5.4 UEs per cell with DG scheduling with SR followed by initial UL grant with BSR and data (scheme 6.1.1) to 7.3 UEs per cell with hybrid CG+DG scheduling (scheme 6.6.3) (capacity gain is 35%).</w:t>
      </w:r>
    </w:p>
    <w:p w14:paraId="3F60C076" w14:textId="77777777" w:rsidR="0077559D" w:rsidRPr="00484B07" w:rsidRDefault="0077559D" w:rsidP="002B3AA7">
      <w:pPr>
        <w:pStyle w:val="B1"/>
      </w:pPr>
      <w:r w:rsidRPr="00484B07">
        <w:t>-</w:t>
      </w:r>
      <w:r w:rsidRPr="00484B07">
        <w:tab/>
        <w:t>For FR1, InH, UL, with 100MHz bandwidth for AR single-stream traffic model, 10Mbps, 30ms PDB, 60 FPS, with SU-MIMO and 32TxRU, it is observed from Source [CATT] that the capacity is increased from 5.4 UEs per cell with DG scheduling with SR followed by initial UL grant with BSR and data (scheme 6.1.1) to 7.2 UEs per cell with pre-scheduling dynamic grant (scheme 6.2) (capacity gain is 33%).</w:t>
      </w:r>
    </w:p>
    <w:p w14:paraId="7DC44315"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decreased from 6.35 UEs per cell with DG scheduling with SR followed by initial UL grant with BSR and data (scheme 6.1.1) to 5.6 UEs per cell with single CG configuration (scheme 6.4) (capacity drop is -11%). The capacity drop for 15ms PDB is 17%.</w:t>
      </w:r>
    </w:p>
    <w:p w14:paraId="6D4E831F" w14:textId="77777777" w:rsidR="0077559D"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increased from 6.35 UEs per cell with DG scheduling with SR followed by initial UL grant with BSR and data (scheme 6.1.1) to 6.4 UEs per cell with enhanced CG with dynamic adaptation of CG parameters and indication of unused/used CG PUSCH occasion(s) (scheme 6.8) (capacity gain is 1%). The capacity gain for 15ms PDB is 44%.</w:t>
      </w:r>
    </w:p>
    <w:p w14:paraId="0BE5C325" w14:textId="77777777" w:rsidR="009A744E" w:rsidRPr="00484B07" w:rsidRDefault="0077559D" w:rsidP="002B3AA7">
      <w:pPr>
        <w:pStyle w:val="B1"/>
      </w:pPr>
      <w:r w:rsidRPr="00484B07">
        <w:t>-</w:t>
      </w:r>
      <w:r w:rsidRPr="00484B07">
        <w:tab/>
        <w:t>For FR1, DU, UL, with 100MHz bandwidth for AR single-stream traffic model, 10Mbps, 30ms PDB, 60 FPS, with SU-MIMO and 64TxRU, it is observed from Source [Sony] that the capacity is decreased from 6.35 UEs per cell with DG scheduling with SR followed by initial UL grant with BSR and data (scheme 6.1.1) to 6 UEs per cell with enhanced CG with indication of unused/used CG PUSCH occasion(s) (scheme 6.9) (capacity drop is -6%).</w:t>
      </w:r>
    </w:p>
    <w:p w14:paraId="0112109B" w14:textId="77777777" w:rsidR="009A744E" w:rsidRPr="00484B07" w:rsidRDefault="0077559D" w:rsidP="002B3AA7">
      <w:pPr>
        <w:pStyle w:val="B1"/>
      </w:pPr>
      <w:r w:rsidRPr="00484B07">
        <w:t>-</w:t>
      </w:r>
      <w:r w:rsidRPr="00484B07">
        <w:tab/>
        <w:t>For FR1, DU, UL, with 100MHz bandwidth for AR single-stream traffic model, 10Mbps, 15ms PDB, 60 FPS, with SU-MIMO and 64TxRU, it is observed from Source [Sony] that the capacity is increased from 3 UEs per cell with DG scheduling with SR followed by initial UL grant with BSR and data (scheme 6.1.1) to 3.25 UEs per cell with enhanced CG with indication of unused/used CG PUSCH occasion(s) (scheme 6.9) (capacity gain is 8%).</w:t>
      </w:r>
    </w:p>
    <w:p w14:paraId="2D1EAEA1" w14:textId="2D13B099"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5 UEs per cell with DG scheduling with SR followed by UL grant with BSR only (scheme 6.1.2) to 3.6 UEs per cell with DG scheduling with SR followed by initial UL grant with BSR and data (scheme 6.1.1) (capacity gain is 3%). The trend is similar for PDB=10 ms and 15 ms as well as for 10Mbps scenario.</w:t>
      </w:r>
    </w:p>
    <w:p w14:paraId="0D1E308E" w14:textId="77777777"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decreased from 3.6 UEs per cell with DG scheduling with SR followed by UL grant with BSR and data (scheme 6.1.1) to 0 UEs per cell with multiple CG configurations (scheme 6.5.1). The trend is similar for PDB=10 ms and 15 ms as well as for 10Mbps scenario.</w:t>
      </w:r>
    </w:p>
    <w:p w14:paraId="5A3977CC" w14:textId="399EA213"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6 UEs per cell with DG scheduling with SR followed by UL grant with BSR and data (scheme 6.1.1) to 3.9 UEs per cell with enhanced CG with indication of unused/used CG PUSCH occasion(s) (scheme 6.9) (capacity gain is 8%). The trend is similar if compare (scheme 6.1.2) with (scheme 6.9).</w:t>
      </w:r>
    </w:p>
    <w:p w14:paraId="69B5C07F" w14:textId="37F1C588" w:rsidR="0077559D" w:rsidRPr="00484B07" w:rsidRDefault="0077559D" w:rsidP="002B3AA7">
      <w:pPr>
        <w:pStyle w:val="B1"/>
      </w:pPr>
      <w:r w:rsidRPr="00484B07">
        <w:t>-</w:t>
      </w:r>
      <w:r w:rsidRPr="00484B07">
        <w:tab/>
        <w:t xml:space="preserve">For FR1, DU, UL, with 100MHz bandwidth for AR single-stream traffic model, 20Mbps, 15ms PDB, 60 FPS, with SU-MIMO and 64TxRU, it is observed from Source [ZTE] that the capacity is increased from 2.1 UEs per cell (scheme 6.1.1) to 3.5 UEs per cell with enhanced CG with indication of unused/used CG PUSCH </w:t>
      </w:r>
      <w:r w:rsidRPr="00484B07">
        <w:lastRenderedPageBreak/>
        <w:t>occasion(s) (scheme 6.9) (capacity gain is 66.7%). The trend is similar if compare (scheme 6.9) with (scheme 6.1.2) or (scheme 6.6.1) for PDB=15 ms and for 20Mbps scenario.</w:t>
      </w:r>
    </w:p>
    <w:p w14:paraId="7CA6BDD8" w14:textId="77777777" w:rsidR="0077559D" w:rsidRPr="00484B07" w:rsidRDefault="0077559D" w:rsidP="002B3AA7">
      <w:pPr>
        <w:pStyle w:val="B1"/>
      </w:pPr>
      <w:r w:rsidRPr="00484B07">
        <w:t>-</w:t>
      </w:r>
      <w:r w:rsidRPr="00484B07">
        <w:tab/>
        <w:t>For FR1, DU, UL, with 100MHz bandwidth for AR single-stream traffic model, 10Mbps, 15ms PDB, 60 FPS, with SU-MIMO and 64TxRU, it is observed from Source [ZTE] that the capacity is increased from 7 UEs per cell (scheme 6.1.1) to 8.2 UEs per cell with enhanced CG with indication of unused/used CG PUSCH occasion(s) (scheme 6.9) (capacity gain is 17%). The trend is similar if compare (scheme 6.9) with (scheme 6.6.1) for PDB=15 ms and for 10Mbps scenario.</w:t>
      </w:r>
    </w:p>
    <w:p w14:paraId="23CE1563" w14:textId="77777777" w:rsidR="0077559D" w:rsidRPr="00484B07" w:rsidRDefault="0077559D" w:rsidP="002B3AA7">
      <w:pPr>
        <w:pStyle w:val="B1"/>
      </w:pPr>
      <w:r w:rsidRPr="00484B07">
        <w:t>-</w:t>
      </w:r>
      <w:r w:rsidRPr="00484B07">
        <w:tab/>
        <w:t>For FR1, DU, UL, with 100MHz bandwidth for AR single-stream traffic model, 20Mbps, 10ms PDB, 60FPS, with SU-MIMO and 64TxRU, it is observed from Source [ZTE] that the capacity is increased from 0 UE per cell with DG scheduling with SR followed by initial UL grant with BSR and data (scheme 1.1) to 2.6 UEs per cell with enhanced CG with indication of unused/used CG PUSCH occasion(s) (scheme 9). The trend is similar if compare (scheme 1.2) with (scheme 9).</w:t>
      </w:r>
    </w:p>
    <w:p w14:paraId="39C21107" w14:textId="77777777" w:rsidR="009A744E"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7 UEs per cell with hybrid CG+DG scheduling (scheme 6.6.1) to 3.9 UEs per cell with enhanced CG with indication of unused/used CG PUSCH occasion(s) (scheme 6.9) (capacity gain is 5%).</w:t>
      </w:r>
    </w:p>
    <w:p w14:paraId="77F200A6" w14:textId="6513FC01" w:rsidR="0077559D" w:rsidRPr="00484B07" w:rsidRDefault="0077559D" w:rsidP="002B3AA7">
      <w:pPr>
        <w:pStyle w:val="B1"/>
      </w:pPr>
      <w:r w:rsidRPr="00484B07">
        <w:t>-</w:t>
      </w:r>
      <w:r w:rsidRPr="00484B07">
        <w:tab/>
        <w:t>For FR1, DU, UL, with 100MHz bandwidth for AR single-stream traffic model, 10Mbps, 15ms PDB, 60 FPS, with SU-MIMO and 64TxRU, it is observed from Source [ZTE] that the capacity is increased from 4 UEs per cell (scheme 6.1.2) to 8.2 UEs per cell with enhanced CG with indication of unused/used CG PUSCH occasion(s) (scheme 6.9) (capacity gain is 95.2%).</w:t>
      </w:r>
    </w:p>
    <w:p w14:paraId="1A0FEADA" w14:textId="77777777" w:rsidR="0077559D" w:rsidRPr="00484B07" w:rsidRDefault="0077559D" w:rsidP="002B3AA7">
      <w:pPr>
        <w:pStyle w:val="B1"/>
      </w:pPr>
      <w:r w:rsidRPr="00484B07">
        <w:t>-</w:t>
      </w:r>
      <w:r w:rsidRPr="00484B07">
        <w:tab/>
        <w:t>For FR1, DU, UL, with 100MHz bandwidth for AR single-stream traffic model, 20Mbps, 30ms PDB, 60 FPS, with SU-MIMO and 64TxRU, it is observed from Source [ZTE] that the capacity is increased from 3.5 UEs per cell (scheme 6.6.1) assuming 10% BSR error probability to 3.9 UEs per cell with enhanced CG with indication of unused/used CG PUSCH occasion(s) (scheme 6.9) (capacity gain is 11.4%).</w:t>
      </w:r>
    </w:p>
    <w:p w14:paraId="6FB15B20"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2.33 UEs per cell with DG scheduling with SR followed by initial UL grant with BSR and data (scheme 6.1.1) to 6.22 UEs per cell with multiple CG configurations (scheme 6.5.2) (capacity gain is 167%).</w:t>
      </w:r>
    </w:p>
    <w:p w14:paraId="0201C1BB"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2.33 UEs per cell with DG scheduling with SR followed by initial UL grant with BSR and data (scheme 6.1.1) to 6.12 UEs per cell with hybrid CG+DG scheduling (scheme 6.6.2) (capacity gain is 163%).</w:t>
      </w:r>
    </w:p>
    <w:p w14:paraId="1871D404"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6.42 UEs per cell with enhanced CG with MAC CE based dynamic resource adjustment indication (scheme 6.10) (capacity gain is 5%).</w:t>
      </w:r>
    </w:p>
    <w:p w14:paraId="61DF4FF5"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7.81 UEs per cell with enhanced CG with UCI based dynamic resource adjustment indication (scheme 6.11) (capacity gain is 28%).</w:t>
      </w:r>
    </w:p>
    <w:p w14:paraId="4F0B44D1" w14:textId="77777777" w:rsidR="0077559D" w:rsidRPr="00484B07" w:rsidRDefault="0077559D" w:rsidP="002B3AA7">
      <w:pPr>
        <w:pStyle w:val="B1"/>
      </w:pPr>
      <w:r w:rsidRPr="00484B07">
        <w:t>-</w:t>
      </w:r>
      <w:r w:rsidRPr="00484B07">
        <w:tab/>
        <w:t>For FR1, InH, UL, with 100MHz bandwidth for AR single-stream traffic model, 10Mbps, 10ms PDB, 60 FPS, with SU-MIMO and 32TxRU, it is observed from Source [vivo] that the capacity is increased from 6.12 UEs per cell with hybrid CG+DG scheduling (scheme 6.6.2) to 8.79 UEs per cell with enhanced CG with UCI based dynamic resource adjustment indication (scheme 6.12) (capacity gain is 44%).</w:t>
      </w:r>
    </w:p>
    <w:p w14:paraId="49EB69AF" w14:textId="77777777" w:rsidR="009A744E" w:rsidRPr="00484B07" w:rsidRDefault="0077559D" w:rsidP="002B3AA7">
      <w:pPr>
        <w:pStyle w:val="B1"/>
      </w:pPr>
      <w:r w:rsidRPr="00484B07">
        <w:t>-</w:t>
      </w:r>
      <w:r w:rsidRPr="00484B07">
        <w:tab/>
        <w:t>For FR1, DU, UL, with 100MHz bandwidth for AR single-stream traffic model, 10Mbps, 10ms PDB, 60 FPS, with MU-MIMO and 64TxRU, it is observed from Source [Huawei] that the capacity is increased from 0 UEs per cell with DG scheduling with SR followed by small initial UL grant (400 bits) with BSR and data (scheme 6.1.1) to 1 UE per cell with single CG configuration (scheme 6.4).</w:t>
      </w:r>
    </w:p>
    <w:p w14:paraId="267EAA0C" w14:textId="674242D4" w:rsidR="0077559D" w:rsidRPr="00484B07" w:rsidRDefault="0077559D" w:rsidP="002B3AA7">
      <w:pPr>
        <w:pStyle w:val="B1"/>
      </w:pPr>
      <w:r w:rsidRPr="00484B07">
        <w:t>-</w:t>
      </w:r>
      <w:r w:rsidRPr="00484B07">
        <w:tab/>
        <w:t>For FR1, DU, UL, with 100MHz bandwidth for AR single-stream traffic model, 10Mbps, 10ms PDB, 60 FPS, with MU-MIMO and 64TxRU, it is observed from Source [Huawei] that the capacity is increased from 0 UEs per cell with DG scheduling with SR followed by large initial UL grant (83.3 kbit) with BSR and data (scheme 6.1.1) to 1 UE per cell with single CG configuration (scheme 6.4).</w:t>
      </w:r>
    </w:p>
    <w:p w14:paraId="644E619A" w14:textId="77777777" w:rsidR="0077559D" w:rsidRPr="00484B07" w:rsidRDefault="0077559D" w:rsidP="002B3AA7">
      <w:pPr>
        <w:pStyle w:val="B1"/>
      </w:pPr>
      <w:r w:rsidRPr="00484B07">
        <w:lastRenderedPageBreak/>
        <w:t>-</w:t>
      </w:r>
      <w:r w:rsidRPr="00484B07">
        <w:tab/>
        <w:t>For FR1, DU, UL, with 100MHz bandwidth for AR single-stream traffic model, 10Mbps, 10ms PDB, 60 FPS, with MU-MIMO and 64TxRU, it is observed from Source [Huawei] that the capacity is increased from 1 UE per cell with cell with single CG configuration (scheme 6.4) to 1.7 UEs per cell with pre-scheduling dynamic grant (scheme 6.2) (capacity gain is 70%).</w:t>
      </w:r>
    </w:p>
    <w:p w14:paraId="16C9AE5E" w14:textId="77777777" w:rsidR="009A744E"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DG scheduling with SR followed by small initial UL grant (400 bits) with BSR and data (scheme 6.1.1) to 1.7 UEs per cell with enhanced CG with indication of unused/used CG PUSCH occasion(s) (scheme 6.9).</w:t>
      </w:r>
    </w:p>
    <w:p w14:paraId="52CDAF33" w14:textId="77777777" w:rsidR="009A744E"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DG scheduling with SR followed by large initial UL grant (83.3 kbit) with BSR and data (scheme 6.1.1) to 1.7 UEs per cell with enhanced CG with indication of unused/used CG PUSCH occasion(s) (scheme 6.9).</w:t>
      </w:r>
    </w:p>
    <w:p w14:paraId="30EA8AC1" w14:textId="37C7174A" w:rsidR="0077559D"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1.4 UEs per cell with multiple CG configuration (scheme 6.5.2) to 1.7 UEs per cell with enhanced CG with indication of unused/used CG PUSCH occasion(s) (scheme 6.9) (capacity gain is 21%).</w:t>
      </w:r>
    </w:p>
    <w:p w14:paraId="30D9DCDD" w14:textId="77777777" w:rsidR="0077559D" w:rsidRPr="00484B07" w:rsidRDefault="0077559D" w:rsidP="002B3AA7">
      <w:pPr>
        <w:pStyle w:val="B1"/>
      </w:pPr>
      <w:r w:rsidRPr="00484B07">
        <w:t>-</w:t>
      </w:r>
      <w:r w:rsidRPr="00484B07">
        <w:tab/>
        <w:t>For FR1, DU, UL, with 100MHz bandwidth for AR single-stream traffic model, 10Mbps, 15ms PDB, 60 FPS, with MU-MIMO and 64TxRU, it is observed from Source [Huawei] that the capacity is increased from 0 UEs per cell with hybrid CG+DG scheduling (scheme 6.6.1) to 1.7 UEs per cell with enhanced CG with indication of unused/used CG PUSCH occasion(s) (scheme 6.9).</w:t>
      </w:r>
    </w:p>
    <w:p w14:paraId="2E74AEB5" w14:textId="4736A2BF" w:rsidR="0077559D" w:rsidRPr="00484B07" w:rsidRDefault="0077559D" w:rsidP="00E71060">
      <w:pPr>
        <w:pStyle w:val="B1"/>
      </w:pPr>
      <w:r w:rsidRPr="00484B07">
        <w:t>-</w:t>
      </w:r>
      <w:r w:rsidRPr="00484B07">
        <w:tab/>
        <w:t>For FR1, DU, UL, with 100MHz bandwidth for AR single-stream traffic model, 10Mbps, 15ms PDB, 60 FPS, with MU-MIMO and 64TxRU, it is observed from Source [Huawei] that the capacity is decreased from 3 UEs per cell with cell with pre-scheduling dynamic grant (scheme 6.2) to 1.7 UEs per cell with Enhanced CG with indication of unused/used CG PUSCH occasion(s) (scheme 6.9) (capacity drop is -43%).</w:t>
      </w:r>
    </w:p>
    <w:p w14:paraId="4A3E4563" w14:textId="77777777" w:rsidR="0077559D" w:rsidRPr="00484B07" w:rsidRDefault="0077559D" w:rsidP="00AE5BEF">
      <w:pPr>
        <w:pStyle w:val="Heading2"/>
        <w:rPr>
          <w:lang w:eastAsia="zh-CN"/>
        </w:rPr>
      </w:pPr>
      <w:bookmarkStart w:id="70" w:name="_Toc131415150"/>
      <w:r w:rsidRPr="00484B07">
        <w:rPr>
          <w:lang w:eastAsia="zh-CN"/>
        </w:rPr>
        <w:t>B.1.7</w:t>
      </w:r>
      <w:r w:rsidRPr="00484B07">
        <w:rPr>
          <w:lang w:eastAsia="zh-CN"/>
        </w:rPr>
        <w:tab/>
        <w:t>Scheduling restrictions due to RRM measurements</w:t>
      </w:r>
      <w:bookmarkEnd w:id="70"/>
    </w:p>
    <w:p w14:paraId="51F8B856" w14:textId="77777777" w:rsidR="0077559D" w:rsidRPr="00484B07" w:rsidRDefault="0077559D" w:rsidP="0077559D">
      <w:r w:rsidRPr="00484B07">
        <w:t>This clause captures the capacity performance evaluation results with and without intra- and inter frequency RRM measurement restrictions. Scheduling restrictions apply for the UEs during time-intervals where it is performing intra-frequency RRM measurements at FR2, or gap assisted inter-frequency RRM measurements. Such scheduling restrictions does not allow to transmit PUCCH/PUSCH/SRS or receive PDCCH/PDSCH/CSI-RS. When XR frame arrival collides with RRM measurements, the XR frame will be delayed for the duration of SMTC window or measurement gap (MG).</w:t>
      </w:r>
    </w:p>
    <w:p w14:paraId="4DC49F1F" w14:textId="77777777" w:rsidR="0077559D" w:rsidRPr="00484B07" w:rsidRDefault="0077559D" w:rsidP="0077559D">
      <w:r w:rsidRPr="00484B07">
        <w:t>The performance with SMTC/MG scheduling restrictions (scheme 7.2 and 7.4 in Table B.1.7-1 and Table B.1.7-2) has been compared against no SMTC/MG scheduling restrictions as well as with adaptation of MG period. Particularly, the following schemes have been evaluated:</w:t>
      </w:r>
    </w:p>
    <w:p w14:paraId="0B1946FA" w14:textId="3319AB53" w:rsidR="0077559D" w:rsidRPr="00484B07" w:rsidRDefault="0077559D" w:rsidP="0077559D">
      <w:pPr>
        <w:pStyle w:val="B1"/>
      </w:pPr>
      <w:r w:rsidRPr="00484B07">
        <w:t>-</w:t>
      </w:r>
      <w:r w:rsidRPr="00484B07">
        <w:tab/>
        <w:t xml:space="preserve">Scheme 7.1: Without SMTC scheduling restrictions. In this scheme, no scheduling restrictions for FR2 intra-frequency measurements were assumed. </w:t>
      </w:r>
      <w:bookmarkStart w:id="71" w:name="_Hlk120548776"/>
      <w:r w:rsidRPr="00484B07">
        <w:t xml:space="preserve">This can be realized via gNB-2-UE signalling to configure the UE with time-mask where it shall always prioritize PDCCH/PDSCH decoding and/or PUSCH transmission in line with XR traffic, even if colliding with SMTC windows. Alternatively, the UE-to-gNB signalling to make the gNB scheduler aware of when </w:t>
      </w:r>
      <w:r w:rsidRPr="00484B07">
        <w:rPr>
          <w:i/>
          <w:iCs/>
        </w:rPr>
        <w:t>s-MeasureConfig</w:t>
      </w:r>
      <w:r w:rsidRPr="00484B07">
        <w:t xml:space="preserve"> induced scheduling restrictions apply could be applied.</w:t>
      </w:r>
      <w:bookmarkEnd w:id="71"/>
    </w:p>
    <w:p w14:paraId="63C488B6" w14:textId="27B1BFB4" w:rsidR="0077559D" w:rsidRPr="00484B07" w:rsidRDefault="0077559D" w:rsidP="0077559D">
      <w:pPr>
        <w:pStyle w:val="B1"/>
      </w:pPr>
      <w:r w:rsidRPr="00484B07">
        <w:t>-</w:t>
      </w:r>
      <w:r w:rsidRPr="00484B07">
        <w:tab/>
        <w:t>Scheme 7.2: With SMTC scheduling restrictions. In this scheme, scheduling restrictions every 20 ms time period for an SMTC window of 5 ms for FR2 intra-frequency measurements were assumed. In case the SMTC windows with scheduling restrictions collide with time periods where the gNB would need to schedule the XR transmission, XR frame transmission will be delayed.</w:t>
      </w:r>
    </w:p>
    <w:p w14:paraId="05BD882F" w14:textId="5CF19089" w:rsidR="0077559D" w:rsidRPr="00484B07" w:rsidRDefault="0077559D" w:rsidP="0077559D">
      <w:pPr>
        <w:pStyle w:val="B1"/>
      </w:pPr>
      <w:r w:rsidRPr="00484B07">
        <w:t>-</w:t>
      </w:r>
      <w:r w:rsidRPr="00484B07">
        <w:tab/>
        <w:t>Scheme 7.3: No scheduling restrictions during measurement gap. In this scheme, no scheduling restrictions during measurement gap for inter-frequency measurements were assumed.</w:t>
      </w:r>
    </w:p>
    <w:p w14:paraId="531E3349" w14:textId="0311F525" w:rsidR="0077559D" w:rsidRPr="00484B07" w:rsidRDefault="0077559D" w:rsidP="0077559D">
      <w:pPr>
        <w:pStyle w:val="B1"/>
      </w:pPr>
      <w:r w:rsidRPr="00484B07">
        <w:t>-</w:t>
      </w:r>
      <w:r w:rsidRPr="00484B07">
        <w:tab/>
        <w:t>Scheme 7.4: With scheduling restrictions during measurement gap. In this scheme, scheduling restrictions for the duration of measurement gap length of 6 ms are applied. M</w:t>
      </w:r>
      <w:r w:rsidRPr="00484B07">
        <w:rPr>
          <w:lang w:eastAsia="fi-FI"/>
        </w:rPr>
        <w:t xml:space="preserve">easurement gaps (MG) are configured to allow UE to do inter-frequency neighbour cell measurement and the corresponding RF tuning for RRM purposes (e.g. </w:t>
      </w:r>
      <w:r w:rsidRPr="00484B07">
        <w:rPr>
          <w:lang w:eastAsia="fi-FI"/>
        </w:rPr>
        <w:lastRenderedPageBreak/>
        <w:t xml:space="preserve">mobility, load balancing, CA set-up). </w:t>
      </w:r>
      <w:r w:rsidRPr="00484B07">
        <w:t>In case the MG with scheduling restrictions collide with time periods where the gNB would need to schedule the XR transmission, XR frame transmission will be delayed.</w:t>
      </w:r>
    </w:p>
    <w:p w14:paraId="48A26AE9" w14:textId="1F4A435D" w:rsidR="0077559D" w:rsidRPr="00484B07" w:rsidRDefault="0077559D" w:rsidP="0077559D">
      <w:pPr>
        <w:pStyle w:val="B1"/>
      </w:pPr>
      <w:r w:rsidRPr="00484B07">
        <w:t>-</w:t>
      </w:r>
      <w:r w:rsidRPr="00484B07">
        <w:tab/>
        <w:t xml:space="preserve">Scheme 7.5.1: Adaptation of MG period. </w:t>
      </w:r>
      <w:r w:rsidRPr="00484B07">
        <w:rPr>
          <w:rFonts w:eastAsiaTheme="minorEastAsia"/>
        </w:rPr>
        <w:t>The MG period is adapted to be 2 times when PCell RSRP is 2dB better than the best neighbour cell and 4 times when PCell RSRP is 4dB better than the best neighbour cell. The UE speed is 30km/h.</w:t>
      </w:r>
    </w:p>
    <w:p w14:paraId="19EC3BFF" w14:textId="4ACCED39" w:rsidR="0077559D" w:rsidRPr="00484B07" w:rsidRDefault="0077559D" w:rsidP="0077559D">
      <w:pPr>
        <w:pStyle w:val="B1"/>
      </w:pPr>
      <w:r w:rsidRPr="00484B07">
        <w:t>-</w:t>
      </w:r>
      <w:r w:rsidRPr="00484B07">
        <w:tab/>
        <w:t xml:space="preserve">Scheme 7.5.2 Adaptation of MG period. </w:t>
      </w:r>
      <w:r w:rsidRPr="00484B07">
        <w:rPr>
          <w:rFonts w:eastAsiaTheme="minorEastAsia"/>
        </w:rPr>
        <w:t>The MG period is adapted to be 4 times when PCell RSRP is 2dB better than the best neighbour cell and 8 times when PCell RSRP is 4dB better than the best neighbour cell. The UE speed is 30km/h.</w:t>
      </w:r>
    </w:p>
    <w:p w14:paraId="1D3A527F" w14:textId="77777777" w:rsidR="002D67A0" w:rsidRPr="00484B07" w:rsidRDefault="002D67A0" w:rsidP="002D67A0">
      <w:pPr>
        <w:pStyle w:val="TH"/>
        <w:rPr>
          <w:i/>
        </w:rPr>
      </w:pPr>
      <w:r w:rsidRPr="00484B07">
        <w:t>Table</w:t>
      </w:r>
      <w:r w:rsidRPr="00484B07">
        <w:rPr>
          <w:i/>
        </w:rPr>
        <w:t xml:space="preserve"> </w:t>
      </w:r>
      <w:r w:rsidRPr="00484B07">
        <w:t>B.1.7-1: FR2,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4E9EBC1D" w14:textId="77777777" w:rsidTr="0057390C">
        <w:trPr>
          <w:trHeight w:val="20"/>
          <w:jc w:val="center"/>
        </w:trPr>
        <w:tc>
          <w:tcPr>
            <w:tcW w:w="443" w:type="pct"/>
            <w:shd w:val="clear" w:color="auto" w:fill="E7E6E6" w:themeFill="background2"/>
            <w:vAlign w:val="center"/>
          </w:tcPr>
          <w:p w14:paraId="617B9F63" w14:textId="77777777" w:rsidR="002D67A0" w:rsidRPr="00484B07" w:rsidRDefault="002D67A0" w:rsidP="0057390C">
            <w:pPr>
              <w:pStyle w:val="TAH"/>
            </w:pPr>
            <w:r w:rsidRPr="00484B07">
              <w:t>Source</w:t>
            </w:r>
          </w:p>
        </w:tc>
        <w:tc>
          <w:tcPr>
            <w:tcW w:w="521" w:type="pct"/>
            <w:shd w:val="clear" w:color="000000" w:fill="E7E6E6"/>
            <w:vAlign w:val="center"/>
          </w:tcPr>
          <w:p w14:paraId="5E9E7D38" w14:textId="77777777" w:rsidR="002D67A0" w:rsidRPr="00484B07" w:rsidRDefault="002D67A0" w:rsidP="0057390C">
            <w:pPr>
              <w:pStyle w:val="TAH"/>
            </w:pPr>
            <w:r w:rsidRPr="00484B07">
              <w:t>Tdoc Source</w:t>
            </w:r>
          </w:p>
        </w:tc>
        <w:tc>
          <w:tcPr>
            <w:tcW w:w="505" w:type="pct"/>
            <w:shd w:val="clear" w:color="000000" w:fill="E7E6E6"/>
            <w:vAlign w:val="center"/>
          </w:tcPr>
          <w:p w14:paraId="0136A889" w14:textId="77777777" w:rsidR="002D67A0" w:rsidRPr="00484B07" w:rsidRDefault="002D67A0" w:rsidP="0057390C">
            <w:pPr>
              <w:pStyle w:val="TAH"/>
            </w:pPr>
            <w:r w:rsidRPr="00484B07">
              <w:t>Scheme</w:t>
            </w:r>
          </w:p>
          <w:p w14:paraId="28EC456C" w14:textId="77777777" w:rsidR="002D67A0" w:rsidRPr="00484B07" w:rsidRDefault="002D67A0" w:rsidP="0057390C">
            <w:pPr>
              <w:pStyle w:val="TAH"/>
            </w:pPr>
          </w:p>
        </w:tc>
        <w:tc>
          <w:tcPr>
            <w:tcW w:w="368" w:type="pct"/>
            <w:shd w:val="clear" w:color="000000" w:fill="E7E6E6"/>
            <w:vAlign w:val="center"/>
          </w:tcPr>
          <w:p w14:paraId="0B2FF5D0" w14:textId="77777777" w:rsidR="002D67A0" w:rsidRPr="00484B07" w:rsidRDefault="002D67A0" w:rsidP="0057390C">
            <w:pPr>
              <w:pStyle w:val="TAH"/>
            </w:pPr>
            <w:r w:rsidRPr="00484B07">
              <w:t>TDD format</w:t>
            </w:r>
          </w:p>
        </w:tc>
        <w:tc>
          <w:tcPr>
            <w:tcW w:w="476" w:type="pct"/>
            <w:shd w:val="clear" w:color="000000" w:fill="E7E6E6"/>
            <w:vAlign w:val="center"/>
          </w:tcPr>
          <w:p w14:paraId="49F5E6AB" w14:textId="77777777" w:rsidR="002D67A0" w:rsidRPr="00484B07" w:rsidRDefault="002D67A0" w:rsidP="0057390C">
            <w:pPr>
              <w:pStyle w:val="TAH"/>
            </w:pPr>
            <w:r w:rsidRPr="00484B07">
              <w:t>SU/MU-MIMO</w:t>
            </w:r>
          </w:p>
        </w:tc>
        <w:tc>
          <w:tcPr>
            <w:tcW w:w="468" w:type="pct"/>
            <w:shd w:val="clear" w:color="000000" w:fill="E7E6E6"/>
            <w:vAlign w:val="center"/>
          </w:tcPr>
          <w:p w14:paraId="799F15DB" w14:textId="77777777" w:rsidR="002D67A0" w:rsidRPr="00484B07" w:rsidRDefault="002D67A0" w:rsidP="0057390C">
            <w:pPr>
              <w:pStyle w:val="TAH"/>
            </w:pPr>
            <w:r w:rsidRPr="00484B07">
              <w:t>Data rate (Mbps)</w:t>
            </w:r>
          </w:p>
        </w:tc>
        <w:tc>
          <w:tcPr>
            <w:tcW w:w="325" w:type="pct"/>
            <w:shd w:val="clear" w:color="000000" w:fill="E7E6E6"/>
            <w:vAlign w:val="center"/>
          </w:tcPr>
          <w:p w14:paraId="67167216" w14:textId="77777777" w:rsidR="002D67A0" w:rsidRPr="00484B07" w:rsidRDefault="002D67A0" w:rsidP="0057390C">
            <w:pPr>
              <w:pStyle w:val="TAH"/>
            </w:pPr>
            <w:r w:rsidRPr="00484B07">
              <w:t>PDB (ms)</w:t>
            </w:r>
          </w:p>
        </w:tc>
        <w:tc>
          <w:tcPr>
            <w:tcW w:w="379" w:type="pct"/>
            <w:shd w:val="clear" w:color="000000" w:fill="E7E6E6"/>
            <w:vAlign w:val="center"/>
          </w:tcPr>
          <w:p w14:paraId="632395D3" w14:textId="77777777" w:rsidR="002D67A0" w:rsidRPr="00484B07" w:rsidRDefault="002D67A0" w:rsidP="0057390C">
            <w:pPr>
              <w:pStyle w:val="TAH"/>
            </w:pPr>
            <w:r w:rsidRPr="00484B07">
              <w:t>Capacity (UEs/cell)</w:t>
            </w:r>
          </w:p>
        </w:tc>
        <w:tc>
          <w:tcPr>
            <w:tcW w:w="539" w:type="pct"/>
            <w:shd w:val="clear" w:color="000000" w:fill="E7E6E6"/>
            <w:vAlign w:val="center"/>
          </w:tcPr>
          <w:p w14:paraId="6737A5B4" w14:textId="77777777" w:rsidR="002D67A0" w:rsidRPr="00484B07" w:rsidRDefault="002D67A0" w:rsidP="0057390C">
            <w:pPr>
              <w:pStyle w:val="TAH"/>
            </w:pPr>
            <w:r w:rsidRPr="00484B07">
              <w:t>C1=floor (Capacity)</w:t>
            </w:r>
          </w:p>
        </w:tc>
        <w:tc>
          <w:tcPr>
            <w:tcW w:w="562" w:type="pct"/>
            <w:shd w:val="clear" w:color="000000" w:fill="E7E6E6"/>
            <w:vAlign w:val="center"/>
          </w:tcPr>
          <w:p w14:paraId="5CDCD35D"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1EA582FC" w14:textId="77777777" w:rsidR="002D67A0" w:rsidRPr="00484B07" w:rsidRDefault="002D67A0" w:rsidP="0057390C">
            <w:pPr>
              <w:pStyle w:val="TAH"/>
            </w:pPr>
            <w:r w:rsidRPr="00484B07">
              <w:t>Notes</w:t>
            </w:r>
          </w:p>
        </w:tc>
      </w:tr>
      <w:tr w:rsidR="00935662" w:rsidRPr="00484B07" w14:paraId="7F21F587" w14:textId="77777777" w:rsidTr="0057390C">
        <w:trPr>
          <w:trHeight w:val="527"/>
          <w:jc w:val="center"/>
        </w:trPr>
        <w:tc>
          <w:tcPr>
            <w:tcW w:w="443" w:type="pct"/>
            <w:shd w:val="clear" w:color="auto" w:fill="auto"/>
            <w:noWrap/>
            <w:vAlign w:val="center"/>
          </w:tcPr>
          <w:p w14:paraId="3AA371B6" w14:textId="77777777" w:rsidR="002D67A0" w:rsidRPr="00484B07" w:rsidRDefault="002D67A0" w:rsidP="0057390C">
            <w:pPr>
              <w:pStyle w:val="TAC"/>
              <w:rPr>
                <w:rFonts w:eastAsiaTheme="minorEastAsia"/>
                <w:lang w:eastAsia="zh-CN"/>
              </w:rPr>
            </w:pPr>
            <w:r w:rsidRPr="00484B07">
              <w:rPr>
                <w:rFonts w:eastAsiaTheme="minorEastAsia"/>
                <w:lang w:eastAsia="zh-CN"/>
              </w:rPr>
              <w:t>Source [Nokia]</w:t>
            </w:r>
          </w:p>
        </w:tc>
        <w:tc>
          <w:tcPr>
            <w:tcW w:w="521" w:type="pct"/>
            <w:shd w:val="clear" w:color="auto" w:fill="auto"/>
            <w:noWrap/>
            <w:vAlign w:val="center"/>
          </w:tcPr>
          <w:p w14:paraId="2B4E3068" w14:textId="77777777" w:rsidR="002D67A0" w:rsidRPr="00484B07" w:rsidRDefault="002D67A0" w:rsidP="0057390C">
            <w:pPr>
              <w:pStyle w:val="TAC"/>
            </w:pPr>
            <w:r w:rsidRPr="00484B07">
              <w:t>R1-2211552</w:t>
            </w:r>
          </w:p>
        </w:tc>
        <w:tc>
          <w:tcPr>
            <w:tcW w:w="505" w:type="pct"/>
            <w:shd w:val="clear" w:color="auto" w:fill="auto"/>
            <w:vAlign w:val="center"/>
          </w:tcPr>
          <w:p w14:paraId="71A3BEB9" w14:textId="77777777" w:rsidR="002D67A0" w:rsidRPr="00484B07" w:rsidRDefault="002D67A0" w:rsidP="0057390C">
            <w:pPr>
              <w:pStyle w:val="TAC"/>
              <w:rPr>
                <w:rFonts w:eastAsiaTheme="minorEastAsia"/>
                <w:lang w:eastAsia="zh-CN"/>
              </w:rPr>
            </w:pPr>
            <w:r w:rsidRPr="00484B07">
              <w:rPr>
                <w:rFonts w:eastAsiaTheme="minorEastAsia"/>
                <w:lang w:eastAsia="zh-CN"/>
              </w:rPr>
              <w:t>7.1</w:t>
            </w:r>
          </w:p>
        </w:tc>
        <w:tc>
          <w:tcPr>
            <w:tcW w:w="368" w:type="pct"/>
            <w:shd w:val="clear" w:color="auto" w:fill="auto"/>
            <w:vAlign w:val="center"/>
          </w:tcPr>
          <w:p w14:paraId="31D8C135"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6378EDC9" w14:textId="77777777" w:rsidR="002D67A0" w:rsidRPr="00484B07" w:rsidRDefault="002D67A0"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31472890" w14:textId="77777777" w:rsidR="002D67A0" w:rsidRPr="00484B07" w:rsidRDefault="002D67A0"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11EBEF69" w14:textId="77777777" w:rsidR="002D67A0" w:rsidRPr="00484B07" w:rsidRDefault="002D67A0"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234C537B" w14:textId="77777777" w:rsidR="002D67A0" w:rsidRPr="00484B07" w:rsidRDefault="002D67A0" w:rsidP="0057390C">
            <w:pPr>
              <w:pStyle w:val="TAC"/>
              <w:rPr>
                <w:rFonts w:eastAsiaTheme="minorEastAsia"/>
                <w:lang w:eastAsia="zh-CN"/>
              </w:rPr>
            </w:pPr>
            <w:r w:rsidRPr="00484B07">
              <w:rPr>
                <w:rFonts w:eastAsiaTheme="minorEastAsia"/>
                <w:lang w:eastAsia="zh-CN"/>
              </w:rPr>
              <w:t>7</w:t>
            </w:r>
          </w:p>
        </w:tc>
        <w:tc>
          <w:tcPr>
            <w:tcW w:w="539" w:type="pct"/>
            <w:shd w:val="clear" w:color="auto" w:fill="auto"/>
            <w:vAlign w:val="center"/>
          </w:tcPr>
          <w:p w14:paraId="422B6256" w14:textId="77777777" w:rsidR="002D67A0" w:rsidRPr="00484B07" w:rsidRDefault="002D67A0" w:rsidP="0057390C">
            <w:pPr>
              <w:pStyle w:val="TAC"/>
              <w:rPr>
                <w:rFonts w:eastAsiaTheme="minorEastAsia"/>
                <w:lang w:eastAsia="zh-CN"/>
              </w:rPr>
            </w:pPr>
            <w:r w:rsidRPr="00484B07">
              <w:rPr>
                <w:rFonts w:eastAsiaTheme="minorEastAsia"/>
                <w:lang w:eastAsia="zh-CN"/>
              </w:rPr>
              <w:t>7</w:t>
            </w:r>
          </w:p>
        </w:tc>
        <w:tc>
          <w:tcPr>
            <w:tcW w:w="562" w:type="pct"/>
            <w:shd w:val="clear" w:color="auto" w:fill="auto"/>
            <w:vAlign w:val="center"/>
          </w:tcPr>
          <w:p w14:paraId="1568501E" w14:textId="77777777" w:rsidR="002D67A0" w:rsidRPr="00484B07" w:rsidRDefault="002D67A0"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5DD63E54" w14:textId="77777777" w:rsidR="002D67A0" w:rsidRPr="00484B07" w:rsidRDefault="002D67A0" w:rsidP="0057390C">
            <w:pPr>
              <w:pStyle w:val="TAC"/>
              <w:rPr>
                <w:rFonts w:eastAsiaTheme="minorEastAsia"/>
                <w:lang w:eastAsia="zh-CN"/>
              </w:rPr>
            </w:pPr>
            <w:r w:rsidRPr="00484B07">
              <w:rPr>
                <w:rFonts w:eastAsiaTheme="minorEastAsia"/>
                <w:lang w:eastAsia="zh-CN"/>
              </w:rPr>
              <w:t>Note 1</w:t>
            </w:r>
          </w:p>
        </w:tc>
      </w:tr>
      <w:tr w:rsidR="00935662" w:rsidRPr="00484B07" w14:paraId="08906A7A" w14:textId="77777777" w:rsidTr="0057390C">
        <w:trPr>
          <w:trHeight w:val="527"/>
          <w:jc w:val="center"/>
        </w:trPr>
        <w:tc>
          <w:tcPr>
            <w:tcW w:w="443" w:type="pct"/>
            <w:shd w:val="clear" w:color="auto" w:fill="auto"/>
            <w:noWrap/>
            <w:vAlign w:val="center"/>
          </w:tcPr>
          <w:p w14:paraId="54D53427"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123E9C9B" w14:textId="77777777" w:rsidR="002D67A0" w:rsidRPr="00484B07" w:rsidRDefault="002D67A0" w:rsidP="0057390C">
            <w:pPr>
              <w:pStyle w:val="TAC"/>
            </w:pPr>
            <w:r w:rsidRPr="00484B07">
              <w:t>R1-2211552</w:t>
            </w:r>
          </w:p>
        </w:tc>
        <w:tc>
          <w:tcPr>
            <w:tcW w:w="505" w:type="pct"/>
            <w:shd w:val="clear" w:color="auto" w:fill="auto"/>
            <w:vAlign w:val="center"/>
          </w:tcPr>
          <w:p w14:paraId="070A9106" w14:textId="77777777" w:rsidR="002D67A0" w:rsidRPr="00484B07" w:rsidRDefault="002D67A0" w:rsidP="0057390C">
            <w:pPr>
              <w:pStyle w:val="TAC"/>
            </w:pPr>
            <w:r w:rsidRPr="00484B07">
              <w:t>7.2</w:t>
            </w:r>
          </w:p>
        </w:tc>
        <w:tc>
          <w:tcPr>
            <w:tcW w:w="368" w:type="pct"/>
            <w:shd w:val="clear" w:color="auto" w:fill="auto"/>
            <w:vAlign w:val="center"/>
          </w:tcPr>
          <w:p w14:paraId="3B6A34D3"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74794B7B" w14:textId="77777777" w:rsidR="002D67A0" w:rsidRPr="00484B07" w:rsidRDefault="002D67A0" w:rsidP="0057390C">
            <w:pPr>
              <w:pStyle w:val="TAC"/>
            </w:pPr>
            <w:r w:rsidRPr="00484B07">
              <w:t>SU-MIMO</w:t>
            </w:r>
          </w:p>
        </w:tc>
        <w:tc>
          <w:tcPr>
            <w:tcW w:w="468" w:type="pct"/>
            <w:shd w:val="clear" w:color="auto" w:fill="auto"/>
            <w:vAlign w:val="center"/>
          </w:tcPr>
          <w:p w14:paraId="6C519CCD" w14:textId="77777777" w:rsidR="002D67A0" w:rsidRPr="00484B07" w:rsidRDefault="002D67A0" w:rsidP="0057390C">
            <w:pPr>
              <w:pStyle w:val="TAC"/>
            </w:pPr>
            <w:r w:rsidRPr="00484B07">
              <w:t>30</w:t>
            </w:r>
          </w:p>
        </w:tc>
        <w:tc>
          <w:tcPr>
            <w:tcW w:w="325" w:type="pct"/>
            <w:shd w:val="clear" w:color="auto" w:fill="auto"/>
            <w:vAlign w:val="center"/>
          </w:tcPr>
          <w:p w14:paraId="11F94CB3" w14:textId="77777777" w:rsidR="002D67A0" w:rsidRPr="00484B07" w:rsidRDefault="002D67A0" w:rsidP="0057390C">
            <w:pPr>
              <w:pStyle w:val="TAC"/>
            </w:pPr>
            <w:r w:rsidRPr="00484B07">
              <w:t>10</w:t>
            </w:r>
          </w:p>
        </w:tc>
        <w:tc>
          <w:tcPr>
            <w:tcW w:w="379" w:type="pct"/>
            <w:shd w:val="clear" w:color="auto" w:fill="auto"/>
            <w:vAlign w:val="center"/>
          </w:tcPr>
          <w:p w14:paraId="24003BFB" w14:textId="77777777" w:rsidR="002D67A0" w:rsidRPr="00484B07" w:rsidRDefault="002D67A0" w:rsidP="0057390C">
            <w:pPr>
              <w:pStyle w:val="TAC"/>
            </w:pPr>
            <w:r w:rsidRPr="00484B07">
              <w:t>3.1</w:t>
            </w:r>
          </w:p>
        </w:tc>
        <w:tc>
          <w:tcPr>
            <w:tcW w:w="539" w:type="pct"/>
            <w:shd w:val="clear" w:color="auto" w:fill="auto"/>
            <w:vAlign w:val="center"/>
          </w:tcPr>
          <w:p w14:paraId="3809D491" w14:textId="77777777" w:rsidR="002D67A0" w:rsidRPr="00484B07" w:rsidRDefault="002D67A0" w:rsidP="0057390C">
            <w:pPr>
              <w:pStyle w:val="TAC"/>
            </w:pPr>
            <w:r w:rsidRPr="00484B07">
              <w:t>3</w:t>
            </w:r>
          </w:p>
        </w:tc>
        <w:tc>
          <w:tcPr>
            <w:tcW w:w="562" w:type="pct"/>
            <w:shd w:val="clear" w:color="auto" w:fill="auto"/>
            <w:vAlign w:val="center"/>
          </w:tcPr>
          <w:p w14:paraId="6C2C83FB" w14:textId="77777777" w:rsidR="002D67A0" w:rsidRPr="00484B07" w:rsidRDefault="002D67A0" w:rsidP="0057390C">
            <w:pPr>
              <w:pStyle w:val="TAC"/>
            </w:pPr>
            <w:r w:rsidRPr="00484B07">
              <w:t>92%</w:t>
            </w:r>
          </w:p>
        </w:tc>
        <w:tc>
          <w:tcPr>
            <w:tcW w:w="414" w:type="pct"/>
            <w:shd w:val="clear" w:color="auto" w:fill="auto"/>
            <w:noWrap/>
            <w:vAlign w:val="center"/>
          </w:tcPr>
          <w:p w14:paraId="02D03510" w14:textId="77777777" w:rsidR="002D67A0" w:rsidRPr="00484B07" w:rsidRDefault="002D67A0" w:rsidP="0057390C">
            <w:pPr>
              <w:pStyle w:val="TAC"/>
            </w:pPr>
            <w:r w:rsidRPr="00484B07">
              <w:rPr>
                <w:rFonts w:eastAsiaTheme="minorEastAsia"/>
                <w:lang w:eastAsia="zh-CN"/>
              </w:rPr>
              <w:t>Note 1</w:t>
            </w:r>
          </w:p>
        </w:tc>
      </w:tr>
      <w:tr w:rsidR="00935662" w:rsidRPr="00484B07" w14:paraId="77C8D939" w14:textId="77777777" w:rsidTr="0057390C">
        <w:trPr>
          <w:trHeight w:val="527"/>
          <w:jc w:val="center"/>
        </w:trPr>
        <w:tc>
          <w:tcPr>
            <w:tcW w:w="443" w:type="pct"/>
            <w:shd w:val="clear" w:color="auto" w:fill="auto"/>
            <w:noWrap/>
            <w:vAlign w:val="center"/>
          </w:tcPr>
          <w:p w14:paraId="27517EA0"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7C738259" w14:textId="77777777" w:rsidR="002D67A0" w:rsidRPr="00484B07" w:rsidRDefault="002D67A0" w:rsidP="0057390C">
            <w:pPr>
              <w:pStyle w:val="TAC"/>
            </w:pPr>
            <w:r w:rsidRPr="00484B07">
              <w:t>R1-2211552</w:t>
            </w:r>
          </w:p>
        </w:tc>
        <w:tc>
          <w:tcPr>
            <w:tcW w:w="505" w:type="pct"/>
            <w:shd w:val="clear" w:color="auto" w:fill="auto"/>
            <w:vAlign w:val="center"/>
          </w:tcPr>
          <w:p w14:paraId="765C972A" w14:textId="77777777" w:rsidR="002D67A0" w:rsidRPr="00484B07" w:rsidRDefault="002D67A0" w:rsidP="0057390C">
            <w:pPr>
              <w:pStyle w:val="TAC"/>
            </w:pPr>
            <w:r w:rsidRPr="00484B07">
              <w:rPr>
                <w:rFonts w:eastAsiaTheme="minorEastAsia"/>
                <w:lang w:eastAsia="zh-CN"/>
              </w:rPr>
              <w:t>7.1</w:t>
            </w:r>
          </w:p>
        </w:tc>
        <w:tc>
          <w:tcPr>
            <w:tcW w:w="368" w:type="pct"/>
            <w:shd w:val="clear" w:color="auto" w:fill="auto"/>
            <w:vAlign w:val="center"/>
          </w:tcPr>
          <w:p w14:paraId="59200E08"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3DC738C6" w14:textId="77777777" w:rsidR="002D67A0" w:rsidRPr="00484B07" w:rsidRDefault="002D67A0" w:rsidP="0057390C">
            <w:pPr>
              <w:pStyle w:val="TAC"/>
            </w:pPr>
            <w:r w:rsidRPr="00484B07">
              <w:rPr>
                <w:rFonts w:eastAsiaTheme="minorEastAsia"/>
                <w:lang w:eastAsia="zh-CN"/>
              </w:rPr>
              <w:t>SU-MIMO</w:t>
            </w:r>
          </w:p>
        </w:tc>
        <w:tc>
          <w:tcPr>
            <w:tcW w:w="468" w:type="pct"/>
            <w:shd w:val="clear" w:color="auto" w:fill="auto"/>
            <w:vAlign w:val="center"/>
          </w:tcPr>
          <w:p w14:paraId="1ED9E50A" w14:textId="77777777" w:rsidR="002D67A0" w:rsidRPr="00484B07" w:rsidRDefault="002D67A0" w:rsidP="0057390C">
            <w:pPr>
              <w:pStyle w:val="TAC"/>
            </w:pPr>
            <w:r w:rsidRPr="00484B07">
              <w:rPr>
                <w:rFonts w:eastAsiaTheme="minorEastAsia"/>
                <w:lang w:eastAsia="zh-CN"/>
              </w:rPr>
              <w:t>30</w:t>
            </w:r>
          </w:p>
        </w:tc>
        <w:tc>
          <w:tcPr>
            <w:tcW w:w="325" w:type="pct"/>
            <w:shd w:val="clear" w:color="auto" w:fill="auto"/>
            <w:vAlign w:val="center"/>
          </w:tcPr>
          <w:p w14:paraId="283473B2" w14:textId="77777777" w:rsidR="002D67A0" w:rsidRPr="00484B07" w:rsidRDefault="002D67A0" w:rsidP="0057390C">
            <w:pPr>
              <w:pStyle w:val="TAC"/>
            </w:pPr>
            <w:r w:rsidRPr="00484B07">
              <w:rPr>
                <w:rFonts w:eastAsiaTheme="minorEastAsia"/>
                <w:lang w:eastAsia="zh-CN"/>
              </w:rPr>
              <w:t>15</w:t>
            </w:r>
          </w:p>
        </w:tc>
        <w:tc>
          <w:tcPr>
            <w:tcW w:w="379" w:type="pct"/>
            <w:shd w:val="clear" w:color="auto" w:fill="auto"/>
            <w:vAlign w:val="center"/>
          </w:tcPr>
          <w:p w14:paraId="7F473CF1" w14:textId="77777777" w:rsidR="002D67A0" w:rsidRPr="00484B07" w:rsidRDefault="002D67A0" w:rsidP="0057390C">
            <w:pPr>
              <w:pStyle w:val="TAC"/>
            </w:pPr>
            <w:r w:rsidRPr="00484B07">
              <w:t>9</w:t>
            </w:r>
          </w:p>
        </w:tc>
        <w:tc>
          <w:tcPr>
            <w:tcW w:w="539" w:type="pct"/>
            <w:shd w:val="clear" w:color="auto" w:fill="auto"/>
            <w:vAlign w:val="center"/>
          </w:tcPr>
          <w:p w14:paraId="6AF9DC1D" w14:textId="77777777" w:rsidR="002D67A0" w:rsidRPr="00484B07" w:rsidRDefault="002D67A0" w:rsidP="0057390C">
            <w:pPr>
              <w:pStyle w:val="TAC"/>
            </w:pPr>
            <w:r w:rsidRPr="00484B07">
              <w:t>9</w:t>
            </w:r>
          </w:p>
        </w:tc>
        <w:tc>
          <w:tcPr>
            <w:tcW w:w="562" w:type="pct"/>
            <w:shd w:val="clear" w:color="auto" w:fill="auto"/>
            <w:vAlign w:val="center"/>
          </w:tcPr>
          <w:p w14:paraId="0E7E3A67" w14:textId="77777777" w:rsidR="002D67A0" w:rsidRPr="00484B07" w:rsidRDefault="002D67A0" w:rsidP="0057390C">
            <w:pPr>
              <w:pStyle w:val="TAC"/>
            </w:pPr>
            <w:r w:rsidRPr="00484B07">
              <w:t>91%</w:t>
            </w:r>
          </w:p>
        </w:tc>
        <w:tc>
          <w:tcPr>
            <w:tcW w:w="414" w:type="pct"/>
            <w:shd w:val="clear" w:color="auto" w:fill="auto"/>
            <w:noWrap/>
            <w:vAlign w:val="center"/>
          </w:tcPr>
          <w:p w14:paraId="1B932A42" w14:textId="77777777" w:rsidR="002D67A0" w:rsidRPr="00484B07" w:rsidRDefault="002D67A0" w:rsidP="0057390C">
            <w:pPr>
              <w:pStyle w:val="TAC"/>
            </w:pPr>
            <w:r w:rsidRPr="00484B07">
              <w:rPr>
                <w:rFonts w:eastAsiaTheme="minorEastAsia"/>
                <w:lang w:eastAsia="zh-CN"/>
              </w:rPr>
              <w:t>Note 1</w:t>
            </w:r>
          </w:p>
        </w:tc>
      </w:tr>
      <w:tr w:rsidR="00935662" w:rsidRPr="00484B07" w14:paraId="2795F3DA" w14:textId="77777777" w:rsidTr="0057390C">
        <w:trPr>
          <w:trHeight w:val="527"/>
          <w:jc w:val="center"/>
        </w:trPr>
        <w:tc>
          <w:tcPr>
            <w:tcW w:w="443" w:type="pct"/>
            <w:shd w:val="clear" w:color="auto" w:fill="auto"/>
            <w:noWrap/>
            <w:vAlign w:val="center"/>
          </w:tcPr>
          <w:p w14:paraId="6F426933" w14:textId="77777777" w:rsidR="002D67A0" w:rsidRPr="00484B07" w:rsidRDefault="002D67A0" w:rsidP="0057390C">
            <w:pPr>
              <w:pStyle w:val="TAC"/>
            </w:pPr>
            <w:r w:rsidRPr="00484B07">
              <w:rPr>
                <w:rFonts w:eastAsiaTheme="minorEastAsia"/>
                <w:lang w:eastAsia="zh-CN"/>
              </w:rPr>
              <w:t>Source [Nokia]</w:t>
            </w:r>
          </w:p>
        </w:tc>
        <w:tc>
          <w:tcPr>
            <w:tcW w:w="521" w:type="pct"/>
            <w:shd w:val="clear" w:color="auto" w:fill="auto"/>
            <w:noWrap/>
            <w:vAlign w:val="center"/>
          </w:tcPr>
          <w:p w14:paraId="61CAAF5A" w14:textId="77777777" w:rsidR="002D67A0" w:rsidRPr="00484B07" w:rsidRDefault="002D67A0" w:rsidP="0057390C">
            <w:pPr>
              <w:pStyle w:val="TAC"/>
            </w:pPr>
            <w:r w:rsidRPr="00484B07">
              <w:t>R1-2211552</w:t>
            </w:r>
          </w:p>
        </w:tc>
        <w:tc>
          <w:tcPr>
            <w:tcW w:w="505" w:type="pct"/>
            <w:shd w:val="clear" w:color="auto" w:fill="auto"/>
            <w:vAlign w:val="center"/>
          </w:tcPr>
          <w:p w14:paraId="37B60A34" w14:textId="77777777" w:rsidR="002D67A0" w:rsidRPr="00484B07" w:rsidRDefault="002D67A0" w:rsidP="0057390C">
            <w:pPr>
              <w:pStyle w:val="TAC"/>
            </w:pPr>
            <w:r w:rsidRPr="00484B07">
              <w:t>7.2</w:t>
            </w:r>
          </w:p>
        </w:tc>
        <w:tc>
          <w:tcPr>
            <w:tcW w:w="368" w:type="pct"/>
            <w:shd w:val="clear" w:color="auto" w:fill="auto"/>
            <w:vAlign w:val="center"/>
          </w:tcPr>
          <w:p w14:paraId="5DB2460E" w14:textId="77777777" w:rsidR="002D67A0" w:rsidRPr="00484B07" w:rsidRDefault="002D67A0" w:rsidP="0057390C">
            <w:pPr>
              <w:pStyle w:val="TAC"/>
            </w:pPr>
            <w:r w:rsidRPr="00484B07">
              <w:rPr>
                <w:rFonts w:eastAsiaTheme="minorEastAsia"/>
                <w:lang w:eastAsia="zh-CN"/>
              </w:rPr>
              <w:t>DDDSU</w:t>
            </w:r>
          </w:p>
        </w:tc>
        <w:tc>
          <w:tcPr>
            <w:tcW w:w="476" w:type="pct"/>
            <w:shd w:val="clear" w:color="auto" w:fill="auto"/>
            <w:vAlign w:val="center"/>
          </w:tcPr>
          <w:p w14:paraId="1B3666C6" w14:textId="77777777" w:rsidR="002D67A0" w:rsidRPr="00484B07" w:rsidRDefault="002D67A0" w:rsidP="0057390C">
            <w:pPr>
              <w:pStyle w:val="TAC"/>
            </w:pPr>
            <w:r w:rsidRPr="00484B07">
              <w:t>SU-MIMO</w:t>
            </w:r>
          </w:p>
        </w:tc>
        <w:tc>
          <w:tcPr>
            <w:tcW w:w="468" w:type="pct"/>
            <w:shd w:val="clear" w:color="auto" w:fill="auto"/>
            <w:vAlign w:val="center"/>
          </w:tcPr>
          <w:p w14:paraId="11116BAF" w14:textId="77777777" w:rsidR="002D67A0" w:rsidRPr="00484B07" w:rsidRDefault="002D67A0" w:rsidP="0057390C">
            <w:pPr>
              <w:pStyle w:val="TAC"/>
            </w:pPr>
            <w:r w:rsidRPr="00484B07">
              <w:t>30</w:t>
            </w:r>
          </w:p>
        </w:tc>
        <w:tc>
          <w:tcPr>
            <w:tcW w:w="325" w:type="pct"/>
            <w:shd w:val="clear" w:color="auto" w:fill="auto"/>
            <w:vAlign w:val="center"/>
          </w:tcPr>
          <w:p w14:paraId="645CE36D" w14:textId="77777777" w:rsidR="002D67A0" w:rsidRPr="00484B07" w:rsidRDefault="002D67A0" w:rsidP="0057390C">
            <w:pPr>
              <w:pStyle w:val="TAC"/>
            </w:pPr>
            <w:r w:rsidRPr="00484B07">
              <w:t>15</w:t>
            </w:r>
          </w:p>
        </w:tc>
        <w:tc>
          <w:tcPr>
            <w:tcW w:w="379" w:type="pct"/>
            <w:shd w:val="clear" w:color="auto" w:fill="auto"/>
            <w:vAlign w:val="center"/>
          </w:tcPr>
          <w:p w14:paraId="5A8DB80B" w14:textId="77777777" w:rsidR="002D67A0" w:rsidRPr="00484B07" w:rsidRDefault="002D67A0" w:rsidP="0057390C">
            <w:pPr>
              <w:pStyle w:val="TAC"/>
            </w:pPr>
            <w:r w:rsidRPr="00484B07">
              <w:t>6.25</w:t>
            </w:r>
          </w:p>
        </w:tc>
        <w:tc>
          <w:tcPr>
            <w:tcW w:w="539" w:type="pct"/>
            <w:shd w:val="clear" w:color="auto" w:fill="auto"/>
            <w:vAlign w:val="center"/>
          </w:tcPr>
          <w:p w14:paraId="09DA69F9" w14:textId="77777777" w:rsidR="002D67A0" w:rsidRPr="00484B07" w:rsidRDefault="002D67A0" w:rsidP="0057390C">
            <w:pPr>
              <w:pStyle w:val="TAC"/>
            </w:pPr>
            <w:r w:rsidRPr="00484B07">
              <w:t>6</w:t>
            </w:r>
          </w:p>
        </w:tc>
        <w:tc>
          <w:tcPr>
            <w:tcW w:w="562" w:type="pct"/>
            <w:shd w:val="clear" w:color="auto" w:fill="auto"/>
            <w:vAlign w:val="center"/>
          </w:tcPr>
          <w:p w14:paraId="1B201F1F" w14:textId="77777777" w:rsidR="002D67A0" w:rsidRPr="00484B07" w:rsidRDefault="002D67A0" w:rsidP="0057390C">
            <w:pPr>
              <w:pStyle w:val="TAC"/>
            </w:pPr>
            <w:r w:rsidRPr="00484B07">
              <w:t>93%</w:t>
            </w:r>
          </w:p>
        </w:tc>
        <w:tc>
          <w:tcPr>
            <w:tcW w:w="414" w:type="pct"/>
            <w:shd w:val="clear" w:color="auto" w:fill="auto"/>
            <w:noWrap/>
            <w:vAlign w:val="center"/>
          </w:tcPr>
          <w:p w14:paraId="3A569B70" w14:textId="77777777" w:rsidR="002D67A0" w:rsidRPr="00484B07" w:rsidRDefault="002D67A0" w:rsidP="0057390C">
            <w:pPr>
              <w:pStyle w:val="TAC"/>
            </w:pPr>
            <w:r w:rsidRPr="00484B07">
              <w:rPr>
                <w:rFonts w:eastAsiaTheme="minorEastAsia"/>
                <w:lang w:eastAsia="zh-CN"/>
              </w:rPr>
              <w:t>Note 1</w:t>
            </w:r>
          </w:p>
        </w:tc>
      </w:tr>
      <w:tr w:rsidR="002D67A0" w:rsidRPr="00484B07" w14:paraId="0D4F2187" w14:textId="77777777" w:rsidTr="0057390C">
        <w:trPr>
          <w:trHeight w:val="283"/>
          <w:jc w:val="center"/>
        </w:trPr>
        <w:tc>
          <w:tcPr>
            <w:tcW w:w="5000" w:type="pct"/>
            <w:gridSpan w:val="11"/>
            <w:shd w:val="clear" w:color="auto" w:fill="auto"/>
            <w:noWrap/>
          </w:tcPr>
          <w:p w14:paraId="4F1FAD7B" w14:textId="6FDD1CB9" w:rsidR="002D67A0" w:rsidRPr="00484B07" w:rsidRDefault="002D67A0"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2TxRUs, (M, N, P, Mg, Ng; Mp, Np) = (4,8,2,2,2;1,1)</w:t>
            </w:r>
          </w:p>
        </w:tc>
      </w:tr>
    </w:tbl>
    <w:p w14:paraId="2FC5E35A" w14:textId="77777777" w:rsidR="002D67A0" w:rsidRPr="00484B07" w:rsidRDefault="002D67A0" w:rsidP="002B3AA7"/>
    <w:p w14:paraId="55AFCD15" w14:textId="77777777" w:rsidR="002D67A0" w:rsidRPr="00484B07" w:rsidRDefault="002D67A0" w:rsidP="002D67A0">
      <w:pPr>
        <w:pStyle w:val="TH"/>
        <w:keepNext w:val="0"/>
        <w:rPr>
          <w:i/>
        </w:rPr>
      </w:pPr>
      <w:r w:rsidRPr="00484B07">
        <w:t>Table</w:t>
      </w:r>
      <w:r w:rsidRPr="00484B07">
        <w:rPr>
          <w:i/>
        </w:rPr>
        <w:t xml:space="preserve"> </w:t>
      </w:r>
      <w:r w:rsidRPr="00484B07">
        <w:t>B.1.7-2: FR1, DL, DU,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37D0E50" w14:textId="77777777" w:rsidTr="0057390C">
        <w:trPr>
          <w:trHeight w:val="20"/>
          <w:jc w:val="center"/>
        </w:trPr>
        <w:tc>
          <w:tcPr>
            <w:tcW w:w="443" w:type="pct"/>
            <w:shd w:val="clear" w:color="auto" w:fill="E7E6E6" w:themeFill="background2"/>
            <w:vAlign w:val="center"/>
          </w:tcPr>
          <w:p w14:paraId="545B9337" w14:textId="77777777" w:rsidR="002D67A0" w:rsidRPr="00484B07" w:rsidRDefault="002D67A0" w:rsidP="0057390C">
            <w:pPr>
              <w:pStyle w:val="TAH"/>
              <w:keepNext w:val="0"/>
            </w:pPr>
            <w:r w:rsidRPr="00484B07">
              <w:t>Source</w:t>
            </w:r>
          </w:p>
        </w:tc>
        <w:tc>
          <w:tcPr>
            <w:tcW w:w="521" w:type="pct"/>
            <w:shd w:val="clear" w:color="000000" w:fill="E7E6E6"/>
            <w:vAlign w:val="center"/>
          </w:tcPr>
          <w:p w14:paraId="582B9718" w14:textId="77777777" w:rsidR="002D67A0" w:rsidRPr="00484B07" w:rsidRDefault="002D67A0" w:rsidP="0057390C">
            <w:pPr>
              <w:pStyle w:val="TAH"/>
              <w:keepNext w:val="0"/>
            </w:pPr>
            <w:r w:rsidRPr="00484B07">
              <w:t>Tdoc Source</w:t>
            </w:r>
          </w:p>
        </w:tc>
        <w:tc>
          <w:tcPr>
            <w:tcW w:w="505" w:type="pct"/>
            <w:shd w:val="clear" w:color="000000" w:fill="E7E6E6"/>
            <w:vAlign w:val="center"/>
          </w:tcPr>
          <w:p w14:paraId="1B506610" w14:textId="77777777" w:rsidR="002D67A0" w:rsidRPr="00484B07" w:rsidRDefault="002D67A0" w:rsidP="0057390C">
            <w:pPr>
              <w:pStyle w:val="TAH"/>
              <w:keepNext w:val="0"/>
            </w:pPr>
            <w:r w:rsidRPr="00484B07">
              <w:t>Scheme</w:t>
            </w:r>
          </w:p>
          <w:p w14:paraId="76682E54" w14:textId="77777777" w:rsidR="002D67A0" w:rsidRPr="00484B07" w:rsidRDefault="002D67A0" w:rsidP="0057390C">
            <w:pPr>
              <w:pStyle w:val="TAH"/>
              <w:keepNext w:val="0"/>
            </w:pPr>
          </w:p>
        </w:tc>
        <w:tc>
          <w:tcPr>
            <w:tcW w:w="368" w:type="pct"/>
            <w:shd w:val="clear" w:color="000000" w:fill="E7E6E6"/>
            <w:vAlign w:val="center"/>
          </w:tcPr>
          <w:p w14:paraId="15C64767" w14:textId="77777777" w:rsidR="002D67A0" w:rsidRPr="00484B07" w:rsidRDefault="002D67A0" w:rsidP="0057390C">
            <w:pPr>
              <w:pStyle w:val="TAH"/>
              <w:keepNext w:val="0"/>
            </w:pPr>
            <w:r w:rsidRPr="00484B07">
              <w:t>TDD format</w:t>
            </w:r>
          </w:p>
        </w:tc>
        <w:tc>
          <w:tcPr>
            <w:tcW w:w="476" w:type="pct"/>
            <w:shd w:val="clear" w:color="000000" w:fill="E7E6E6"/>
            <w:vAlign w:val="center"/>
          </w:tcPr>
          <w:p w14:paraId="72ADE9B2" w14:textId="77777777" w:rsidR="002D67A0" w:rsidRPr="00484B07" w:rsidRDefault="002D67A0" w:rsidP="0057390C">
            <w:pPr>
              <w:pStyle w:val="TAH"/>
              <w:keepNext w:val="0"/>
            </w:pPr>
            <w:r w:rsidRPr="00484B07">
              <w:t>SU/MU-MIMO</w:t>
            </w:r>
          </w:p>
        </w:tc>
        <w:tc>
          <w:tcPr>
            <w:tcW w:w="468" w:type="pct"/>
            <w:shd w:val="clear" w:color="000000" w:fill="E7E6E6"/>
            <w:vAlign w:val="center"/>
          </w:tcPr>
          <w:p w14:paraId="14EB431C" w14:textId="77777777" w:rsidR="002D67A0" w:rsidRPr="00484B07" w:rsidRDefault="002D67A0" w:rsidP="0057390C">
            <w:pPr>
              <w:pStyle w:val="TAH"/>
              <w:keepNext w:val="0"/>
            </w:pPr>
            <w:r w:rsidRPr="00484B07">
              <w:t>Data rate (Mbps)</w:t>
            </w:r>
          </w:p>
        </w:tc>
        <w:tc>
          <w:tcPr>
            <w:tcW w:w="325" w:type="pct"/>
            <w:shd w:val="clear" w:color="000000" w:fill="E7E6E6"/>
            <w:vAlign w:val="center"/>
          </w:tcPr>
          <w:p w14:paraId="207A3CF3" w14:textId="77777777" w:rsidR="002D67A0" w:rsidRPr="00484B07" w:rsidRDefault="002D67A0" w:rsidP="0057390C">
            <w:pPr>
              <w:pStyle w:val="TAH"/>
              <w:keepNext w:val="0"/>
            </w:pPr>
            <w:r w:rsidRPr="00484B07">
              <w:t>PDB (ms)</w:t>
            </w:r>
          </w:p>
        </w:tc>
        <w:tc>
          <w:tcPr>
            <w:tcW w:w="379" w:type="pct"/>
            <w:shd w:val="clear" w:color="000000" w:fill="E7E6E6"/>
            <w:vAlign w:val="center"/>
          </w:tcPr>
          <w:p w14:paraId="0C80FD76" w14:textId="77777777" w:rsidR="002D67A0" w:rsidRPr="00484B07" w:rsidRDefault="002D67A0" w:rsidP="0057390C">
            <w:pPr>
              <w:pStyle w:val="TAH"/>
              <w:keepNext w:val="0"/>
            </w:pPr>
            <w:r w:rsidRPr="00484B07">
              <w:t>Capacity (UEs/cell)</w:t>
            </w:r>
          </w:p>
        </w:tc>
        <w:tc>
          <w:tcPr>
            <w:tcW w:w="539" w:type="pct"/>
            <w:shd w:val="clear" w:color="000000" w:fill="E7E6E6"/>
            <w:vAlign w:val="center"/>
          </w:tcPr>
          <w:p w14:paraId="4B8860C6" w14:textId="77777777" w:rsidR="002D67A0" w:rsidRPr="00484B07" w:rsidRDefault="002D67A0" w:rsidP="0057390C">
            <w:pPr>
              <w:pStyle w:val="TAH"/>
              <w:keepNext w:val="0"/>
            </w:pPr>
            <w:r w:rsidRPr="00484B07">
              <w:t>C1=floor (Capacity)</w:t>
            </w:r>
          </w:p>
        </w:tc>
        <w:tc>
          <w:tcPr>
            <w:tcW w:w="562" w:type="pct"/>
            <w:shd w:val="clear" w:color="000000" w:fill="E7E6E6"/>
            <w:vAlign w:val="center"/>
          </w:tcPr>
          <w:p w14:paraId="49F55BA7" w14:textId="77777777" w:rsidR="002D67A0" w:rsidRPr="00484B07" w:rsidRDefault="002D67A0" w:rsidP="0057390C">
            <w:pPr>
              <w:pStyle w:val="TAH"/>
              <w:keepNext w:val="0"/>
            </w:pPr>
            <w:r w:rsidRPr="00484B07">
              <w:t>% of satisfied UEs when #UEs/cell =C1</w:t>
            </w:r>
          </w:p>
        </w:tc>
        <w:tc>
          <w:tcPr>
            <w:tcW w:w="414" w:type="pct"/>
            <w:shd w:val="clear" w:color="000000" w:fill="E7E6E6"/>
            <w:vAlign w:val="center"/>
          </w:tcPr>
          <w:p w14:paraId="64C9F9B2" w14:textId="77777777" w:rsidR="002D67A0" w:rsidRPr="00484B07" w:rsidRDefault="002D67A0" w:rsidP="0057390C">
            <w:pPr>
              <w:pStyle w:val="TAH"/>
              <w:keepNext w:val="0"/>
            </w:pPr>
            <w:r w:rsidRPr="00484B07">
              <w:t>Notes</w:t>
            </w:r>
          </w:p>
        </w:tc>
      </w:tr>
      <w:tr w:rsidR="00935662" w:rsidRPr="00484B07" w14:paraId="090942DA" w14:textId="77777777" w:rsidTr="0057390C">
        <w:trPr>
          <w:trHeight w:val="527"/>
          <w:jc w:val="center"/>
        </w:trPr>
        <w:tc>
          <w:tcPr>
            <w:tcW w:w="443" w:type="pct"/>
            <w:shd w:val="clear" w:color="auto" w:fill="auto"/>
            <w:noWrap/>
            <w:vAlign w:val="center"/>
          </w:tcPr>
          <w:p w14:paraId="5F9AD513" w14:textId="77777777" w:rsidR="002D67A0" w:rsidRPr="00484B07" w:rsidRDefault="002D67A0" w:rsidP="002D67A0">
            <w:pPr>
              <w:pStyle w:val="TAC"/>
              <w:rPr>
                <w:lang w:eastAsia="zh-CN"/>
              </w:rPr>
            </w:pPr>
            <w:r w:rsidRPr="00484B07">
              <w:rPr>
                <w:lang w:eastAsia="zh-CN"/>
              </w:rPr>
              <w:lastRenderedPageBreak/>
              <w:t>Source [MediaTek]</w:t>
            </w:r>
          </w:p>
        </w:tc>
        <w:tc>
          <w:tcPr>
            <w:tcW w:w="521" w:type="pct"/>
            <w:shd w:val="clear" w:color="auto" w:fill="auto"/>
            <w:noWrap/>
            <w:vAlign w:val="center"/>
          </w:tcPr>
          <w:p w14:paraId="51ED14B7" w14:textId="77777777" w:rsidR="002D67A0" w:rsidRPr="00484B07" w:rsidRDefault="002D67A0" w:rsidP="002D67A0">
            <w:pPr>
              <w:pStyle w:val="TAC"/>
            </w:pPr>
            <w:r w:rsidRPr="00484B07">
              <w:t>R1-2212254</w:t>
            </w:r>
          </w:p>
        </w:tc>
        <w:tc>
          <w:tcPr>
            <w:tcW w:w="505" w:type="pct"/>
            <w:shd w:val="clear" w:color="auto" w:fill="auto"/>
            <w:vAlign w:val="center"/>
          </w:tcPr>
          <w:p w14:paraId="0F409004" w14:textId="77777777" w:rsidR="002D67A0" w:rsidRPr="00484B07" w:rsidRDefault="002D67A0" w:rsidP="002D67A0">
            <w:pPr>
              <w:pStyle w:val="TAC"/>
              <w:rPr>
                <w:lang w:eastAsia="zh-CN"/>
              </w:rPr>
            </w:pPr>
            <w:r w:rsidRPr="00484B07">
              <w:rPr>
                <w:lang w:eastAsia="zh-CN"/>
              </w:rPr>
              <w:t>7.3</w:t>
            </w:r>
          </w:p>
        </w:tc>
        <w:tc>
          <w:tcPr>
            <w:tcW w:w="368" w:type="pct"/>
            <w:shd w:val="clear" w:color="auto" w:fill="auto"/>
            <w:vAlign w:val="center"/>
          </w:tcPr>
          <w:p w14:paraId="3AE1B3A2"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7FB520F2" w14:textId="77777777" w:rsidR="002D67A0" w:rsidRPr="00484B07" w:rsidRDefault="002D67A0" w:rsidP="002D67A0">
            <w:pPr>
              <w:pStyle w:val="TAC"/>
              <w:rPr>
                <w:lang w:eastAsia="zh-CN"/>
              </w:rPr>
            </w:pPr>
            <w:r w:rsidRPr="00484B07">
              <w:rPr>
                <w:lang w:eastAsia="zh-CN"/>
              </w:rPr>
              <w:t>SU-MIMO</w:t>
            </w:r>
          </w:p>
        </w:tc>
        <w:tc>
          <w:tcPr>
            <w:tcW w:w="468" w:type="pct"/>
            <w:shd w:val="clear" w:color="auto" w:fill="auto"/>
            <w:vAlign w:val="center"/>
          </w:tcPr>
          <w:p w14:paraId="62BDCE9C" w14:textId="77777777" w:rsidR="002D67A0" w:rsidRPr="00484B07" w:rsidRDefault="002D67A0" w:rsidP="002D67A0">
            <w:pPr>
              <w:pStyle w:val="TAC"/>
              <w:rPr>
                <w:lang w:eastAsia="zh-CN"/>
              </w:rPr>
            </w:pPr>
            <w:r w:rsidRPr="00484B07">
              <w:rPr>
                <w:lang w:eastAsia="zh-CN"/>
              </w:rPr>
              <w:t>30</w:t>
            </w:r>
          </w:p>
        </w:tc>
        <w:tc>
          <w:tcPr>
            <w:tcW w:w="325" w:type="pct"/>
            <w:shd w:val="clear" w:color="auto" w:fill="auto"/>
            <w:vAlign w:val="center"/>
          </w:tcPr>
          <w:p w14:paraId="26AC29B0" w14:textId="77777777" w:rsidR="002D67A0" w:rsidRPr="00484B07" w:rsidRDefault="002D67A0" w:rsidP="002D67A0">
            <w:pPr>
              <w:pStyle w:val="TAC"/>
              <w:rPr>
                <w:lang w:eastAsia="zh-CN"/>
              </w:rPr>
            </w:pPr>
            <w:r w:rsidRPr="00484B07">
              <w:rPr>
                <w:lang w:eastAsia="zh-CN"/>
              </w:rPr>
              <w:t>10</w:t>
            </w:r>
          </w:p>
        </w:tc>
        <w:tc>
          <w:tcPr>
            <w:tcW w:w="379" w:type="pct"/>
            <w:shd w:val="clear" w:color="auto" w:fill="auto"/>
            <w:vAlign w:val="center"/>
          </w:tcPr>
          <w:p w14:paraId="35C817CF" w14:textId="77777777" w:rsidR="002D67A0" w:rsidRPr="00484B07" w:rsidRDefault="002D67A0" w:rsidP="002D67A0">
            <w:pPr>
              <w:pStyle w:val="TAC"/>
              <w:rPr>
                <w:lang w:eastAsia="zh-CN"/>
              </w:rPr>
            </w:pPr>
            <w:r w:rsidRPr="00484B07">
              <w:rPr>
                <w:lang w:eastAsia="zh-CN"/>
              </w:rPr>
              <w:t>10.6</w:t>
            </w:r>
          </w:p>
        </w:tc>
        <w:tc>
          <w:tcPr>
            <w:tcW w:w="539" w:type="pct"/>
            <w:shd w:val="clear" w:color="auto" w:fill="auto"/>
            <w:vAlign w:val="center"/>
          </w:tcPr>
          <w:p w14:paraId="584635FE" w14:textId="77777777" w:rsidR="002D67A0" w:rsidRPr="00484B07" w:rsidRDefault="002D67A0" w:rsidP="002D67A0">
            <w:pPr>
              <w:pStyle w:val="TAC"/>
              <w:rPr>
                <w:lang w:eastAsia="zh-CN"/>
              </w:rPr>
            </w:pPr>
            <w:r w:rsidRPr="00484B07">
              <w:rPr>
                <w:lang w:eastAsia="zh-CN"/>
              </w:rPr>
              <w:t>10</w:t>
            </w:r>
          </w:p>
        </w:tc>
        <w:tc>
          <w:tcPr>
            <w:tcW w:w="562" w:type="pct"/>
            <w:shd w:val="clear" w:color="auto" w:fill="auto"/>
            <w:vAlign w:val="center"/>
          </w:tcPr>
          <w:p w14:paraId="18922A4A" w14:textId="77777777" w:rsidR="002D67A0" w:rsidRPr="00484B07" w:rsidRDefault="002D67A0" w:rsidP="002D67A0">
            <w:pPr>
              <w:pStyle w:val="TAC"/>
              <w:rPr>
                <w:lang w:eastAsia="zh-CN"/>
              </w:rPr>
            </w:pPr>
            <w:r w:rsidRPr="00484B07">
              <w:rPr>
                <w:lang w:eastAsia="zh-CN"/>
              </w:rPr>
              <w:t>90.67%</w:t>
            </w:r>
          </w:p>
        </w:tc>
        <w:tc>
          <w:tcPr>
            <w:tcW w:w="414" w:type="pct"/>
            <w:shd w:val="clear" w:color="auto" w:fill="auto"/>
            <w:noWrap/>
            <w:vAlign w:val="center"/>
          </w:tcPr>
          <w:p w14:paraId="3A6D2AA1" w14:textId="77777777" w:rsidR="002D67A0" w:rsidRPr="00484B07" w:rsidRDefault="002D67A0" w:rsidP="002D67A0">
            <w:pPr>
              <w:pStyle w:val="TAC"/>
              <w:rPr>
                <w:lang w:eastAsia="zh-CN"/>
              </w:rPr>
            </w:pPr>
            <w:r w:rsidRPr="00484B07">
              <w:rPr>
                <w:lang w:eastAsia="zh-CN"/>
              </w:rPr>
              <w:t>Note 1</w:t>
            </w:r>
          </w:p>
        </w:tc>
      </w:tr>
      <w:tr w:rsidR="00935662" w:rsidRPr="00484B07" w14:paraId="579634CC" w14:textId="77777777" w:rsidTr="0057390C">
        <w:trPr>
          <w:trHeight w:val="527"/>
          <w:jc w:val="center"/>
        </w:trPr>
        <w:tc>
          <w:tcPr>
            <w:tcW w:w="443" w:type="pct"/>
            <w:shd w:val="clear" w:color="auto" w:fill="auto"/>
            <w:noWrap/>
            <w:vAlign w:val="center"/>
          </w:tcPr>
          <w:p w14:paraId="435648F0"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038EB50" w14:textId="77777777" w:rsidR="002D67A0" w:rsidRPr="00484B07" w:rsidRDefault="002D67A0" w:rsidP="002D67A0">
            <w:pPr>
              <w:pStyle w:val="TAC"/>
            </w:pPr>
            <w:r w:rsidRPr="00484B07">
              <w:t>R1-2212254</w:t>
            </w:r>
          </w:p>
        </w:tc>
        <w:tc>
          <w:tcPr>
            <w:tcW w:w="505" w:type="pct"/>
            <w:shd w:val="clear" w:color="auto" w:fill="auto"/>
            <w:vAlign w:val="center"/>
          </w:tcPr>
          <w:p w14:paraId="02A84AE3" w14:textId="77777777" w:rsidR="002D67A0" w:rsidRPr="00484B07" w:rsidRDefault="002D67A0" w:rsidP="002D67A0">
            <w:pPr>
              <w:pStyle w:val="TAC"/>
            </w:pPr>
            <w:r w:rsidRPr="00484B07">
              <w:t>7.4*</w:t>
            </w:r>
          </w:p>
        </w:tc>
        <w:tc>
          <w:tcPr>
            <w:tcW w:w="368" w:type="pct"/>
            <w:shd w:val="clear" w:color="auto" w:fill="auto"/>
            <w:vAlign w:val="center"/>
          </w:tcPr>
          <w:p w14:paraId="0D4D8C62"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730F3BA1" w14:textId="77777777" w:rsidR="002D67A0" w:rsidRPr="00484B07" w:rsidRDefault="002D67A0" w:rsidP="002D67A0">
            <w:pPr>
              <w:pStyle w:val="TAC"/>
            </w:pPr>
            <w:r w:rsidRPr="00484B07">
              <w:t>SU-MIMO</w:t>
            </w:r>
          </w:p>
        </w:tc>
        <w:tc>
          <w:tcPr>
            <w:tcW w:w="468" w:type="pct"/>
            <w:shd w:val="clear" w:color="auto" w:fill="auto"/>
            <w:vAlign w:val="center"/>
          </w:tcPr>
          <w:p w14:paraId="2A6F90E2" w14:textId="77777777" w:rsidR="002D67A0" w:rsidRPr="00484B07" w:rsidRDefault="002D67A0" w:rsidP="002D67A0">
            <w:pPr>
              <w:pStyle w:val="TAC"/>
            </w:pPr>
            <w:r w:rsidRPr="00484B07">
              <w:t>30</w:t>
            </w:r>
          </w:p>
        </w:tc>
        <w:tc>
          <w:tcPr>
            <w:tcW w:w="325" w:type="pct"/>
            <w:shd w:val="clear" w:color="auto" w:fill="auto"/>
            <w:vAlign w:val="center"/>
          </w:tcPr>
          <w:p w14:paraId="1515ECF8" w14:textId="77777777" w:rsidR="002D67A0" w:rsidRPr="00484B07" w:rsidRDefault="002D67A0" w:rsidP="002D67A0">
            <w:pPr>
              <w:pStyle w:val="TAC"/>
            </w:pPr>
            <w:r w:rsidRPr="00484B07">
              <w:t>10</w:t>
            </w:r>
          </w:p>
        </w:tc>
        <w:tc>
          <w:tcPr>
            <w:tcW w:w="379" w:type="pct"/>
            <w:shd w:val="clear" w:color="auto" w:fill="auto"/>
            <w:vAlign w:val="center"/>
          </w:tcPr>
          <w:p w14:paraId="0530A8C9" w14:textId="77777777" w:rsidR="002D67A0" w:rsidRPr="00484B07" w:rsidRDefault="002D67A0" w:rsidP="002D67A0">
            <w:pPr>
              <w:pStyle w:val="TAC"/>
            </w:pPr>
            <w:r w:rsidRPr="00484B07">
              <w:t>0</w:t>
            </w:r>
          </w:p>
        </w:tc>
        <w:tc>
          <w:tcPr>
            <w:tcW w:w="539" w:type="pct"/>
            <w:shd w:val="clear" w:color="auto" w:fill="auto"/>
            <w:vAlign w:val="center"/>
          </w:tcPr>
          <w:p w14:paraId="36C7CD75" w14:textId="77777777" w:rsidR="002D67A0" w:rsidRPr="00484B07" w:rsidRDefault="002D67A0" w:rsidP="002D67A0">
            <w:pPr>
              <w:pStyle w:val="TAC"/>
            </w:pPr>
            <w:r w:rsidRPr="00484B07">
              <w:t>0</w:t>
            </w:r>
          </w:p>
        </w:tc>
        <w:tc>
          <w:tcPr>
            <w:tcW w:w="562" w:type="pct"/>
            <w:shd w:val="clear" w:color="auto" w:fill="auto"/>
            <w:vAlign w:val="center"/>
          </w:tcPr>
          <w:p w14:paraId="2A21E250" w14:textId="77777777" w:rsidR="002D67A0" w:rsidRPr="00484B07" w:rsidRDefault="002D67A0" w:rsidP="002D67A0">
            <w:pPr>
              <w:pStyle w:val="TAC"/>
            </w:pPr>
            <w:r w:rsidRPr="00484B07">
              <w:t>N.A.</w:t>
            </w:r>
          </w:p>
        </w:tc>
        <w:tc>
          <w:tcPr>
            <w:tcW w:w="414" w:type="pct"/>
            <w:shd w:val="clear" w:color="auto" w:fill="auto"/>
            <w:noWrap/>
            <w:vAlign w:val="center"/>
          </w:tcPr>
          <w:p w14:paraId="70F3E49C" w14:textId="77777777" w:rsidR="002D67A0" w:rsidRPr="00484B07" w:rsidRDefault="002D67A0" w:rsidP="002D67A0">
            <w:pPr>
              <w:pStyle w:val="TAC"/>
            </w:pPr>
            <w:r w:rsidRPr="00484B07">
              <w:rPr>
                <w:lang w:eastAsia="zh-CN"/>
              </w:rPr>
              <w:t>Note 1</w:t>
            </w:r>
          </w:p>
        </w:tc>
      </w:tr>
      <w:tr w:rsidR="00935662" w:rsidRPr="00484B07" w14:paraId="1C3F1535" w14:textId="77777777" w:rsidTr="0057390C">
        <w:trPr>
          <w:trHeight w:val="527"/>
          <w:jc w:val="center"/>
        </w:trPr>
        <w:tc>
          <w:tcPr>
            <w:tcW w:w="443" w:type="pct"/>
            <w:shd w:val="clear" w:color="auto" w:fill="auto"/>
            <w:noWrap/>
            <w:vAlign w:val="center"/>
          </w:tcPr>
          <w:p w14:paraId="38746754"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4ACC699" w14:textId="77777777" w:rsidR="002D67A0" w:rsidRPr="00484B07" w:rsidRDefault="002D67A0" w:rsidP="002D67A0">
            <w:pPr>
              <w:pStyle w:val="TAC"/>
            </w:pPr>
            <w:r w:rsidRPr="00484B07">
              <w:t>R1-2212254</w:t>
            </w:r>
          </w:p>
        </w:tc>
        <w:tc>
          <w:tcPr>
            <w:tcW w:w="505" w:type="pct"/>
            <w:shd w:val="clear" w:color="auto" w:fill="auto"/>
            <w:vAlign w:val="center"/>
          </w:tcPr>
          <w:p w14:paraId="534BC78E" w14:textId="77777777" w:rsidR="002D67A0" w:rsidRPr="00484B07" w:rsidRDefault="002D67A0" w:rsidP="002D67A0">
            <w:pPr>
              <w:pStyle w:val="TAC"/>
            </w:pPr>
            <w:r w:rsidRPr="00484B07">
              <w:t>7.4**</w:t>
            </w:r>
          </w:p>
        </w:tc>
        <w:tc>
          <w:tcPr>
            <w:tcW w:w="368" w:type="pct"/>
            <w:shd w:val="clear" w:color="auto" w:fill="auto"/>
            <w:vAlign w:val="center"/>
          </w:tcPr>
          <w:p w14:paraId="1D33629D"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575AD436" w14:textId="77777777" w:rsidR="002D67A0" w:rsidRPr="00484B07" w:rsidRDefault="002D67A0" w:rsidP="002D67A0">
            <w:pPr>
              <w:pStyle w:val="TAC"/>
            </w:pPr>
            <w:r w:rsidRPr="00484B07">
              <w:rPr>
                <w:lang w:eastAsia="zh-CN"/>
              </w:rPr>
              <w:t>SU-MIMO</w:t>
            </w:r>
          </w:p>
        </w:tc>
        <w:tc>
          <w:tcPr>
            <w:tcW w:w="468" w:type="pct"/>
            <w:shd w:val="clear" w:color="auto" w:fill="auto"/>
            <w:vAlign w:val="center"/>
          </w:tcPr>
          <w:p w14:paraId="528BF7C7" w14:textId="77777777" w:rsidR="002D67A0" w:rsidRPr="00484B07" w:rsidRDefault="002D67A0" w:rsidP="002D67A0">
            <w:pPr>
              <w:pStyle w:val="TAC"/>
            </w:pPr>
            <w:r w:rsidRPr="00484B07">
              <w:t>30</w:t>
            </w:r>
          </w:p>
        </w:tc>
        <w:tc>
          <w:tcPr>
            <w:tcW w:w="325" w:type="pct"/>
            <w:shd w:val="clear" w:color="auto" w:fill="auto"/>
            <w:vAlign w:val="center"/>
          </w:tcPr>
          <w:p w14:paraId="5EAD772A" w14:textId="77777777" w:rsidR="002D67A0" w:rsidRPr="00484B07" w:rsidRDefault="002D67A0" w:rsidP="002D67A0">
            <w:pPr>
              <w:pStyle w:val="TAC"/>
            </w:pPr>
            <w:r w:rsidRPr="00484B07">
              <w:t>10</w:t>
            </w:r>
          </w:p>
        </w:tc>
        <w:tc>
          <w:tcPr>
            <w:tcW w:w="379" w:type="pct"/>
            <w:shd w:val="clear" w:color="auto" w:fill="auto"/>
            <w:vAlign w:val="center"/>
          </w:tcPr>
          <w:p w14:paraId="3FC17959" w14:textId="77777777" w:rsidR="002D67A0" w:rsidRPr="00484B07" w:rsidRDefault="002D67A0" w:rsidP="002D67A0">
            <w:pPr>
              <w:pStyle w:val="TAC"/>
            </w:pPr>
            <w:r w:rsidRPr="00484B07">
              <w:t>2</w:t>
            </w:r>
          </w:p>
        </w:tc>
        <w:tc>
          <w:tcPr>
            <w:tcW w:w="539" w:type="pct"/>
            <w:shd w:val="clear" w:color="auto" w:fill="auto"/>
            <w:vAlign w:val="center"/>
          </w:tcPr>
          <w:p w14:paraId="7C59252B" w14:textId="77777777" w:rsidR="002D67A0" w:rsidRPr="00484B07" w:rsidRDefault="002D67A0" w:rsidP="002D67A0">
            <w:pPr>
              <w:pStyle w:val="TAC"/>
            </w:pPr>
            <w:r w:rsidRPr="00484B07">
              <w:t>2</w:t>
            </w:r>
          </w:p>
        </w:tc>
        <w:tc>
          <w:tcPr>
            <w:tcW w:w="562" w:type="pct"/>
            <w:shd w:val="clear" w:color="auto" w:fill="auto"/>
            <w:vAlign w:val="center"/>
          </w:tcPr>
          <w:p w14:paraId="02F3DAA9" w14:textId="77777777" w:rsidR="002D67A0" w:rsidRPr="00484B07" w:rsidRDefault="002D67A0" w:rsidP="002D67A0">
            <w:pPr>
              <w:pStyle w:val="TAC"/>
            </w:pPr>
            <w:r w:rsidRPr="00484B07">
              <w:t>88.1%</w:t>
            </w:r>
          </w:p>
        </w:tc>
        <w:tc>
          <w:tcPr>
            <w:tcW w:w="414" w:type="pct"/>
            <w:shd w:val="clear" w:color="auto" w:fill="auto"/>
            <w:noWrap/>
            <w:vAlign w:val="center"/>
          </w:tcPr>
          <w:p w14:paraId="60183892" w14:textId="77777777" w:rsidR="002D67A0" w:rsidRPr="00484B07" w:rsidRDefault="002D67A0" w:rsidP="002D67A0">
            <w:pPr>
              <w:pStyle w:val="TAC"/>
            </w:pPr>
            <w:r w:rsidRPr="00484B07">
              <w:rPr>
                <w:lang w:eastAsia="zh-CN"/>
              </w:rPr>
              <w:t>Note 1</w:t>
            </w:r>
          </w:p>
        </w:tc>
      </w:tr>
      <w:tr w:rsidR="00935662" w:rsidRPr="00484B07" w14:paraId="47F3461C" w14:textId="77777777" w:rsidTr="0057390C">
        <w:trPr>
          <w:trHeight w:val="527"/>
          <w:jc w:val="center"/>
        </w:trPr>
        <w:tc>
          <w:tcPr>
            <w:tcW w:w="443" w:type="pct"/>
            <w:shd w:val="clear" w:color="auto" w:fill="auto"/>
            <w:noWrap/>
            <w:vAlign w:val="center"/>
          </w:tcPr>
          <w:p w14:paraId="3B1D4668" w14:textId="77777777" w:rsidR="002D67A0" w:rsidRPr="00484B07" w:rsidRDefault="002D67A0" w:rsidP="002D67A0">
            <w:pPr>
              <w:pStyle w:val="TAC"/>
            </w:pPr>
            <w:r w:rsidRPr="00484B07">
              <w:rPr>
                <w:lang w:eastAsia="zh-CN"/>
              </w:rPr>
              <w:t>Source [MediaTek]</w:t>
            </w:r>
          </w:p>
        </w:tc>
        <w:tc>
          <w:tcPr>
            <w:tcW w:w="521" w:type="pct"/>
            <w:shd w:val="clear" w:color="auto" w:fill="auto"/>
            <w:noWrap/>
            <w:vAlign w:val="center"/>
          </w:tcPr>
          <w:p w14:paraId="6D22C770" w14:textId="77777777" w:rsidR="002D67A0" w:rsidRPr="00484B07" w:rsidRDefault="002D67A0" w:rsidP="002D67A0">
            <w:pPr>
              <w:pStyle w:val="TAC"/>
            </w:pPr>
            <w:r w:rsidRPr="00484B07">
              <w:t>R1-2212254</w:t>
            </w:r>
          </w:p>
        </w:tc>
        <w:tc>
          <w:tcPr>
            <w:tcW w:w="505" w:type="pct"/>
            <w:shd w:val="clear" w:color="auto" w:fill="auto"/>
            <w:vAlign w:val="center"/>
          </w:tcPr>
          <w:p w14:paraId="6A4A14B6" w14:textId="77777777" w:rsidR="002D67A0" w:rsidRPr="00484B07" w:rsidRDefault="002D67A0" w:rsidP="002D67A0">
            <w:pPr>
              <w:pStyle w:val="TAC"/>
            </w:pPr>
            <w:r w:rsidRPr="00484B07">
              <w:t>7.5.1*</w:t>
            </w:r>
          </w:p>
        </w:tc>
        <w:tc>
          <w:tcPr>
            <w:tcW w:w="368" w:type="pct"/>
            <w:shd w:val="clear" w:color="auto" w:fill="auto"/>
            <w:vAlign w:val="center"/>
          </w:tcPr>
          <w:p w14:paraId="3709823A" w14:textId="77777777" w:rsidR="002D67A0" w:rsidRPr="00484B07" w:rsidRDefault="002D67A0" w:rsidP="002D67A0">
            <w:pPr>
              <w:pStyle w:val="TAC"/>
            </w:pPr>
            <w:r w:rsidRPr="00484B07">
              <w:rPr>
                <w:lang w:eastAsia="zh-CN"/>
              </w:rPr>
              <w:t>DDDSU</w:t>
            </w:r>
          </w:p>
        </w:tc>
        <w:tc>
          <w:tcPr>
            <w:tcW w:w="476" w:type="pct"/>
            <w:shd w:val="clear" w:color="auto" w:fill="auto"/>
            <w:vAlign w:val="center"/>
          </w:tcPr>
          <w:p w14:paraId="02D5CB6F" w14:textId="77777777" w:rsidR="002D67A0" w:rsidRPr="00484B07" w:rsidRDefault="002D67A0" w:rsidP="002D67A0">
            <w:pPr>
              <w:pStyle w:val="TAC"/>
            </w:pPr>
            <w:r w:rsidRPr="00484B07">
              <w:t>SU-MIMO</w:t>
            </w:r>
          </w:p>
        </w:tc>
        <w:tc>
          <w:tcPr>
            <w:tcW w:w="468" w:type="pct"/>
            <w:shd w:val="clear" w:color="auto" w:fill="auto"/>
            <w:vAlign w:val="center"/>
          </w:tcPr>
          <w:p w14:paraId="5EEA0510" w14:textId="77777777" w:rsidR="002D67A0" w:rsidRPr="00484B07" w:rsidRDefault="002D67A0" w:rsidP="002D67A0">
            <w:pPr>
              <w:pStyle w:val="TAC"/>
            </w:pPr>
            <w:r w:rsidRPr="00484B07">
              <w:t>30</w:t>
            </w:r>
          </w:p>
        </w:tc>
        <w:tc>
          <w:tcPr>
            <w:tcW w:w="325" w:type="pct"/>
            <w:shd w:val="clear" w:color="auto" w:fill="auto"/>
            <w:vAlign w:val="center"/>
          </w:tcPr>
          <w:p w14:paraId="52D1294E" w14:textId="77777777" w:rsidR="002D67A0" w:rsidRPr="00484B07" w:rsidRDefault="002D67A0" w:rsidP="002D67A0">
            <w:pPr>
              <w:pStyle w:val="TAC"/>
            </w:pPr>
            <w:r w:rsidRPr="00484B07">
              <w:t>10</w:t>
            </w:r>
          </w:p>
        </w:tc>
        <w:tc>
          <w:tcPr>
            <w:tcW w:w="379" w:type="pct"/>
            <w:shd w:val="clear" w:color="auto" w:fill="auto"/>
            <w:vAlign w:val="center"/>
          </w:tcPr>
          <w:p w14:paraId="3D2A74CC" w14:textId="77777777" w:rsidR="002D67A0" w:rsidRPr="00484B07" w:rsidRDefault="002D67A0" w:rsidP="002D67A0">
            <w:pPr>
              <w:pStyle w:val="TAC"/>
            </w:pPr>
            <w:r w:rsidRPr="00484B07">
              <w:t>0.5</w:t>
            </w:r>
          </w:p>
        </w:tc>
        <w:tc>
          <w:tcPr>
            <w:tcW w:w="539" w:type="pct"/>
            <w:shd w:val="clear" w:color="auto" w:fill="auto"/>
            <w:vAlign w:val="center"/>
          </w:tcPr>
          <w:p w14:paraId="20CF7953" w14:textId="77777777" w:rsidR="002D67A0" w:rsidRPr="00484B07" w:rsidRDefault="002D67A0" w:rsidP="002D67A0">
            <w:pPr>
              <w:pStyle w:val="TAC"/>
            </w:pPr>
            <w:r w:rsidRPr="00484B07">
              <w:t>0</w:t>
            </w:r>
          </w:p>
        </w:tc>
        <w:tc>
          <w:tcPr>
            <w:tcW w:w="562" w:type="pct"/>
            <w:shd w:val="clear" w:color="auto" w:fill="auto"/>
            <w:vAlign w:val="center"/>
          </w:tcPr>
          <w:p w14:paraId="526E1601" w14:textId="77777777" w:rsidR="002D67A0" w:rsidRPr="00484B07" w:rsidRDefault="002D67A0" w:rsidP="002D67A0">
            <w:pPr>
              <w:pStyle w:val="TAC"/>
            </w:pPr>
            <w:r w:rsidRPr="00484B07">
              <w:t>N.A.</w:t>
            </w:r>
          </w:p>
        </w:tc>
        <w:tc>
          <w:tcPr>
            <w:tcW w:w="414" w:type="pct"/>
            <w:shd w:val="clear" w:color="auto" w:fill="auto"/>
            <w:noWrap/>
            <w:vAlign w:val="center"/>
          </w:tcPr>
          <w:p w14:paraId="644F0EAF" w14:textId="77777777" w:rsidR="002D67A0" w:rsidRPr="00484B07" w:rsidRDefault="002D67A0" w:rsidP="002D67A0">
            <w:pPr>
              <w:pStyle w:val="TAC"/>
            </w:pPr>
            <w:r w:rsidRPr="00484B07">
              <w:rPr>
                <w:lang w:eastAsia="zh-CN"/>
              </w:rPr>
              <w:t>Note 1</w:t>
            </w:r>
          </w:p>
        </w:tc>
      </w:tr>
      <w:tr w:rsidR="00935662" w:rsidRPr="00484B07" w14:paraId="60203B7A" w14:textId="77777777" w:rsidTr="0057390C">
        <w:trPr>
          <w:trHeight w:val="527"/>
          <w:jc w:val="center"/>
        </w:trPr>
        <w:tc>
          <w:tcPr>
            <w:tcW w:w="443" w:type="pct"/>
            <w:shd w:val="clear" w:color="auto" w:fill="auto"/>
            <w:noWrap/>
            <w:vAlign w:val="center"/>
          </w:tcPr>
          <w:p w14:paraId="5AD587A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4CC1BF39" w14:textId="77777777" w:rsidR="002D67A0" w:rsidRPr="00484B07" w:rsidRDefault="002D67A0" w:rsidP="002D67A0">
            <w:pPr>
              <w:pStyle w:val="TAC"/>
            </w:pPr>
            <w:r w:rsidRPr="00484B07">
              <w:t>R1-2212254</w:t>
            </w:r>
          </w:p>
        </w:tc>
        <w:tc>
          <w:tcPr>
            <w:tcW w:w="505" w:type="pct"/>
            <w:shd w:val="clear" w:color="auto" w:fill="auto"/>
            <w:vAlign w:val="center"/>
          </w:tcPr>
          <w:p w14:paraId="3FD1D855" w14:textId="77777777" w:rsidR="002D67A0" w:rsidRPr="00484B07" w:rsidRDefault="002D67A0" w:rsidP="002D67A0">
            <w:pPr>
              <w:pStyle w:val="TAC"/>
            </w:pPr>
            <w:r w:rsidRPr="00484B07">
              <w:t>7.5.1**</w:t>
            </w:r>
          </w:p>
        </w:tc>
        <w:tc>
          <w:tcPr>
            <w:tcW w:w="368" w:type="pct"/>
            <w:shd w:val="clear" w:color="auto" w:fill="auto"/>
            <w:vAlign w:val="center"/>
          </w:tcPr>
          <w:p w14:paraId="7064FA8F"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6CED3D4D" w14:textId="77777777" w:rsidR="002D67A0" w:rsidRPr="00484B07" w:rsidRDefault="002D67A0" w:rsidP="002D67A0">
            <w:pPr>
              <w:pStyle w:val="TAC"/>
            </w:pPr>
            <w:r w:rsidRPr="00484B07">
              <w:t>SU-MIMO</w:t>
            </w:r>
          </w:p>
        </w:tc>
        <w:tc>
          <w:tcPr>
            <w:tcW w:w="468" w:type="pct"/>
            <w:shd w:val="clear" w:color="auto" w:fill="auto"/>
            <w:vAlign w:val="center"/>
          </w:tcPr>
          <w:p w14:paraId="6455AED4" w14:textId="77777777" w:rsidR="002D67A0" w:rsidRPr="00484B07" w:rsidRDefault="002D67A0" w:rsidP="002D67A0">
            <w:pPr>
              <w:pStyle w:val="TAC"/>
            </w:pPr>
            <w:r w:rsidRPr="00484B07">
              <w:t>30</w:t>
            </w:r>
          </w:p>
        </w:tc>
        <w:tc>
          <w:tcPr>
            <w:tcW w:w="325" w:type="pct"/>
            <w:shd w:val="clear" w:color="auto" w:fill="auto"/>
            <w:vAlign w:val="center"/>
          </w:tcPr>
          <w:p w14:paraId="4620DE98" w14:textId="77777777" w:rsidR="002D67A0" w:rsidRPr="00484B07" w:rsidRDefault="002D67A0" w:rsidP="002D67A0">
            <w:pPr>
              <w:pStyle w:val="TAC"/>
            </w:pPr>
            <w:r w:rsidRPr="00484B07">
              <w:t>10</w:t>
            </w:r>
          </w:p>
        </w:tc>
        <w:tc>
          <w:tcPr>
            <w:tcW w:w="379" w:type="pct"/>
            <w:shd w:val="clear" w:color="auto" w:fill="auto"/>
            <w:vAlign w:val="center"/>
          </w:tcPr>
          <w:p w14:paraId="7608566A" w14:textId="77777777" w:rsidR="002D67A0" w:rsidRPr="00484B07" w:rsidRDefault="002D67A0" w:rsidP="002D67A0">
            <w:pPr>
              <w:pStyle w:val="TAC"/>
            </w:pPr>
            <w:r w:rsidRPr="00484B07">
              <w:t>7.2</w:t>
            </w:r>
          </w:p>
        </w:tc>
        <w:tc>
          <w:tcPr>
            <w:tcW w:w="539" w:type="pct"/>
            <w:shd w:val="clear" w:color="auto" w:fill="auto"/>
            <w:vAlign w:val="center"/>
          </w:tcPr>
          <w:p w14:paraId="38E8219C" w14:textId="77777777" w:rsidR="002D67A0" w:rsidRPr="00484B07" w:rsidRDefault="002D67A0" w:rsidP="002D67A0">
            <w:pPr>
              <w:pStyle w:val="TAC"/>
            </w:pPr>
            <w:r w:rsidRPr="00484B07">
              <w:t>7</w:t>
            </w:r>
          </w:p>
        </w:tc>
        <w:tc>
          <w:tcPr>
            <w:tcW w:w="562" w:type="pct"/>
            <w:shd w:val="clear" w:color="auto" w:fill="auto"/>
            <w:vAlign w:val="center"/>
          </w:tcPr>
          <w:p w14:paraId="3C5E3650" w14:textId="77777777" w:rsidR="002D67A0" w:rsidRPr="00484B07" w:rsidRDefault="002D67A0" w:rsidP="002D67A0">
            <w:pPr>
              <w:pStyle w:val="TAC"/>
            </w:pPr>
            <w:r w:rsidRPr="00484B07">
              <w:t>90.48%</w:t>
            </w:r>
          </w:p>
        </w:tc>
        <w:tc>
          <w:tcPr>
            <w:tcW w:w="414" w:type="pct"/>
            <w:shd w:val="clear" w:color="auto" w:fill="auto"/>
            <w:noWrap/>
            <w:vAlign w:val="center"/>
          </w:tcPr>
          <w:p w14:paraId="05567056" w14:textId="77777777" w:rsidR="002D67A0" w:rsidRPr="00484B07" w:rsidRDefault="002D67A0" w:rsidP="002D67A0">
            <w:pPr>
              <w:pStyle w:val="TAC"/>
            </w:pPr>
            <w:r w:rsidRPr="00484B07">
              <w:rPr>
                <w:lang w:eastAsia="zh-CN"/>
              </w:rPr>
              <w:t>Note 1</w:t>
            </w:r>
          </w:p>
        </w:tc>
      </w:tr>
      <w:tr w:rsidR="00935662" w:rsidRPr="00484B07" w14:paraId="4C97C924" w14:textId="77777777" w:rsidTr="0057390C">
        <w:trPr>
          <w:trHeight w:val="527"/>
          <w:jc w:val="center"/>
        </w:trPr>
        <w:tc>
          <w:tcPr>
            <w:tcW w:w="443" w:type="pct"/>
            <w:shd w:val="clear" w:color="auto" w:fill="auto"/>
            <w:noWrap/>
            <w:vAlign w:val="center"/>
          </w:tcPr>
          <w:p w14:paraId="4F96A5EA"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6167DFBE" w14:textId="77777777" w:rsidR="002D67A0" w:rsidRPr="00484B07" w:rsidRDefault="002D67A0" w:rsidP="002D67A0">
            <w:pPr>
              <w:pStyle w:val="TAC"/>
            </w:pPr>
            <w:r w:rsidRPr="00484B07">
              <w:t>R1-2212254</w:t>
            </w:r>
          </w:p>
        </w:tc>
        <w:tc>
          <w:tcPr>
            <w:tcW w:w="505" w:type="pct"/>
            <w:shd w:val="clear" w:color="auto" w:fill="auto"/>
            <w:vAlign w:val="center"/>
          </w:tcPr>
          <w:p w14:paraId="68FF5EC7" w14:textId="77777777" w:rsidR="002D67A0" w:rsidRPr="00484B07" w:rsidRDefault="002D67A0" w:rsidP="002D67A0">
            <w:pPr>
              <w:pStyle w:val="TAC"/>
            </w:pPr>
            <w:r w:rsidRPr="00484B07">
              <w:t>7.5.2*</w:t>
            </w:r>
          </w:p>
        </w:tc>
        <w:tc>
          <w:tcPr>
            <w:tcW w:w="368" w:type="pct"/>
            <w:shd w:val="clear" w:color="auto" w:fill="auto"/>
            <w:vAlign w:val="center"/>
          </w:tcPr>
          <w:p w14:paraId="27E3E192"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6C515961" w14:textId="77777777" w:rsidR="002D67A0" w:rsidRPr="00484B07" w:rsidRDefault="002D67A0" w:rsidP="002D67A0">
            <w:pPr>
              <w:pStyle w:val="TAC"/>
            </w:pPr>
            <w:r w:rsidRPr="00484B07">
              <w:t>SU-MIMO</w:t>
            </w:r>
          </w:p>
        </w:tc>
        <w:tc>
          <w:tcPr>
            <w:tcW w:w="468" w:type="pct"/>
            <w:shd w:val="clear" w:color="auto" w:fill="auto"/>
            <w:vAlign w:val="center"/>
          </w:tcPr>
          <w:p w14:paraId="07DED90D" w14:textId="77777777" w:rsidR="002D67A0" w:rsidRPr="00484B07" w:rsidRDefault="002D67A0" w:rsidP="002D67A0">
            <w:pPr>
              <w:pStyle w:val="TAC"/>
            </w:pPr>
            <w:r w:rsidRPr="00484B07">
              <w:t>30</w:t>
            </w:r>
          </w:p>
        </w:tc>
        <w:tc>
          <w:tcPr>
            <w:tcW w:w="325" w:type="pct"/>
            <w:shd w:val="clear" w:color="auto" w:fill="auto"/>
            <w:vAlign w:val="center"/>
          </w:tcPr>
          <w:p w14:paraId="0B39701D" w14:textId="77777777" w:rsidR="002D67A0" w:rsidRPr="00484B07" w:rsidRDefault="002D67A0" w:rsidP="002D67A0">
            <w:pPr>
              <w:pStyle w:val="TAC"/>
            </w:pPr>
            <w:r w:rsidRPr="00484B07">
              <w:t>10</w:t>
            </w:r>
          </w:p>
        </w:tc>
        <w:tc>
          <w:tcPr>
            <w:tcW w:w="379" w:type="pct"/>
            <w:shd w:val="clear" w:color="auto" w:fill="auto"/>
            <w:vAlign w:val="center"/>
          </w:tcPr>
          <w:p w14:paraId="358EB857" w14:textId="77777777" w:rsidR="002D67A0" w:rsidRPr="00484B07" w:rsidRDefault="002D67A0" w:rsidP="002D67A0">
            <w:pPr>
              <w:pStyle w:val="TAC"/>
            </w:pPr>
            <w:r w:rsidRPr="00484B07">
              <w:t>0.8</w:t>
            </w:r>
          </w:p>
        </w:tc>
        <w:tc>
          <w:tcPr>
            <w:tcW w:w="539" w:type="pct"/>
            <w:shd w:val="clear" w:color="auto" w:fill="auto"/>
            <w:vAlign w:val="center"/>
          </w:tcPr>
          <w:p w14:paraId="3F42B719" w14:textId="77777777" w:rsidR="002D67A0" w:rsidRPr="00484B07" w:rsidRDefault="002D67A0" w:rsidP="002D67A0">
            <w:pPr>
              <w:pStyle w:val="TAC"/>
            </w:pPr>
            <w:r w:rsidRPr="00484B07">
              <w:t>0</w:t>
            </w:r>
          </w:p>
        </w:tc>
        <w:tc>
          <w:tcPr>
            <w:tcW w:w="562" w:type="pct"/>
            <w:shd w:val="clear" w:color="auto" w:fill="auto"/>
            <w:vAlign w:val="center"/>
          </w:tcPr>
          <w:p w14:paraId="7D771D95" w14:textId="77777777" w:rsidR="002D67A0" w:rsidRPr="00484B07" w:rsidRDefault="002D67A0" w:rsidP="002D67A0">
            <w:pPr>
              <w:pStyle w:val="TAC"/>
            </w:pPr>
            <w:r w:rsidRPr="00484B07">
              <w:t>N.A.</w:t>
            </w:r>
          </w:p>
        </w:tc>
        <w:tc>
          <w:tcPr>
            <w:tcW w:w="414" w:type="pct"/>
            <w:shd w:val="clear" w:color="auto" w:fill="auto"/>
            <w:noWrap/>
            <w:vAlign w:val="center"/>
          </w:tcPr>
          <w:p w14:paraId="5DB6E5B9" w14:textId="77777777" w:rsidR="002D67A0" w:rsidRPr="00484B07" w:rsidRDefault="002D67A0" w:rsidP="002D67A0">
            <w:pPr>
              <w:pStyle w:val="TAC"/>
            </w:pPr>
            <w:r w:rsidRPr="00484B07">
              <w:rPr>
                <w:lang w:eastAsia="zh-CN"/>
              </w:rPr>
              <w:t>Note 1</w:t>
            </w:r>
          </w:p>
        </w:tc>
      </w:tr>
      <w:tr w:rsidR="00935662" w:rsidRPr="00484B07" w14:paraId="74C17F50" w14:textId="77777777" w:rsidTr="0057390C">
        <w:trPr>
          <w:trHeight w:val="527"/>
          <w:jc w:val="center"/>
        </w:trPr>
        <w:tc>
          <w:tcPr>
            <w:tcW w:w="443" w:type="pct"/>
            <w:shd w:val="clear" w:color="auto" w:fill="auto"/>
            <w:noWrap/>
            <w:vAlign w:val="center"/>
          </w:tcPr>
          <w:p w14:paraId="760C493C"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506276DC" w14:textId="77777777" w:rsidR="002D67A0" w:rsidRPr="00484B07" w:rsidRDefault="002D67A0" w:rsidP="002D67A0">
            <w:pPr>
              <w:pStyle w:val="TAC"/>
            </w:pPr>
            <w:r w:rsidRPr="00484B07">
              <w:t>R1-2212254</w:t>
            </w:r>
          </w:p>
        </w:tc>
        <w:tc>
          <w:tcPr>
            <w:tcW w:w="505" w:type="pct"/>
            <w:shd w:val="clear" w:color="auto" w:fill="auto"/>
            <w:vAlign w:val="center"/>
          </w:tcPr>
          <w:p w14:paraId="6C76BDB2" w14:textId="77777777" w:rsidR="002D67A0" w:rsidRPr="00484B07" w:rsidRDefault="002D67A0" w:rsidP="002D67A0">
            <w:pPr>
              <w:pStyle w:val="TAC"/>
            </w:pPr>
            <w:r w:rsidRPr="00484B07">
              <w:t>7.5.2**</w:t>
            </w:r>
          </w:p>
        </w:tc>
        <w:tc>
          <w:tcPr>
            <w:tcW w:w="368" w:type="pct"/>
            <w:shd w:val="clear" w:color="auto" w:fill="auto"/>
            <w:vAlign w:val="center"/>
          </w:tcPr>
          <w:p w14:paraId="22584576"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2F6D73A5" w14:textId="77777777" w:rsidR="002D67A0" w:rsidRPr="00484B07" w:rsidRDefault="002D67A0" w:rsidP="002D67A0">
            <w:pPr>
              <w:pStyle w:val="TAC"/>
            </w:pPr>
            <w:r w:rsidRPr="00484B07">
              <w:t>SU-MIMO</w:t>
            </w:r>
          </w:p>
        </w:tc>
        <w:tc>
          <w:tcPr>
            <w:tcW w:w="468" w:type="pct"/>
            <w:shd w:val="clear" w:color="auto" w:fill="auto"/>
            <w:vAlign w:val="center"/>
          </w:tcPr>
          <w:p w14:paraId="14FA4820" w14:textId="77777777" w:rsidR="002D67A0" w:rsidRPr="00484B07" w:rsidRDefault="002D67A0" w:rsidP="002D67A0">
            <w:pPr>
              <w:pStyle w:val="TAC"/>
            </w:pPr>
            <w:r w:rsidRPr="00484B07">
              <w:t>30</w:t>
            </w:r>
          </w:p>
        </w:tc>
        <w:tc>
          <w:tcPr>
            <w:tcW w:w="325" w:type="pct"/>
            <w:shd w:val="clear" w:color="auto" w:fill="auto"/>
            <w:vAlign w:val="center"/>
          </w:tcPr>
          <w:p w14:paraId="60ADBC87" w14:textId="77777777" w:rsidR="002D67A0" w:rsidRPr="00484B07" w:rsidRDefault="002D67A0" w:rsidP="002D67A0">
            <w:pPr>
              <w:pStyle w:val="TAC"/>
            </w:pPr>
            <w:r w:rsidRPr="00484B07">
              <w:t>10</w:t>
            </w:r>
          </w:p>
        </w:tc>
        <w:tc>
          <w:tcPr>
            <w:tcW w:w="379" w:type="pct"/>
            <w:shd w:val="clear" w:color="auto" w:fill="auto"/>
            <w:vAlign w:val="center"/>
          </w:tcPr>
          <w:p w14:paraId="04267D22" w14:textId="77777777" w:rsidR="002D67A0" w:rsidRPr="00484B07" w:rsidRDefault="002D67A0" w:rsidP="002D67A0">
            <w:pPr>
              <w:pStyle w:val="TAC"/>
            </w:pPr>
            <w:r w:rsidRPr="00484B07">
              <w:t>8.7</w:t>
            </w:r>
          </w:p>
        </w:tc>
        <w:tc>
          <w:tcPr>
            <w:tcW w:w="539" w:type="pct"/>
            <w:shd w:val="clear" w:color="auto" w:fill="auto"/>
            <w:vAlign w:val="center"/>
          </w:tcPr>
          <w:p w14:paraId="539B3F04" w14:textId="77777777" w:rsidR="002D67A0" w:rsidRPr="00484B07" w:rsidRDefault="002D67A0" w:rsidP="002D67A0">
            <w:pPr>
              <w:pStyle w:val="TAC"/>
            </w:pPr>
            <w:r w:rsidRPr="00484B07">
              <w:t>8</w:t>
            </w:r>
          </w:p>
        </w:tc>
        <w:tc>
          <w:tcPr>
            <w:tcW w:w="562" w:type="pct"/>
            <w:shd w:val="clear" w:color="auto" w:fill="auto"/>
            <w:vAlign w:val="center"/>
          </w:tcPr>
          <w:p w14:paraId="05CD691A" w14:textId="77777777" w:rsidR="002D67A0" w:rsidRPr="00484B07" w:rsidRDefault="002D67A0" w:rsidP="002D67A0">
            <w:pPr>
              <w:pStyle w:val="TAC"/>
            </w:pPr>
            <w:r w:rsidRPr="00484B07">
              <w:t>92.62%</w:t>
            </w:r>
          </w:p>
        </w:tc>
        <w:tc>
          <w:tcPr>
            <w:tcW w:w="414" w:type="pct"/>
            <w:shd w:val="clear" w:color="auto" w:fill="auto"/>
            <w:noWrap/>
            <w:vAlign w:val="center"/>
          </w:tcPr>
          <w:p w14:paraId="3445CC75" w14:textId="77777777" w:rsidR="002D67A0" w:rsidRPr="00484B07" w:rsidRDefault="002D67A0" w:rsidP="002D67A0">
            <w:pPr>
              <w:pStyle w:val="TAC"/>
            </w:pPr>
            <w:r w:rsidRPr="00484B07">
              <w:rPr>
                <w:lang w:eastAsia="zh-CN"/>
              </w:rPr>
              <w:t>Note 1</w:t>
            </w:r>
          </w:p>
        </w:tc>
      </w:tr>
      <w:tr w:rsidR="00935662" w:rsidRPr="00484B07" w14:paraId="60821E8F" w14:textId="77777777" w:rsidTr="0057390C">
        <w:trPr>
          <w:trHeight w:val="527"/>
          <w:jc w:val="center"/>
        </w:trPr>
        <w:tc>
          <w:tcPr>
            <w:tcW w:w="443" w:type="pct"/>
            <w:shd w:val="clear" w:color="auto" w:fill="auto"/>
            <w:noWrap/>
            <w:vAlign w:val="center"/>
          </w:tcPr>
          <w:p w14:paraId="3E3E25F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7143189E" w14:textId="77777777" w:rsidR="002D67A0" w:rsidRPr="00484B07" w:rsidRDefault="002D67A0" w:rsidP="002D67A0">
            <w:pPr>
              <w:pStyle w:val="TAC"/>
            </w:pPr>
            <w:r w:rsidRPr="00484B07">
              <w:t>R1-2212254</w:t>
            </w:r>
          </w:p>
        </w:tc>
        <w:tc>
          <w:tcPr>
            <w:tcW w:w="505" w:type="pct"/>
            <w:shd w:val="clear" w:color="auto" w:fill="auto"/>
            <w:vAlign w:val="center"/>
          </w:tcPr>
          <w:p w14:paraId="361465D4" w14:textId="77777777" w:rsidR="002D67A0" w:rsidRPr="00484B07" w:rsidRDefault="002D67A0" w:rsidP="002D67A0">
            <w:pPr>
              <w:pStyle w:val="TAC"/>
            </w:pPr>
            <w:r w:rsidRPr="00484B07">
              <w:t>7.4***</w:t>
            </w:r>
          </w:p>
        </w:tc>
        <w:tc>
          <w:tcPr>
            <w:tcW w:w="368" w:type="pct"/>
            <w:shd w:val="clear" w:color="auto" w:fill="auto"/>
            <w:vAlign w:val="center"/>
          </w:tcPr>
          <w:p w14:paraId="47933661"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759A0233" w14:textId="77777777" w:rsidR="002D67A0" w:rsidRPr="00484B07" w:rsidRDefault="002D67A0" w:rsidP="002D67A0">
            <w:pPr>
              <w:pStyle w:val="TAC"/>
            </w:pPr>
            <w:r w:rsidRPr="00484B07">
              <w:t>SU-MIMO</w:t>
            </w:r>
          </w:p>
        </w:tc>
        <w:tc>
          <w:tcPr>
            <w:tcW w:w="468" w:type="pct"/>
            <w:shd w:val="clear" w:color="auto" w:fill="auto"/>
            <w:vAlign w:val="center"/>
          </w:tcPr>
          <w:p w14:paraId="30534C00" w14:textId="77777777" w:rsidR="002D67A0" w:rsidRPr="00484B07" w:rsidRDefault="002D67A0" w:rsidP="002D67A0">
            <w:pPr>
              <w:pStyle w:val="TAC"/>
            </w:pPr>
            <w:r w:rsidRPr="00484B07">
              <w:t>30</w:t>
            </w:r>
          </w:p>
        </w:tc>
        <w:tc>
          <w:tcPr>
            <w:tcW w:w="325" w:type="pct"/>
            <w:shd w:val="clear" w:color="auto" w:fill="auto"/>
            <w:vAlign w:val="center"/>
          </w:tcPr>
          <w:p w14:paraId="06975E04" w14:textId="77777777" w:rsidR="002D67A0" w:rsidRPr="00484B07" w:rsidRDefault="002D67A0" w:rsidP="002D67A0">
            <w:pPr>
              <w:pStyle w:val="TAC"/>
            </w:pPr>
            <w:r w:rsidRPr="00484B07">
              <w:t>10</w:t>
            </w:r>
          </w:p>
        </w:tc>
        <w:tc>
          <w:tcPr>
            <w:tcW w:w="379" w:type="pct"/>
            <w:shd w:val="clear" w:color="auto" w:fill="auto"/>
            <w:vAlign w:val="center"/>
          </w:tcPr>
          <w:p w14:paraId="77FE73E6" w14:textId="77777777" w:rsidR="002D67A0" w:rsidRPr="00484B07" w:rsidRDefault="002D67A0" w:rsidP="002D67A0">
            <w:pPr>
              <w:pStyle w:val="TAC"/>
            </w:pPr>
            <w:r w:rsidRPr="00484B07">
              <w:t>0</w:t>
            </w:r>
          </w:p>
        </w:tc>
        <w:tc>
          <w:tcPr>
            <w:tcW w:w="539" w:type="pct"/>
            <w:shd w:val="clear" w:color="auto" w:fill="auto"/>
            <w:vAlign w:val="center"/>
          </w:tcPr>
          <w:p w14:paraId="77B14473" w14:textId="77777777" w:rsidR="002D67A0" w:rsidRPr="00484B07" w:rsidRDefault="002D67A0" w:rsidP="002D67A0">
            <w:pPr>
              <w:pStyle w:val="TAC"/>
            </w:pPr>
            <w:r w:rsidRPr="00484B07">
              <w:t>0</w:t>
            </w:r>
          </w:p>
        </w:tc>
        <w:tc>
          <w:tcPr>
            <w:tcW w:w="562" w:type="pct"/>
            <w:shd w:val="clear" w:color="auto" w:fill="auto"/>
            <w:vAlign w:val="center"/>
          </w:tcPr>
          <w:p w14:paraId="669BE064" w14:textId="77777777" w:rsidR="002D67A0" w:rsidRPr="00484B07" w:rsidRDefault="002D67A0" w:rsidP="002D67A0">
            <w:pPr>
              <w:pStyle w:val="TAC"/>
            </w:pPr>
            <w:r w:rsidRPr="00484B07">
              <w:t>N.A.</w:t>
            </w:r>
          </w:p>
        </w:tc>
        <w:tc>
          <w:tcPr>
            <w:tcW w:w="414" w:type="pct"/>
            <w:shd w:val="clear" w:color="auto" w:fill="auto"/>
            <w:noWrap/>
            <w:vAlign w:val="center"/>
          </w:tcPr>
          <w:p w14:paraId="04FC5CD6" w14:textId="77777777" w:rsidR="002D67A0" w:rsidRPr="00484B07" w:rsidRDefault="002D67A0" w:rsidP="002D67A0">
            <w:pPr>
              <w:pStyle w:val="TAC"/>
            </w:pPr>
            <w:r w:rsidRPr="00484B07">
              <w:rPr>
                <w:lang w:eastAsia="zh-CN"/>
              </w:rPr>
              <w:t>Note 1</w:t>
            </w:r>
          </w:p>
        </w:tc>
      </w:tr>
      <w:tr w:rsidR="00935662" w:rsidRPr="00484B07" w14:paraId="7ACD8221" w14:textId="77777777" w:rsidTr="0057390C">
        <w:trPr>
          <w:trHeight w:val="527"/>
          <w:jc w:val="center"/>
        </w:trPr>
        <w:tc>
          <w:tcPr>
            <w:tcW w:w="443" w:type="pct"/>
            <w:shd w:val="clear" w:color="auto" w:fill="auto"/>
            <w:noWrap/>
            <w:vAlign w:val="center"/>
          </w:tcPr>
          <w:p w14:paraId="7ADB4337"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48AE8B11" w14:textId="77777777" w:rsidR="002D67A0" w:rsidRPr="00484B07" w:rsidRDefault="002D67A0" w:rsidP="002D67A0">
            <w:pPr>
              <w:pStyle w:val="TAC"/>
            </w:pPr>
            <w:r w:rsidRPr="00484B07">
              <w:t>R1-2212254</w:t>
            </w:r>
          </w:p>
        </w:tc>
        <w:tc>
          <w:tcPr>
            <w:tcW w:w="505" w:type="pct"/>
            <w:shd w:val="clear" w:color="auto" w:fill="auto"/>
            <w:vAlign w:val="center"/>
          </w:tcPr>
          <w:p w14:paraId="6B19EF34" w14:textId="77777777" w:rsidR="002D67A0" w:rsidRPr="00484B07" w:rsidRDefault="002D67A0" w:rsidP="002D67A0">
            <w:pPr>
              <w:pStyle w:val="TAC"/>
            </w:pPr>
            <w:r w:rsidRPr="00484B07">
              <w:t>7.4****</w:t>
            </w:r>
          </w:p>
        </w:tc>
        <w:tc>
          <w:tcPr>
            <w:tcW w:w="368" w:type="pct"/>
            <w:shd w:val="clear" w:color="auto" w:fill="auto"/>
            <w:vAlign w:val="center"/>
          </w:tcPr>
          <w:p w14:paraId="5CFA8A89"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12A1924C" w14:textId="77777777" w:rsidR="002D67A0" w:rsidRPr="00484B07" w:rsidRDefault="002D67A0" w:rsidP="002D67A0">
            <w:pPr>
              <w:pStyle w:val="TAC"/>
            </w:pPr>
            <w:r w:rsidRPr="00484B07">
              <w:t>SU-MIMO</w:t>
            </w:r>
          </w:p>
        </w:tc>
        <w:tc>
          <w:tcPr>
            <w:tcW w:w="468" w:type="pct"/>
            <w:shd w:val="clear" w:color="auto" w:fill="auto"/>
            <w:vAlign w:val="center"/>
          </w:tcPr>
          <w:p w14:paraId="5B762FFF" w14:textId="77777777" w:rsidR="002D67A0" w:rsidRPr="00484B07" w:rsidRDefault="002D67A0" w:rsidP="002D67A0">
            <w:pPr>
              <w:pStyle w:val="TAC"/>
            </w:pPr>
            <w:r w:rsidRPr="00484B07">
              <w:t>30</w:t>
            </w:r>
          </w:p>
        </w:tc>
        <w:tc>
          <w:tcPr>
            <w:tcW w:w="325" w:type="pct"/>
            <w:shd w:val="clear" w:color="auto" w:fill="auto"/>
            <w:vAlign w:val="center"/>
          </w:tcPr>
          <w:p w14:paraId="601C20ED" w14:textId="77777777" w:rsidR="002D67A0" w:rsidRPr="00484B07" w:rsidRDefault="002D67A0" w:rsidP="002D67A0">
            <w:pPr>
              <w:pStyle w:val="TAC"/>
            </w:pPr>
            <w:r w:rsidRPr="00484B07">
              <w:t>10</w:t>
            </w:r>
          </w:p>
        </w:tc>
        <w:tc>
          <w:tcPr>
            <w:tcW w:w="379" w:type="pct"/>
            <w:shd w:val="clear" w:color="auto" w:fill="auto"/>
            <w:vAlign w:val="center"/>
          </w:tcPr>
          <w:p w14:paraId="32281564" w14:textId="77777777" w:rsidR="002D67A0" w:rsidRPr="00484B07" w:rsidRDefault="002D67A0" w:rsidP="002D67A0">
            <w:pPr>
              <w:pStyle w:val="TAC"/>
            </w:pPr>
            <w:r w:rsidRPr="00484B07">
              <w:t>7.2</w:t>
            </w:r>
          </w:p>
        </w:tc>
        <w:tc>
          <w:tcPr>
            <w:tcW w:w="539" w:type="pct"/>
            <w:shd w:val="clear" w:color="auto" w:fill="auto"/>
            <w:vAlign w:val="center"/>
          </w:tcPr>
          <w:p w14:paraId="46C96961" w14:textId="77777777" w:rsidR="002D67A0" w:rsidRPr="00484B07" w:rsidRDefault="002D67A0" w:rsidP="002D67A0">
            <w:pPr>
              <w:pStyle w:val="TAC"/>
            </w:pPr>
            <w:r w:rsidRPr="00484B07">
              <w:t>7</w:t>
            </w:r>
          </w:p>
        </w:tc>
        <w:tc>
          <w:tcPr>
            <w:tcW w:w="562" w:type="pct"/>
            <w:shd w:val="clear" w:color="auto" w:fill="auto"/>
            <w:vAlign w:val="center"/>
          </w:tcPr>
          <w:p w14:paraId="37DC9617" w14:textId="77777777" w:rsidR="002D67A0" w:rsidRPr="00484B07" w:rsidRDefault="002D67A0" w:rsidP="002D67A0">
            <w:pPr>
              <w:pStyle w:val="TAC"/>
            </w:pPr>
            <w:r w:rsidRPr="00484B07">
              <w:t>90.48%</w:t>
            </w:r>
          </w:p>
        </w:tc>
        <w:tc>
          <w:tcPr>
            <w:tcW w:w="414" w:type="pct"/>
            <w:shd w:val="clear" w:color="auto" w:fill="auto"/>
            <w:noWrap/>
            <w:vAlign w:val="center"/>
          </w:tcPr>
          <w:p w14:paraId="2476C0C1" w14:textId="77777777" w:rsidR="002D67A0" w:rsidRPr="00484B07" w:rsidRDefault="002D67A0" w:rsidP="002D67A0">
            <w:pPr>
              <w:pStyle w:val="TAC"/>
            </w:pPr>
            <w:r w:rsidRPr="00484B07">
              <w:rPr>
                <w:lang w:eastAsia="zh-CN"/>
              </w:rPr>
              <w:t>Note 1</w:t>
            </w:r>
          </w:p>
        </w:tc>
      </w:tr>
      <w:tr w:rsidR="00935662" w:rsidRPr="00484B07" w14:paraId="7F0A4DF2" w14:textId="77777777" w:rsidTr="0057390C">
        <w:trPr>
          <w:trHeight w:val="527"/>
          <w:jc w:val="center"/>
        </w:trPr>
        <w:tc>
          <w:tcPr>
            <w:tcW w:w="443" w:type="pct"/>
            <w:shd w:val="clear" w:color="auto" w:fill="auto"/>
            <w:noWrap/>
            <w:vAlign w:val="center"/>
          </w:tcPr>
          <w:p w14:paraId="390619E9"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3A1CC51B" w14:textId="77777777" w:rsidR="002D67A0" w:rsidRPr="00484B07" w:rsidRDefault="002D67A0" w:rsidP="002D67A0">
            <w:pPr>
              <w:pStyle w:val="TAC"/>
            </w:pPr>
            <w:r w:rsidRPr="00484B07">
              <w:t>R1-2212254</w:t>
            </w:r>
          </w:p>
        </w:tc>
        <w:tc>
          <w:tcPr>
            <w:tcW w:w="505" w:type="pct"/>
            <w:shd w:val="clear" w:color="auto" w:fill="auto"/>
            <w:vAlign w:val="center"/>
          </w:tcPr>
          <w:p w14:paraId="7CC25EE4" w14:textId="77777777" w:rsidR="002D67A0" w:rsidRPr="00484B07" w:rsidRDefault="002D67A0" w:rsidP="002D67A0">
            <w:pPr>
              <w:pStyle w:val="TAC"/>
            </w:pPr>
            <w:r w:rsidRPr="00484B07">
              <w:t>7.5.1***</w:t>
            </w:r>
          </w:p>
        </w:tc>
        <w:tc>
          <w:tcPr>
            <w:tcW w:w="368" w:type="pct"/>
            <w:shd w:val="clear" w:color="auto" w:fill="auto"/>
            <w:vAlign w:val="center"/>
          </w:tcPr>
          <w:p w14:paraId="47BF58F9"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12C523F3" w14:textId="77777777" w:rsidR="002D67A0" w:rsidRPr="00484B07" w:rsidRDefault="002D67A0" w:rsidP="002D67A0">
            <w:pPr>
              <w:pStyle w:val="TAC"/>
            </w:pPr>
            <w:r w:rsidRPr="00484B07">
              <w:t>SU-MIMO</w:t>
            </w:r>
          </w:p>
        </w:tc>
        <w:tc>
          <w:tcPr>
            <w:tcW w:w="468" w:type="pct"/>
            <w:shd w:val="clear" w:color="auto" w:fill="auto"/>
            <w:vAlign w:val="center"/>
          </w:tcPr>
          <w:p w14:paraId="3000CC70" w14:textId="77777777" w:rsidR="002D67A0" w:rsidRPr="00484B07" w:rsidRDefault="002D67A0" w:rsidP="002D67A0">
            <w:pPr>
              <w:pStyle w:val="TAC"/>
            </w:pPr>
            <w:r w:rsidRPr="00484B07">
              <w:t>30</w:t>
            </w:r>
          </w:p>
        </w:tc>
        <w:tc>
          <w:tcPr>
            <w:tcW w:w="325" w:type="pct"/>
            <w:shd w:val="clear" w:color="auto" w:fill="auto"/>
            <w:vAlign w:val="center"/>
          </w:tcPr>
          <w:p w14:paraId="29AFB024" w14:textId="77777777" w:rsidR="002D67A0" w:rsidRPr="00484B07" w:rsidRDefault="002D67A0" w:rsidP="002D67A0">
            <w:pPr>
              <w:pStyle w:val="TAC"/>
            </w:pPr>
            <w:r w:rsidRPr="00484B07">
              <w:t>10</w:t>
            </w:r>
          </w:p>
        </w:tc>
        <w:tc>
          <w:tcPr>
            <w:tcW w:w="379" w:type="pct"/>
            <w:shd w:val="clear" w:color="auto" w:fill="auto"/>
            <w:vAlign w:val="center"/>
          </w:tcPr>
          <w:p w14:paraId="54052B8B" w14:textId="77777777" w:rsidR="002D67A0" w:rsidRPr="00484B07" w:rsidRDefault="002D67A0" w:rsidP="002D67A0">
            <w:pPr>
              <w:pStyle w:val="TAC"/>
            </w:pPr>
            <w:r w:rsidRPr="00484B07">
              <w:t>0.9</w:t>
            </w:r>
          </w:p>
        </w:tc>
        <w:tc>
          <w:tcPr>
            <w:tcW w:w="539" w:type="pct"/>
            <w:shd w:val="clear" w:color="auto" w:fill="auto"/>
            <w:vAlign w:val="center"/>
          </w:tcPr>
          <w:p w14:paraId="656464DC" w14:textId="77777777" w:rsidR="002D67A0" w:rsidRPr="00484B07" w:rsidRDefault="002D67A0" w:rsidP="002D67A0">
            <w:pPr>
              <w:pStyle w:val="TAC"/>
            </w:pPr>
            <w:r w:rsidRPr="00484B07">
              <w:t>0</w:t>
            </w:r>
          </w:p>
        </w:tc>
        <w:tc>
          <w:tcPr>
            <w:tcW w:w="562" w:type="pct"/>
            <w:shd w:val="clear" w:color="auto" w:fill="auto"/>
            <w:vAlign w:val="center"/>
          </w:tcPr>
          <w:p w14:paraId="577E454E" w14:textId="77777777" w:rsidR="002D67A0" w:rsidRPr="00484B07" w:rsidRDefault="002D67A0" w:rsidP="002D67A0">
            <w:pPr>
              <w:pStyle w:val="TAC"/>
            </w:pPr>
            <w:r w:rsidRPr="00484B07">
              <w:t>N.A.</w:t>
            </w:r>
          </w:p>
        </w:tc>
        <w:tc>
          <w:tcPr>
            <w:tcW w:w="414" w:type="pct"/>
            <w:shd w:val="clear" w:color="auto" w:fill="auto"/>
            <w:noWrap/>
            <w:vAlign w:val="center"/>
          </w:tcPr>
          <w:p w14:paraId="2235A511" w14:textId="77777777" w:rsidR="002D67A0" w:rsidRPr="00484B07" w:rsidRDefault="002D67A0" w:rsidP="002D67A0">
            <w:pPr>
              <w:pStyle w:val="TAC"/>
            </w:pPr>
            <w:r w:rsidRPr="00484B07">
              <w:rPr>
                <w:lang w:eastAsia="zh-CN"/>
              </w:rPr>
              <w:t>Note 1</w:t>
            </w:r>
          </w:p>
        </w:tc>
      </w:tr>
      <w:tr w:rsidR="00935662" w:rsidRPr="00484B07" w14:paraId="3EE9BA9A" w14:textId="77777777" w:rsidTr="0057390C">
        <w:trPr>
          <w:trHeight w:val="527"/>
          <w:jc w:val="center"/>
        </w:trPr>
        <w:tc>
          <w:tcPr>
            <w:tcW w:w="443" w:type="pct"/>
            <w:shd w:val="clear" w:color="auto" w:fill="auto"/>
            <w:noWrap/>
            <w:vAlign w:val="center"/>
          </w:tcPr>
          <w:p w14:paraId="495D35C6"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17E4C652" w14:textId="77777777" w:rsidR="002D67A0" w:rsidRPr="00484B07" w:rsidRDefault="002D67A0" w:rsidP="002D67A0">
            <w:pPr>
              <w:pStyle w:val="TAC"/>
            </w:pPr>
            <w:r w:rsidRPr="00484B07">
              <w:t>R1-2212254</w:t>
            </w:r>
          </w:p>
        </w:tc>
        <w:tc>
          <w:tcPr>
            <w:tcW w:w="505" w:type="pct"/>
            <w:shd w:val="clear" w:color="auto" w:fill="auto"/>
            <w:vAlign w:val="center"/>
          </w:tcPr>
          <w:p w14:paraId="3E990604" w14:textId="77777777" w:rsidR="002D67A0" w:rsidRPr="00484B07" w:rsidRDefault="002D67A0" w:rsidP="002D67A0">
            <w:pPr>
              <w:pStyle w:val="TAC"/>
            </w:pPr>
            <w:r w:rsidRPr="00484B07">
              <w:t>7.5.1****</w:t>
            </w:r>
          </w:p>
        </w:tc>
        <w:tc>
          <w:tcPr>
            <w:tcW w:w="368" w:type="pct"/>
            <w:shd w:val="clear" w:color="auto" w:fill="auto"/>
            <w:vAlign w:val="center"/>
          </w:tcPr>
          <w:p w14:paraId="0F889335"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0584243C" w14:textId="77777777" w:rsidR="002D67A0" w:rsidRPr="00484B07" w:rsidRDefault="002D67A0" w:rsidP="002D67A0">
            <w:pPr>
              <w:pStyle w:val="TAC"/>
            </w:pPr>
            <w:r w:rsidRPr="00484B07">
              <w:t>SU-MIMO</w:t>
            </w:r>
          </w:p>
        </w:tc>
        <w:tc>
          <w:tcPr>
            <w:tcW w:w="468" w:type="pct"/>
            <w:shd w:val="clear" w:color="auto" w:fill="auto"/>
            <w:vAlign w:val="center"/>
          </w:tcPr>
          <w:p w14:paraId="396ECC51" w14:textId="77777777" w:rsidR="002D67A0" w:rsidRPr="00484B07" w:rsidRDefault="002D67A0" w:rsidP="002D67A0">
            <w:pPr>
              <w:pStyle w:val="TAC"/>
            </w:pPr>
            <w:r w:rsidRPr="00484B07">
              <w:t>30</w:t>
            </w:r>
          </w:p>
        </w:tc>
        <w:tc>
          <w:tcPr>
            <w:tcW w:w="325" w:type="pct"/>
            <w:shd w:val="clear" w:color="auto" w:fill="auto"/>
            <w:vAlign w:val="center"/>
          </w:tcPr>
          <w:p w14:paraId="6AA113F1" w14:textId="77777777" w:rsidR="002D67A0" w:rsidRPr="00484B07" w:rsidRDefault="002D67A0" w:rsidP="002D67A0">
            <w:pPr>
              <w:pStyle w:val="TAC"/>
            </w:pPr>
            <w:r w:rsidRPr="00484B07">
              <w:t>10</w:t>
            </w:r>
          </w:p>
        </w:tc>
        <w:tc>
          <w:tcPr>
            <w:tcW w:w="379" w:type="pct"/>
            <w:shd w:val="clear" w:color="auto" w:fill="auto"/>
            <w:vAlign w:val="center"/>
          </w:tcPr>
          <w:p w14:paraId="4087008F" w14:textId="77777777" w:rsidR="002D67A0" w:rsidRPr="00484B07" w:rsidRDefault="002D67A0" w:rsidP="002D67A0">
            <w:pPr>
              <w:pStyle w:val="TAC"/>
            </w:pPr>
            <w:r w:rsidRPr="00484B07">
              <w:t>8.7</w:t>
            </w:r>
          </w:p>
        </w:tc>
        <w:tc>
          <w:tcPr>
            <w:tcW w:w="539" w:type="pct"/>
            <w:shd w:val="clear" w:color="auto" w:fill="auto"/>
            <w:vAlign w:val="center"/>
          </w:tcPr>
          <w:p w14:paraId="162D3908" w14:textId="77777777" w:rsidR="002D67A0" w:rsidRPr="00484B07" w:rsidRDefault="002D67A0" w:rsidP="002D67A0">
            <w:pPr>
              <w:pStyle w:val="TAC"/>
            </w:pPr>
            <w:r w:rsidRPr="00484B07">
              <w:t>8</w:t>
            </w:r>
          </w:p>
        </w:tc>
        <w:tc>
          <w:tcPr>
            <w:tcW w:w="562" w:type="pct"/>
            <w:shd w:val="clear" w:color="auto" w:fill="auto"/>
            <w:vAlign w:val="center"/>
          </w:tcPr>
          <w:p w14:paraId="5FF19B88" w14:textId="77777777" w:rsidR="002D67A0" w:rsidRPr="00484B07" w:rsidRDefault="002D67A0" w:rsidP="002D67A0">
            <w:pPr>
              <w:pStyle w:val="TAC"/>
            </w:pPr>
            <w:r w:rsidRPr="00484B07">
              <w:t>92.62%</w:t>
            </w:r>
          </w:p>
        </w:tc>
        <w:tc>
          <w:tcPr>
            <w:tcW w:w="414" w:type="pct"/>
            <w:shd w:val="clear" w:color="auto" w:fill="auto"/>
            <w:noWrap/>
            <w:vAlign w:val="center"/>
          </w:tcPr>
          <w:p w14:paraId="52E89004" w14:textId="77777777" w:rsidR="002D67A0" w:rsidRPr="00484B07" w:rsidRDefault="002D67A0" w:rsidP="002D67A0">
            <w:pPr>
              <w:pStyle w:val="TAC"/>
            </w:pPr>
            <w:r w:rsidRPr="00484B07">
              <w:rPr>
                <w:lang w:eastAsia="zh-CN"/>
              </w:rPr>
              <w:t>Note 1</w:t>
            </w:r>
          </w:p>
        </w:tc>
      </w:tr>
      <w:tr w:rsidR="00935662" w:rsidRPr="00484B07" w14:paraId="0A976E67" w14:textId="77777777" w:rsidTr="0057390C">
        <w:trPr>
          <w:trHeight w:val="527"/>
          <w:jc w:val="center"/>
        </w:trPr>
        <w:tc>
          <w:tcPr>
            <w:tcW w:w="443" w:type="pct"/>
            <w:shd w:val="clear" w:color="auto" w:fill="auto"/>
            <w:noWrap/>
            <w:vAlign w:val="center"/>
          </w:tcPr>
          <w:p w14:paraId="27A874EC"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049A4673" w14:textId="77777777" w:rsidR="002D67A0" w:rsidRPr="00484B07" w:rsidRDefault="002D67A0" w:rsidP="002D67A0">
            <w:pPr>
              <w:pStyle w:val="TAC"/>
            </w:pPr>
            <w:r w:rsidRPr="00484B07">
              <w:t>R1-2212254</w:t>
            </w:r>
          </w:p>
        </w:tc>
        <w:tc>
          <w:tcPr>
            <w:tcW w:w="505" w:type="pct"/>
            <w:shd w:val="clear" w:color="auto" w:fill="auto"/>
            <w:vAlign w:val="center"/>
          </w:tcPr>
          <w:p w14:paraId="2D8D4C8C" w14:textId="77777777" w:rsidR="002D67A0" w:rsidRPr="00484B07" w:rsidRDefault="002D67A0" w:rsidP="002D67A0">
            <w:pPr>
              <w:pStyle w:val="TAC"/>
            </w:pPr>
            <w:r w:rsidRPr="00484B07">
              <w:t>7.5.2***</w:t>
            </w:r>
          </w:p>
        </w:tc>
        <w:tc>
          <w:tcPr>
            <w:tcW w:w="368" w:type="pct"/>
            <w:shd w:val="clear" w:color="auto" w:fill="auto"/>
            <w:vAlign w:val="center"/>
          </w:tcPr>
          <w:p w14:paraId="20BE5521"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40D4844B" w14:textId="77777777" w:rsidR="002D67A0" w:rsidRPr="00484B07" w:rsidRDefault="002D67A0" w:rsidP="002D67A0">
            <w:pPr>
              <w:pStyle w:val="TAC"/>
            </w:pPr>
            <w:r w:rsidRPr="00484B07">
              <w:t>SU-MIMO</w:t>
            </w:r>
          </w:p>
        </w:tc>
        <w:tc>
          <w:tcPr>
            <w:tcW w:w="468" w:type="pct"/>
            <w:shd w:val="clear" w:color="auto" w:fill="auto"/>
            <w:vAlign w:val="center"/>
          </w:tcPr>
          <w:p w14:paraId="33E3F8A7" w14:textId="77777777" w:rsidR="002D67A0" w:rsidRPr="00484B07" w:rsidRDefault="002D67A0" w:rsidP="002D67A0">
            <w:pPr>
              <w:pStyle w:val="TAC"/>
            </w:pPr>
            <w:r w:rsidRPr="00484B07">
              <w:t>30</w:t>
            </w:r>
          </w:p>
        </w:tc>
        <w:tc>
          <w:tcPr>
            <w:tcW w:w="325" w:type="pct"/>
            <w:shd w:val="clear" w:color="auto" w:fill="auto"/>
            <w:vAlign w:val="center"/>
          </w:tcPr>
          <w:p w14:paraId="4BC6FC7A" w14:textId="77777777" w:rsidR="002D67A0" w:rsidRPr="00484B07" w:rsidRDefault="002D67A0" w:rsidP="002D67A0">
            <w:pPr>
              <w:pStyle w:val="TAC"/>
            </w:pPr>
            <w:r w:rsidRPr="00484B07">
              <w:t>10</w:t>
            </w:r>
          </w:p>
        </w:tc>
        <w:tc>
          <w:tcPr>
            <w:tcW w:w="379" w:type="pct"/>
            <w:shd w:val="clear" w:color="auto" w:fill="auto"/>
            <w:vAlign w:val="center"/>
          </w:tcPr>
          <w:p w14:paraId="2BD0BE0C" w14:textId="77777777" w:rsidR="002D67A0" w:rsidRPr="00484B07" w:rsidRDefault="002D67A0" w:rsidP="002D67A0">
            <w:pPr>
              <w:pStyle w:val="TAC"/>
            </w:pPr>
            <w:r w:rsidRPr="00484B07">
              <w:t>5.5</w:t>
            </w:r>
          </w:p>
        </w:tc>
        <w:tc>
          <w:tcPr>
            <w:tcW w:w="539" w:type="pct"/>
            <w:shd w:val="clear" w:color="auto" w:fill="auto"/>
            <w:vAlign w:val="center"/>
          </w:tcPr>
          <w:p w14:paraId="02179127" w14:textId="77777777" w:rsidR="002D67A0" w:rsidRPr="00484B07" w:rsidRDefault="002D67A0" w:rsidP="002D67A0">
            <w:pPr>
              <w:pStyle w:val="TAC"/>
            </w:pPr>
            <w:r w:rsidRPr="00484B07">
              <w:t>5</w:t>
            </w:r>
          </w:p>
        </w:tc>
        <w:tc>
          <w:tcPr>
            <w:tcW w:w="562" w:type="pct"/>
            <w:shd w:val="clear" w:color="auto" w:fill="auto"/>
            <w:vAlign w:val="center"/>
          </w:tcPr>
          <w:p w14:paraId="5D2840E2" w14:textId="77777777" w:rsidR="002D67A0" w:rsidRPr="00484B07" w:rsidRDefault="002D67A0" w:rsidP="002D67A0">
            <w:pPr>
              <w:pStyle w:val="TAC"/>
            </w:pPr>
            <w:r w:rsidRPr="00484B07">
              <w:t>90.32%</w:t>
            </w:r>
          </w:p>
        </w:tc>
        <w:tc>
          <w:tcPr>
            <w:tcW w:w="414" w:type="pct"/>
            <w:shd w:val="clear" w:color="auto" w:fill="auto"/>
            <w:noWrap/>
            <w:vAlign w:val="center"/>
          </w:tcPr>
          <w:p w14:paraId="6C4E1563" w14:textId="77777777" w:rsidR="002D67A0" w:rsidRPr="00484B07" w:rsidRDefault="002D67A0" w:rsidP="002D67A0">
            <w:pPr>
              <w:pStyle w:val="TAC"/>
            </w:pPr>
            <w:r w:rsidRPr="00484B07">
              <w:rPr>
                <w:lang w:eastAsia="zh-CN"/>
              </w:rPr>
              <w:t>Note 1</w:t>
            </w:r>
          </w:p>
        </w:tc>
      </w:tr>
      <w:tr w:rsidR="00935662" w:rsidRPr="00484B07" w14:paraId="78923823" w14:textId="77777777" w:rsidTr="0057390C">
        <w:trPr>
          <w:trHeight w:val="527"/>
          <w:jc w:val="center"/>
        </w:trPr>
        <w:tc>
          <w:tcPr>
            <w:tcW w:w="443" w:type="pct"/>
            <w:shd w:val="clear" w:color="auto" w:fill="auto"/>
            <w:noWrap/>
            <w:vAlign w:val="center"/>
          </w:tcPr>
          <w:p w14:paraId="6E732D92" w14:textId="77777777" w:rsidR="002D67A0" w:rsidRPr="00484B07" w:rsidRDefault="002D67A0" w:rsidP="002D67A0">
            <w:pPr>
              <w:pStyle w:val="TAC"/>
              <w:rPr>
                <w:lang w:eastAsia="zh-CN"/>
              </w:rPr>
            </w:pPr>
            <w:r w:rsidRPr="00484B07">
              <w:rPr>
                <w:lang w:eastAsia="zh-CN"/>
              </w:rPr>
              <w:t>Source [MediaTek]</w:t>
            </w:r>
          </w:p>
        </w:tc>
        <w:tc>
          <w:tcPr>
            <w:tcW w:w="521" w:type="pct"/>
            <w:shd w:val="clear" w:color="auto" w:fill="auto"/>
            <w:noWrap/>
            <w:vAlign w:val="center"/>
          </w:tcPr>
          <w:p w14:paraId="53A8372B" w14:textId="77777777" w:rsidR="002D67A0" w:rsidRPr="00484B07" w:rsidRDefault="002D67A0" w:rsidP="002D67A0">
            <w:pPr>
              <w:pStyle w:val="TAC"/>
            </w:pPr>
            <w:r w:rsidRPr="00484B07">
              <w:t>R1-2212254</w:t>
            </w:r>
          </w:p>
        </w:tc>
        <w:tc>
          <w:tcPr>
            <w:tcW w:w="505" w:type="pct"/>
            <w:shd w:val="clear" w:color="auto" w:fill="auto"/>
            <w:vAlign w:val="center"/>
          </w:tcPr>
          <w:p w14:paraId="775953A5" w14:textId="77777777" w:rsidR="002D67A0" w:rsidRPr="00484B07" w:rsidRDefault="002D67A0" w:rsidP="002D67A0">
            <w:pPr>
              <w:pStyle w:val="TAC"/>
            </w:pPr>
            <w:r w:rsidRPr="00484B07">
              <w:t>7.5.2****</w:t>
            </w:r>
          </w:p>
        </w:tc>
        <w:tc>
          <w:tcPr>
            <w:tcW w:w="368" w:type="pct"/>
            <w:shd w:val="clear" w:color="auto" w:fill="auto"/>
            <w:vAlign w:val="center"/>
          </w:tcPr>
          <w:p w14:paraId="38EAD7C7" w14:textId="77777777" w:rsidR="002D67A0" w:rsidRPr="00484B07" w:rsidRDefault="002D67A0" w:rsidP="002D67A0">
            <w:pPr>
              <w:pStyle w:val="TAC"/>
              <w:rPr>
                <w:lang w:eastAsia="zh-CN"/>
              </w:rPr>
            </w:pPr>
            <w:r w:rsidRPr="00484B07">
              <w:rPr>
                <w:lang w:eastAsia="zh-CN"/>
              </w:rPr>
              <w:t>DDDSU</w:t>
            </w:r>
          </w:p>
        </w:tc>
        <w:tc>
          <w:tcPr>
            <w:tcW w:w="476" w:type="pct"/>
            <w:shd w:val="clear" w:color="auto" w:fill="auto"/>
            <w:vAlign w:val="center"/>
          </w:tcPr>
          <w:p w14:paraId="2464CA6E" w14:textId="77777777" w:rsidR="002D67A0" w:rsidRPr="00484B07" w:rsidRDefault="002D67A0" w:rsidP="002D67A0">
            <w:pPr>
              <w:pStyle w:val="TAC"/>
            </w:pPr>
            <w:r w:rsidRPr="00484B07">
              <w:t>SU-MIMO</w:t>
            </w:r>
          </w:p>
        </w:tc>
        <w:tc>
          <w:tcPr>
            <w:tcW w:w="468" w:type="pct"/>
            <w:shd w:val="clear" w:color="auto" w:fill="auto"/>
            <w:vAlign w:val="center"/>
          </w:tcPr>
          <w:p w14:paraId="49B6AF55" w14:textId="77777777" w:rsidR="002D67A0" w:rsidRPr="00484B07" w:rsidRDefault="002D67A0" w:rsidP="002D67A0">
            <w:pPr>
              <w:pStyle w:val="TAC"/>
            </w:pPr>
            <w:r w:rsidRPr="00484B07">
              <w:t>30</w:t>
            </w:r>
          </w:p>
        </w:tc>
        <w:tc>
          <w:tcPr>
            <w:tcW w:w="325" w:type="pct"/>
            <w:shd w:val="clear" w:color="auto" w:fill="auto"/>
            <w:vAlign w:val="center"/>
          </w:tcPr>
          <w:p w14:paraId="007133C3" w14:textId="77777777" w:rsidR="002D67A0" w:rsidRPr="00484B07" w:rsidRDefault="002D67A0" w:rsidP="002D67A0">
            <w:pPr>
              <w:pStyle w:val="TAC"/>
            </w:pPr>
            <w:r w:rsidRPr="00484B07">
              <w:t>10</w:t>
            </w:r>
          </w:p>
        </w:tc>
        <w:tc>
          <w:tcPr>
            <w:tcW w:w="379" w:type="pct"/>
            <w:shd w:val="clear" w:color="auto" w:fill="auto"/>
            <w:vAlign w:val="center"/>
          </w:tcPr>
          <w:p w14:paraId="11DB7830" w14:textId="77777777" w:rsidR="002D67A0" w:rsidRPr="00484B07" w:rsidRDefault="002D67A0" w:rsidP="002D67A0">
            <w:pPr>
              <w:pStyle w:val="TAC"/>
            </w:pPr>
            <w:r w:rsidRPr="00484B07">
              <w:t>9.2</w:t>
            </w:r>
          </w:p>
        </w:tc>
        <w:tc>
          <w:tcPr>
            <w:tcW w:w="539" w:type="pct"/>
            <w:shd w:val="clear" w:color="auto" w:fill="auto"/>
            <w:vAlign w:val="center"/>
          </w:tcPr>
          <w:p w14:paraId="2B9E93B2" w14:textId="77777777" w:rsidR="002D67A0" w:rsidRPr="00484B07" w:rsidRDefault="002D67A0" w:rsidP="002D67A0">
            <w:pPr>
              <w:pStyle w:val="TAC"/>
            </w:pPr>
            <w:r w:rsidRPr="00484B07">
              <w:t>9</w:t>
            </w:r>
          </w:p>
        </w:tc>
        <w:tc>
          <w:tcPr>
            <w:tcW w:w="562" w:type="pct"/>
            <w:shd w:val="clear" w:color="auto" w:fill="auto"/>
            <w:vAlign w:val="center"/>
          </w:tcPr>
          <w:p w14:paraId="7D94D2DD" w14:textId="77777777" w:rsidR="002D67A0" w:rsidRPr="00484B07" w:rsidRDefault="002D67A0" w:rsidP="002D67A0">
            <w:pPr>
              <w:pStyle w:val="TAC"/>
            </w:pPr>
            <w:r w:rsidRPr="00484B07">
              <w:t>90.66%</w:t>
            </w:r>
          </w:p>
        </w:tc>
        <w:tc>
          <w:tcPr>
            <w:tcW w:w="414" w:type="pct"/>
            <w:shd w:val="clear" w:color="auto" w:fill="auto"/>
            <w:noWrap/>
            <w:vAlign w:val="center"/>
          </w:tcPr>
          <w:p w14:paraId="516A5D82" w14:textId="77777777" w:rsidR="002D67A0" w:rsidRPr="00484B07" w:rsidRDefault="002D67A0" w:rsidP="002D67A0">
            <w:pPr>
              <w:pStyle w:val="TAC"/>
            </w:pPr>
            <w:r w:rsidRPr="00484B07">
              <w:rPr>
                <w:lang w:eastAsia="zh-CN"/>
              </w:rPr>
              <w:t>Note 1</w:t>
            </w:r>
          </w:p>
        </w:tc>
      </w:tr>
      <w:tr w:rsidR="002D67A0" w:rsidRPr="00484B07" w14:paraId="32D1AC65" w14:textId="77777777" w:rsidTr="0057390C">
        <w:trPr>
          <w:trHeight w:val="283"/>
          <w:jc w:val="center"/>
        </w:trPr>
        <w:tc>
          <w:tcPr>
            <w:tcW w:w="5000" w:type="pct"/>
            <w:gridSpan w:val="11"/>
            <w:shd w:val="clear" w:color="auto" w:fill="auto"/>
            <w:noWrap/>
          </w:tcPr>
          <w:p w14:paraId="1C8096D8" w14:textId="3DA90641" w:rsidR="002D67A0" w:rsidRPr="00484B07" w:rsidRDefault="002D67A0" w:rsidP="002D67A0">
            <w:pPr>
              <w:pStyle w:val="TAN"/>
            </w:pPr>
            <w:r w:rsidRPr="00484B07">
              <w:t>N</w:t>
            </w:r>
            <w:r w:rsidR="007534FE" w:rsidRPr="00484B07">
              <w:t>OTE</w:t>
            </w:r>
            <w:r w:rsidRPr="00484B07">
              <w:t xml:space="preserve"> 1:</w:t>
            </w:r>
            <w:r w:rsidRPr="00484B07">
              <w:tab/>
              <w:t>BS antenna parameters: 64TxRUs, (M, N, P, Mg, Ng; Mp, Np) = (8,8,2,1,1:4,8)</w:t>
            </w:r>
          </w:p>
          <w:p w14:paraId="0C27A753" w14:textId="5A9869B1" w:rsidR="002D67A0" w:rsidRPr="00484B07" w:rsidRDefault="002D67A0" w:rsidP="002D67A0">
            <w:pPr>
              <w:pStyle w:val="TAN"/>
            </w:pPr>
            <w:r w:rsidRPr="00484B07">
              <w:t>*</w:t>
            </w:r>
            <w:r w:rsidRPr="00484B07">
              <w:tab/>
              <w:t>MG configuration 40 ms, all UE</w:t>
            </w:r>
          </w:p>
          <w:p w14:paraId="684AE03C" w14:textId="48E37F53" w:rsidR="002D67A0" w:rsidRPr="00484B07" w:rsidRDefault="002D67A0" w:rsidP="002D67A0">
            <w:pPr>
              <w:pStyle w:val="TAN"/>
            </w:pPr>
            <w:r w:rsidRPr="00484B07">
              <w:t>**</w:t>
            </w:r>
            <w:r w:rsidRPr="00484B07">
              <w:tab/>
              <w:t>MG configuration 40 ms, cell-edge 20% UE</w:t>
            </w:r>
          </w:p>
          <w:p w14:paraId="1B8949C5" w14:textId="7896B67B" w:rsidR="002D67A0" w:rsidRPr="00484B07" w:rsidRDefault="002D67A0" w:rsidP="002D67A0">
            <w:pPr>
              <w:pStyle w:val="TAN"/>
            </w:pPr>
            <w:r w:rsidRPr="00484B07">
              <w:t>***</w:t>
            </w:r>
            <w:r w:rsidRPr="00484B07">
              <w:tab/>
              <w:t>MG configuration 80 ms, all UE</w:t>
            </w:r>
          </w:p>
          <w:p w14:paraId="7CDFDA96" w14:textId="10A3D7B3" w:rsidR="002D67A0" w:rsidRPr="00484B07" w:rsidRDefault="002D67A0" w:rsidP="002D67A0">
            <w:pPr>
              <w:pStyle w:val="TAN"/>
              <w:rPr>
                <w:lang w:eastAsia="zh-CN"/>
              </w:rPr>
            </w:pPr>
            <w:r w:rsidRPr="00484B07">
              <w:t>****</w:t>
            </w:r>
            <w:r w:rsidRPr="00484B07">
              <w:tab/>
              <w:t>MG configuration 80 ms, cell-edge 20% UE</w:t>
            </w:r>
          </w:p>
        </w:tc>
      </w:tr>
    </w:tbl>
    <w:p w14:paraId="30CF7AEE" w14:textId="77777777" w:rsidR="002D67A0" w:rsidRPr="00484B07" w:rsidRDefault="002D67A0" w:rsidP="002B3AA7"/>
    <w:p w14:paraId="22ABC6F1" w14:textId="7643F346" w:rsidR="002D67A0" w:rsidRDefault="002D67A0" w:rsidP="002D67A0">
      <w:r w:rsidRPr="00484B07">
        <w:t>Based on the evaluation results in Table B.1.7-1 and Table B.1.7-2 the following observations can be made</w:t>
      </w:r>
      <w:r w:rsidR="003D51C3" w:rsidRPr="00484B07">
        <w:t>:</w:t>
      </w:r>
    </w:p>
    <w:p w14:paraId="386B47F4" w14:textId="77777777" w:rsidR="00843747" w:rsidRDefault="00843747" w:rsidP="00843747">
      <w:pPr>
        <w:pStyle w:val="B1"/>
      </w:pPr>
      <w:r>
        <w:t>-</w:t>
      </w:r>
      <w:r>
        <w:tab/>
        <w:t>For FR2, InH, DL, with 100MHz bandwidth for VR/AR single-stream traffic model, 30Mbps, 10ms PDB, 60 FPS, with SU-MIMO and 2TxRU, it is observed from Source [Nokia] that the capacity is increased from 3.1 UEs per cell with SMTC scheduling restrictions for FR2 intra-frequency measurements (5 ms SMTC window every 20 ms) to 7 UEs per cell without SMTC scheduling restrictions for FR2 intra-frequency measurements (capacity gain is 126%). For 15ms PDB the capacity gain is 44%.</w:t>
      </w:r>
    </w:p>
    <w:p w14:paraId="06B42825"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10.6 UEs per cell without MG scheduling restrictions for inter-frequency measurements. Similar trend is observed for MG configuration 80 ms.</w:t>
      </w:r>
    </w:p>
    <w:p w14:paraId="4874D860"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10.6 UEs per cell without MG scheduling restrictions for inter-frequency measurements (capacity gain is 400%). Similar trend is observed for MG configuration 80 ms.</w:t>
      </w:r>
    </w:p>
    <w:p w14:paraId="459DB8E9" w14:textId="77777777" w:rsidR="00843747" w:rsidRDefault="00843747" w:rsidP="00843747">
      <w:pPr>
        <w:pStyle w:val="B1"/>
      </w:pPr>
      <w:r>
        <w:lastRenderedPageBreak/>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0.5 UEs per cell with adaptation of MG period for inter-frequency measurements, where MG period is adapted to be 2 times when PCell RSRP is 2dB better than the best neighbour cell and 4 times when PCell RSRP is 4dB better than the best neighbour cell. Similar trend is observed for MG configuration 80 ms.</w:t>
      </w:r>
    </w:p>
    <w:p w14:paraId="4ECB9AE9"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7.2 UEs per cell with adaptation of MG period restrictions for inter-frequency measurements, where MG period is adapted to be 2 times when PCell RSRP is 2dB better than the best neighbour cell and 4 times when PCell RSRP is 4dB better than the best neighbour cell (capacity gain is 250%). Similar trend is observed for MG configuration 80 ms.</w:t>
      </w:r>
    </w:p>
    <w:p w14:paraId="7402B56F" w14:textId="77777777" w:rsidR="00843747" w:rsidRDefault="00843747" w:rsidP="00843747">
      <w:pPr>
        <w:pStyle w:val="B1"/>
      </w:pPr>
      <w:r>
        <w:t>-</w:t>
      </w:r>
      <w:r>
        <w:tab/>
        <w:t>For FR1, DU, DL, with 100MHz bandwidth for VR/AR single-stream traffic model, 30Mbps, 10ms PDB, 60 FPS, with SU-MIMO and 64TxRU, it is observed from Source [MediaTek] that the capacity is increased from 0 UEs per cell with MG scheduling restrictions for inter-frequency measurements for all UEs (6 ms MG length every 40 ms) to 0.8 UEs per cell with adaptation of MG period for inter-frequency measurements, where MG period is adapted to be 2 times when PCell RSRP is 2dB better than the best neighbour cell and 4 times when PCell RSRP is 4dB better than the best neighbour cell. Similar trend is observed for MG configuration 80 ms.</w:t>
      </w:r>
    </w:p>
    <w:p w14:paraId="27D8B366" w14:textId="26F74688" w:rsidR="00843747" w:rsidRPr="00484B07" w:rsidRDefault="00843747" w:rsidP="00843747">
      <w:pPr>
        <w:pStyle w:val="B1"/>
      </w:pPr>
      <w:r>
        <w:t>-</w:t>
      </w:r>
      <w:r>
        <w:tab/>
        <w:t>For FR1, DU, DL, with 100MHz bandwidth for VR/AR single-stream traffic model, 30Mbps, 10ms PDB, 60 FPS, with SU-MIMO and 64TxRU, it is observed from Source [MediaTek] that the capacity is increased from 2 UEs per cell with MG scheduling restrictions for inter-frequency measurements for all 20% UEs (6 ms MG length every 40 ms) to 8.7 UEs per cell with adaptation of MG period restrictions for inter-frequency measurements, where MG period is adapted to be 2 times when PCell RSRP is 2dB better than the best neighbour cell and 4 times when PCell RSRP is 4dB better than the best neighbour cell (capacity gain is 335%). Similar trend is observed for MG configuration 80 ms.</w:t>
      </w:r>
    </w:p>
    <w:p w14:paraId="67176801" w14:textId="77777777" w:rsidR="002D67A0" w:rsidRPr="00484B07" w:rsidRDefault="002D67A0" w:rsidP="00AE5BEF">
      <w:pPr>
        <w:pStyle w:val="Heading2"/>
        <w:rPr>
          <w:lang w:eastAsia="zh-CN"/>
        </w:rPr>
      </w:pPr>
      <w:bookmarkStart w:id="72" w:name="_Toc131415151"/>
      <w:r w:rsidRPr="00484B07">
        <w:rPr>
          <w:lang w:eastAsia="zh-CN"/>
        </w:rPr>
        <w:t>B.1.8</w:t>
      </w:r>
      <w:r w:rsidRPr="00484B07">
        <w:rPr>
          <w:lang w:eastAsia="zh-CN"/>
        </w:rPr>
        <w:tab/>
        <w:t>Buffer status report</w:t>
      </w:r>
      <w:bookmarkEnd w:id="72"/>
    </w:p>
    <w:p w14:paraId="07FDE641" w14:textId="77777777" w:rsidR="002D67A0" w:rsidRPr="00484B07" w:rsidRDefault="002D67A0" w:rsidP="002D67A0">
      <w:r w:rsidRPr="00484B07">
        <w:t>This clause captures the capacity performance evaluation results of enhancements related to buffer status report (BSR).</w:t>
      </w:r>
    </w:p>
    <w:p w14:paraId="3276FC2B" w14:textId="77777777" w:rsidR="002D67A0" w:rsidRPr="00484B07" w:rsidRDefault="002D67A0" w:rsidP="002D67A0">
      <w:r w:rsidRPr="00484B07">
        <w:t>The performance of legacy BSR (scheme 8.1 in Table B.1.8-1 and Table B.1.8-2) has been compared against enhanced BSR schemes. Particularly, the following schemes have been evaluated:</w:t>
      </w:r>
    </w:p>
    <w:p w14:paraId="19B4CC13" w14:textId="65862D0B" w:rsidR="002D67A0" w:rsidRPr="00484B07" w:rsidRDefault="002D67A0" w:rsidP="002D67A0">
      <w:pPr>
        <w:pStyle w:val="B1"/>
      </w:pPr>
      <w:r w:rsidRPr="00484B07">
        <w:t>-</w:t>
      </w:r>
      <w:r w:rsidRPr="00484B07">
        <w:tab/>
        <w:t>Scheme 8.1: Legacy dynamic scheduling with legacy BSR.</w:t>
      </w:r>
    </w:p>
    <w:p w14:paraId="64782D76" w14:textId="77777777" w:rsidR="009A744E" w:rsidRPr="00484B07" w:rsidRDefault="002D67A0" w:rsidP="002D67A0">
      <w:pPr>
        <w:pStyle w:val="B1"/>
      </w:pPr>
      <w:r w:rsidRPr="00484B07">
        <w:t>-</w:t>
      </w:r>
      <w:r w:rsidRPr="00484B07">
        <w:tab/>
        <w:t>Scheme 8.2: BSR with precise buffer size, where new buffer status (BS) table(s) with finer granularity is designed.</w:t>
      </w:r>
    </w:p>
    <w:p w14:paraId="1D1EF725" w14:textId="7174EB98" w:rsidR="002D67A0" w:rsidRPr="00484B07" w:rsidRDefault="002D67A0" w:rsidP="002D67A0">
      <w:pPr>
        <w:pStyle w:val="B1"/>
        <w:rPr>
          <w:rFonts w:eastAsiaTheme="minorEastAsia"/>
          <w:lang w:eastAsia="zh-CN"/>
        </w:rPr>
      </w:pPr>
      <w:r w:rsidRPr="00484B07">
        <w:t>-</w:t>
      </w:r>
      <w:r w:rsidRPr="00484B07">
        <w:tab/>
      </w:r>
      <w:r w:rsidRPr="00484B07">
        <w:rPr>
          <w:lang w:eastAsia="zh-CN"/>
        </w:rPr>
        <w:t xml:space="preserve">Scheme 8.3: </w:t>
      </w:r>
      <w:r w:rsidRPr="00484B07">
        <w:rPr>
          <w:rFonts w:eastAsiaTheme="minorEastAsia"/>
          <w:lang w:eastAsia="zh-CN"/>
        </w:rPr>
        <w:t xml:space="preserve">XR-specific triggering mechanism of BSR report. In this scheme, the pre-scheduling dynamic grant based on the XR awareness is considered and XR specific PDCCH monitoring is aligned with the periodicity of XR packet generation. The BSR is also enhanced to have XR-specific triggering mechanism of BSR report to minimize the scheduling delay. The XR-specific BSR report triggering mechanism is that the BSR report will be </w:t>
      </w:r>
      <w:r w:rsidR="001A254D" w:rsidRPr="00484B07">
        <w:rPr>
          <w:rFonts w:eastAsiaTheme="minorEastAsia"/>
          <w:lang w:eastAsia="zh-CN"/>
        </w:rPr>
        <w:t>triggered</w:t>
      </w:r>
      <w:r w:rsidRPr="00484B07">
        <w:rPr>
          <w:rFonts w:eastAsiaTheme="minorEastAsia"/>
          <w:lang w:eastAsia="zh-CN"/>
        </w:rPr>
        <w:t xml:space="preserve"> at the 1</w:t>
      </w:r>
      <w:r w:rsidRPr="00484B07">
        <w:rPr>
          <w:rFonts w:eastAsiaTheme="minorEastAsia"/>
          <w:vertAlign w:val="superscript"/>
          <w:lang w:eastAsia="zh-CN"/>
        </w:rPr>
        <w:t>st</w:t>
      </w:r>
      <w:r w:rsidRPr="00484B07">
        <w:rPr>
          <w:rFonts w:eastAsiaTheme="minorEastAsia"/>
          <w:lang w:eastAsia="zh-CN"/>
        </w:rPr>
        <w:t xml:space="preserve"> PUSCH of each XR packet at each cycle to inform gNB the remaining packet size to be transmitted after the 1</w:t>
      </w:r>
      <w:r w:rsidRPr="00484B07">
        <w:rPr>
          <w:rFonts w:eastAsiaTheme="minorEastAsia"/>
          <w:vertAlign w:val="superscript"/>
          <w:lang w:eastAsia="zh-CN"/>
        </w:rPr>
        <w:t>st</w:t>
      </w:r>
      <w:r w:rsidRPr="00484B07">
        <w:rPr>
          <w:rFonts w:eastAsiaTheme="minorEastAsia"/>
          <w:lang w:eastAsia="zh-CN"/>
        </w:rPr>
        <w:t xml:space="preserve"> PUSCH transmission of the XR traffic. When gNB receive the BSR, gNB would schedule UE the UL PUSCH transmission until the completion of XR packet delivery in this cycle.</w:t>
      </w:r>
    </w:p>
    <w:p w14:paraId="47FC0216" w14:textId="77777777" w:rsidR="002D67A0" w:rsidRPr="00484B07" w:rsidRDefault="002D67A0" w:rsidP="002D67A0">
      <w:pPr>
        <w:pStyle w:val="TH"/>
        <w:rPr>
          <w:i/>
        </w:rPr>
      </w:pPr>
      <w:r w:rsidRPr="00484B07">
        <w:t>Table</w:t>
      </w:r>
      <w:r w:rsidRPr="00484B07">
        <w:rPr>
          <w:i/>
        </w:rPr>
        <w:t xml:space="preserve"> </w:t>
      </w:r>
      <w:r w:rsidRPr="00484B07">
        <w:t>B.1.8-1: FR1, UL, InH,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3B6E2DCF" w14:textId="77777777" w:rsidTr="0057390C">
        <w:trPr>
          <w:trHeight w:val="20"/>
          <w:jc w:val="center"/>
        </w:trPr>
        <w:tc>
          <w:tcPr>
            <w:tcW w:w="443" w:type="pct"/>
            <w:shd w:val="clear" w:color="auto" w:fill="E7E6E6" w:themeFill="background2"/>
            <w:vAlign w:val="center"/>
          </w:tcPr>
          <w:p w14:paraId="29E8CFF3" w14:textId="77777777" w:rsidR="002D67A0" w:rsidRPr="00484B07" w:rsidRDefault="002D67A0" w:rsidP="0057390C">
            <w:pPr>
              <w:pStyle w:val="TAH"/>
            </w:pPr>
            <w:r w:rsidRPr="00484B07">
              <w:t>Source</w:t>
            </w:r>
          </w:p>
        </w:tc>
        <w:tc>
          <w:tcPr>
            <w:tcW w:w="521" w:type="pct"/>
            <w:shd w:val="clear" w:color="000000" w:fill="E7E6E6"/>
            <w:vAlign w:val="center"/>
          </w:tcPr>
          <w:p w14:paraId="637E5B77" w14:textId="77777777" w:rsidR="002D67A0" w:rsidRPr="00484B07" w:rsidRDefault="002D67A0" w:rsidP="0057390C">
            <w:pPr>
              <w:pStyle w:val="TAH"/>
            </w:pPr>
            <w:r w:rsidRPr="00484B07">
              <w:t>Tdoc Source</w:t>
            </w:r>
          </w:p>
        </w:tc>
        <w:tc>
          <w:tcPr>
            <w:tcW w:w="505" w:type="pct"/>
            <w:shd w:val="clear" w:color="000000" w:fill="E7E6E6"/>
            <w:vAlign w:val="center"/>
          </w:tcPr>
          <w:p w14:paraId="0187DB4C" w14:textId="77777777" w:rsidR="002D67A0" w:rsidRPr="00484B07" w:rsidRDefault="002D67A0" w:rsidP="0057390C">
            <w:pPr>
              <w:pStyle w:val="TAH"/>
            </w:pPr>
            <w:r w:rsidRPr="00484B07">
              <w:t>Scheme</w:t>
            </w:r>
          </w:p>
          <w:p w14:paraId="53F497C6" w14:textId="77777777" w:rsidR="002D67A0" w:rsidRPr="00484B07" w:rsidRDefault="002D67A0" w:rsidP="0057390C">
            <w:pPr>
              <w:pStyle w:val="TAH"/>
            </w:pPr>
          </w:p>
        </w:tc>
        <w:tc>
          <w:tcPr>
            <w:tcW w:w="368" w:type="pct"/>
            <w:shd w:val="clear" w:color="000000" w:fill="E7E6E6"/>
            <w:vAlign w:val="center"/>
          </w:tcPr>
          <w:p w14:paraId="696F645D" w14:textId="77777777" w:rsidR="002D67A0" w:rsidRPr="00484B07" w:rsidRDefault="002D67A0" w:rsidP="0057390C">
            <w:pPr>
              <w:pStyle w:val="TAH"/>
            </w:pPr>
            <w:r w:rsidRPr="00484B07">
              <w:t>TDD format</w:t>
            </w:r>
          </w:p>
        </w:tc>
        <w:tc>
          <w:tcPr>
            <w:tcW w:w="476" w:type="pct"/>
            <w:shd w:val="clear" w:color="000000" w:fill="E7E6E6"/>
            <w:vAlign w:val="center"/>
          </w:tcPr>
          <w:p w14:paraId="716A3C7E" w14:textId="77777777" w:rsidR="002D67A0" w:rsidRPr="00484B07" w:rsidRDefault="002D67A0" w:rsidP="0057390C">
            <w:pPr>
              <w:pStyle w:val="TAH"/>
            </w:pPr>
            <w:r w:rsidRPr="00484B07">
              <w:t>SU/MU-MIMO</w:t>
            </w:r>
          </w:p>
        </w:tc>
        <w:tc>
          <w:tcPr>
            <w:tcW w:w="468" w:type="pct"/>
            <w:shd w:val="clear" w:color="000000" w:fill="E7E6E6"/>
            <w:vAlign w:val="center"/>
          </w:tcPr>
          <w:p w14:paraId="139F9F85" w14:textId="77777777" w:rsidR="002D67A0" w:rsidRPr="00484B07" w:rsidRDefault="002D67A0" w:rsidP="0057390C">
            <w:pPr>
              <w:pStyle w:val="TAH"/>
            </w:pPr>
            <w:r w:rsidRPr="00484B07">
              <w:t>Data rate (Mbps)</w:t>
            </w:r>
          </w:p>
        </w:tc>
        <w:tc>
          <w:tcPr>
            <w:tcW w:w="325" w:type="pct"/>
            <w:shd w:val="clear" w:color="000000" w:fill="E7E6E6"/>
            <w:vAlign w:val="center"/>
          </w:tcPr>
          <w:p w14:paraId="6DB75A99" w14:textId="77777777" w:rsidR="002D67A0" w:rsidRPr="00484B07" w:rsidRDefault="002D67A0" w:rsidP="0057390C">
            <w:pPr>
              <w:pStyle w:val="TAH"/>
            </w:pPr>
            <w:r w:rsidRPr="00484B07">
              <w:t>PDB (ms)</w:t>
            </w:r>
          </w:p>
        </w:tc>
        <w:tc>
          <w:tcPr>
            <w:tcW w:w="379" w:type="pct"/>
            <w:shd w:val="clear" w:color="000000" w:fill="E7E6E6"/>
            <w:vAlign w:val="center"/>
          </w:tcPr>
          <w:p w14:paraId="2E1BA302" w14:textId="77777777" w:rsidR="002D67A0" w:rsidRPr="00484B07" w:rsidRDefault="002D67A0" w:rsidP="0057390C">
            <w:pPr>
              <w:pStyle w:val="TAH"/>
            </w:pPr>
            <w:r w:rsidRPr="00484B07">
              <w:t>Capacity (UEs/cell)</w:t>
            </w:r>
          </w:p>
        </w:tc>
        <w:tc>
          <w:tcPr>
            <w:tcW w:w="539" w:type="pct"/>
            <w:shd w:val="clear" w:color="000000" w:fill="E7E6E6"/>
            <w:vAlign w:val="center"/>
          </w:tcPr>
          <w:p w14:paraId="75494E47" w14:textId="77777777" w:rsidR="002D67A0" w:rsidRPr="00484B07" w:rsidRDefault="002D67A0" w:rsidP="0057390C">
            <w:pPr>
              <w:pStyle w:val="TAH"/>
            </w:pPr>
            <w:r w:rsidRPr="00484B07">
              <w:t>C1=floor (Capacity)</w:t>
            </w:r>
          </w:p>
        </w:tc>
        <w:tc>
          <w:tcPr>
            <w:tcW w:w="562" w:type="pct"/>
            <w:shd w:val="clear" w:color="000000" w:fill="E7E6E6"/>
            <w:vAlign w:val="center"/>
          </w:tcPr>
          <w:p w14:paraId="184CEFBC"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5A95AF2D" w14:textId="77777777" w:rsidR="002D67A0" w:rsidRPr="00484B07" w:rsidRDefault="002D67A0" w:rsidP="0057390C">
            <w:pPr>
              <w:pStyle w:val="TAH"/>
            </w:pPr>
            <w:r w:rsidRPr="00484B07">
              <w:t>Notes</w:t>
            </w:r>
          </w:p>
        </w:tc>
      </w:tr>
      <w:tr w:rsidR="00935662" w:rsidRPr="00484B07" w14:paraId="1CB6AEF4" w14:textId="77777777" w:rsidTr="0057390C">
        <w:trPr>
          <w:trHeight w:val="527"/>
          <w:jc w:val="center"/>
        </w:trPr>
        <w:tc>
          <w:tcPr>
            <w:tcW w:w="443" w:type="pct"/>
            <w:shd w:val="clear" w:color="auto" w:fill="auto"/>
            <w:noWrap/>
            <w:vAlign w:val="center"/>
          </w:tcPr>
          <w:p w14:paraId="0CE03D96" w14:textId="77777777" w:rsidR="002D67A0" w:rsidRPr="00484B07" w:rsidRDefault="002D67A0" w:rsidP="0057390C">
            <w:pPr>
              <w:pStyle w:val="TAC"/>
              <w:rPr>
                <w:rFonts w:eastAsiaTheme="minorEastAsia"/>
                <w:lang w:eastAsia="zh-CN"/>
              </w:rPr>
            </w:pPr>
            <w:r w:rsidRPr="00484B07">
              <w:t>Source [CATT]</w:t>
            </w:r>
          </w:p>
        </w:tc>
        <w:tc>
          <w:tcPr>
            <w:tcW w:w="521" w:type="pct"/>
            <w:shd w:val="clear" w:color="auto" w:fill="auto"/>
            <w:noWrap/>
            <w:vAlign w:val="center"/>
          </w:tcPr>
          <w:p w14:paraId="11A75FBD" w14:textId="77777777" w:rsidR="002D67A0" w:rsidRPr="00484B07" w:rsidRDefault="002D67A0" w:rsidP="0057390C">
            <w:pPr>
              <w:pStyle w:val="TAC"/>
            </w:pPr>
            <w:r w:rsidRPr="00484B07">
              <w:t>R1-2211175</w:t>
            </w:r>
          </w:p>
        </w:tc>
        <w:tc>
          <w:tcPr>
            <w:tcW w:w="505" w:type="pct"/>
            <w:shd w:val="clear" w:color="auto" w:fill="auto"/>
            <w:vAlign w:val="center"/>
          </w:tcPr>
          <w:p w14:paraId="5D108AA2" w14:textId="77777777" w:rsidR="002D67A0" w:rsidRPr="00484B07" w:rsidRDefault="002D67A0" w:rsidP="0057390C">
            <w:pPr>
              <w:pStyle w:val="TAC"/>
              <w:rPr>
                <w:rFonts w:eastAsiaTheme="minorEastAsia"/>
                <w:lang w:eastAsia="zh-CN"/>
              </w:rPr>
            </w:pPr>
            <w:r w:rsidRPr="00484B07">
              <w:rPr>
                <w:rFonts w:eastAsiaTheme="minorEastAsia"/>
                <w:lang w:eastAsia="zh-CN"/>
              </w:rPr>
              <w:t>8.1</w:t>
            </w:r>
          </w:p>
        </w:tc>
        <w:tc>
          <w:tcPr>
            <w:tcW w:w="368" w:type="pct"/>
            <w:shd w:val="clear" w:color="auto" w:fill="auto"/>
            <w:vAlign w:val="center"/>
          </w:tcPr>
          <w:p w14:paraId="5EA352CC" w14:textId="77777777" w:rsidR="002D67A0" w:rsidRPr="00484B07" w:rsidRDefault="002D67A0" w:rsidP="0057390C">
            <w:pPr>
              <w:pStyle w:val="TAC"/>
              <w:rPr>
                <w:rFonts w:eastAsiaTheme="minorEastAsia"/>
                <w:lang w:eastAsia="zh-CN"/>
              </w:rPr>
            </w:pPr>
            <w:r w:rsidRPr="00484B07">
              <w:rPr>
                <w:rFonts w:eastAsiaTheme="minorEastAsia"/>
                <w:lang w:eastAsia="zh-CN"/>
              </w:rPr>
              <w:t>DDDUU</w:t>
            </w:r>
          </w:p>
        </w:tc>
        <w:tc>
          <w:tcPr>
            <w:tcW w:w="476" w:type="pct"/>
            <w:shd w:val="clear" w:color="auto" w:fill="auto"/>
            <w:vAlign w:val="center"/>
          </w:tcPr>
          <w:p w14:paraId="3AAC562B" w14:textId="77777777" w:rsidR="002D67A0" w:rsidRPr="00484B07" w:rsidRDefault="002D67A0" w:rsidP="0057390C">
            <w:pPr>
              <w:pStyle w:val="TAC"/>
              <w:rPr>
                <w:rFonts w:eastAsiaTheme="minorEastAsia"/>
                <w:lang w:eastAsia="zh-CN"/>
              </w:rPr>
            </w:pPr>
            <w:r w:rsidRPr="00484B07">
              <w:rPr>
                <w:rFonts w:eastAsiaTheme="minorEastAsia"/>
                <w:lang w:eastAsia="zh-CN"/>
              </w:rPr>
              <w:t>SU-MIMO</w:t>
            </w:r>
          </w:p>
        </w:tc>
        <w:tc>
          <w:tcPr>
            <w:tcW w:w="468" w:type="pct"/>
            <w:shd w:val="clear" w:color="auto" w:fill="auto"/>
            <w:vAlign w:val="center"/>
          </w:tcPr>
          <w:p w14:paraId="00728558" w14:textId="77777777" w:rsidR="002D67A0" w:rsidRPr="00484B07" w:rsidRDefault="002D67A0" w:rsidP="0057390C">
            <w:pPr>
              <w:pStyle w:val="TAC"/>
              <w:rPr>
                <w:rFonts w:eastAsiaTheme="minorEastAsia"/>
                <w:lang w:eastAsia="zh-CN"/>
              </w:rPr>
            </w:pPr>
            <w:r w:rsidRPr="00484B07">
              <w:rPr>
                <w:rFonts w:eastAsiaTheme="minorEastAsia"/>
                <w:lang w:eastAsia="zh-CN"/>
              </w:rPr>
              <w:t>10</w:t>
            </w:r>
          </w:p>
        </w:tc>
        <w:tc>
          <w:tcPr>
            <w:tcW w:w="325" w:type="pct"/>
            <w:shd w:val="clear" w:color="auto" w:fill="auto"/>
            <w:vAlign w:val="center"/>
          </w:tcPr>
          <w:p w14:paraId="44722CA7" w14:textId="77777777" w:rsidR="002D67A0" w:rsidRPr="00484B07" w:rsidRDefault="002D67A0" w:rsidP="0057390C">
            <w:pPr>
              <w:pStyle w:val="TAC"/>
              <w:rPr>
                <w:rFonts w:eastAsiaTheme="minorEastAsia"/>
                <w:lang w:eastAsia="zh-CN"/>
              </w:rPr>
            </w:pPr>
            <w:r w:rsidRPr="00484B07">
              <w:rPr>
                <w:rFonts w:eastAsiaTheme="minorEastAsia"/>
                <w:lang w:eastAsia="zh-CN"/>
              </w:rPr>
              <w:t>30</w:t>
            </w:r>
          </w:p>
        </w:tc>
        <w:tc>
          <w:tcPr>
            <w:tcW w:w="379" w:type="pct"/>
            <w:shd w:val="clear" w:color="auto" w:fill="auto"/>
            <w:vAlign w:val="center"/>
          </w:tcPr>
          <w:p w14:paraId="6B27D889" w14:textId="77777777" w:rsidR="002D67A0" w:rsidRPr="00484B07" w:rsidRDefault="002D67A0" w:rsidP="0057390C">
            <w:pPr>
              <w:pStyle w:val="TAC"/>
              <w:rPr>
                <w:rFonts w:eastAsiaTheme="minorEastAsia"/>
                <w:lang w:eastAsia="zh-CN"/>
              </w:rPr>
            </w:pPr>
            <w:r w:rsidRPr="00484B07">
              <w:rPr>
                <w:rFonts w:eastAsiaTheme="minorEastAsia"/>
                <w:lang w:eastAsia="zh-CN"/>
              </w:rPr>
              <w:t>5.4</w:t>
            </w:r>
          </w:p>
        </w:tc>
        <w:tc>
          <w:tcPr>
            <w:tcW w:w="539" w:type="pct"/>
            <w:shd w:val="clear" w:color="auto" w:fill="auto"/>
            <w:vAlign w:val="center"/>
          </w:tcPr>
          <w:p w14:paraId="72AAEB37" w14:textId="77777777" w:rsidR="002D67A0" w:rsidRPr="00484B07" w:rsidRDefault="002D67A0" w:rsidP="0057390C">
            <w:pPr>
              <w:pStyle w:val="TAC"/>
              <w:rPr>
                <w:rFonts w:eastAsiaTheme="minorEastAsia"/>
                <w:lang w:eastAsia="zh-CN"/>
              </w:rPr>
            </w:pPr>
            <w:r w:rsidRPr="00484B07">
              <w:rPr>
                <w:rFonts w:eastAsiaTheme="minorEastAsia"/>
                <w:lang w:eastAsia="zh-CN"/>
              </w:rPr>
              <w:t>5</w:t>
            </w:r>
          </w:p>
        </w:tc>
        <w:tc>
          <w:tcPr>
            <w:tcW w:w="562" w:type="pct"/>
            <w:shd w:val="clear" w:color="auto" w:fill="auto"/>
            <w:vAlign w:val="center"/>
          </w:tcPr>
          <w:p w14:paraId="220E891B" w14:textId="77777777" w:rsidR="002D67A0" w:rsidRPr="00484B07" w:rsidRDefault="002D67A0"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22AE887C"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1BF7A167" w14:textId="77777777" w:rsidTr="0057390C">
        <w:trPr>
          <w:trHeight w:val="527"/>
          <w:jc w:val="center"/>
        </w:trPr>
        <w:tc>
          <w:tcPr>
            <w:tcW w:w="443" w:type="pct"/>
            <w:shd w:val="clear" w:color="auto" w:fill="auto"/>
            <w:noWrap/>
            <w:vAlign w:val="center"/>
          </w:tcPr>
          <w:p w14:paraId="27627912" w14:textId="77777777" w:rsidR="002D67A0" w:rsidRPr="00484B07" w:rsidRDefault="002D67A0" w:rsidP="0057390C">
            <w:pPr>
              <w:pStyle w:val="TAC"/>
            </w:pPr>
            <w:r w:rsidRPr="00484B07">
              <w:t>Source [CATT]</w:t>
            </w:r>
          </w:p>
        </w:tc>
        <w:tc>
          <w:tcPr>
            <w:tcW w:w="521" w:type="pct"/>
            <w:shd w:val="clear" w:color="auto" w:fill="auto"/>
            <w:noWrap/>
            <w:vAlign w:val="center"/>
          </w:tcPr>
          <w:p w14:paraId="07CB6462" w14:textId="77777777" w:rsidR="002D67A0" w:rsidRPr="00484B07" w:rsidRDefault="002D67A0" w:rsidP="0057390C">
            <w:pPr>
              <w:pStyle w:val="TAC"/>
            </w:pPr>
            <w:r w:rsidRPr="00484B07">
              <w:t>R1-2211175</w:t>
            </w:r>
          </w:p>
        </w:tc>
        <w:tc>
          <w:tcPr>
            <w:tcW w:w="505" w:type="pct"/>
            <w:shd w:val="clear" w:color="auto" w:fill="auto"/>
            <w:vAlign w:val="center"/>
          </w:tcPr>
          <w:p w14:paraId="20D6C9F6" w14:textId="77777777" w:rsidR="002D67A0" w:rsidRPr="00484B07" w:rsidRDefault="002D67A0" w:rsidP="0057390C">
            <w:pPr>
              <w:pStyle w:val="TAC"/>
            </w:pPr>
            <w:r w:rsidRPr="00484B07">
              <w:t>8.3</w:t>
            </w:r>
          </w:p>
        </w:tc>
        <w:tc>
          <w:tcPr>
            <w:tcW w:w="368" w:type="pct"/>
            <w:shd w:val="clear" w:color="auto" w:fill="auto"/>
            <w:vAlign w:val="center"/>
          </w:tcPr>
          <w:p w14:paraId="6B0EAB58" w14:textId="77777777" w:rsidR="002D67A0" w:rsidRPr="00484B07" w:rsidRDefault="002D67A0" w:rsidP="0057390C">
            <w:pPr>
              <w:pStyle w:val="TAC"/>
            </w:pPr>
            <w:r w:rsidRPr="00484B07">
              <w:rPr>
                <w:rFonts w:eastAsiaTheme="minorEastAsia"/>
                <w:lang w:eastAsia="zh-CN"/>
              </w:rPr>
              <w:t>DDDUU</w:t>
            </w:r>
          </w:p>
        </w:tc>
        <w:tc>
          <w:tcPr>
            <w:tcW w:w="476" w:type="pct"/>
            <w:shd w:val="clear" w:color="auto" w:fill="auto"/>
            <w:vAlign w:val="center"/>
          </w:tcPr>
          <w:p w14:paraId="2CD04C07" w14:textId="77777777" w:rsidR="002D67A0" w:rsidRPr="00484B07" w:rsidRDefault="002D67A0" w:rsidP="0057390C">
            <w:pPr>
              <w:pStyle w:val="TAC"/>
            </w:pPr>
            <w:r w:rsidRPr="00484B07">
              <w:t>SU-MIMO</w:t>
            </w:r>
          </w:p>
        </w:tc>
        <w:tc>
          <w:tcPr>
            <w:tcW w:w="468" w:type="pct"/>
            <w:shd w:val="clear" w:color="auto" w:fill="auto"/>
            <w:vAlign w:val="center"/>
          </w:tcPr>
          <w:p w14:paraId="4E01622A" w14:textId="77777777" w:rsidR="002D67A0" w:rsidRPr="00484B07" w:rsidRDefault="002D67A0" w:rsidP="0057390C">
            <w:pPr>
              <w:pStyle w:val="TAC"/>
            </w:pPr>
            <w:r w:rsidRPr="00484B07">
              <w:t>10</w:t>
            </w:r>
          </w:p>
        </w:tc>
        <w:tc>
          <w:tcPr>
            <w:tcW w:w="325" w:type="pct"/>
            <w:shd w:val="clear" w:color="auto" w:fill="auto"/>
            <w:vAlign w:val="center"/>
          </w:tcPr>
          <w:p w14:paraId="261FB2E3" w14:textId="77777777" w:rsidR="002D67A0" w:rsidRPr="00484B07" w:rsidRDefault="002D67A0" w:rsidP="0057390C">
            <w:pPr>
              <w:pStyle w:val="TAC"/>
            </w:pPr>
            <w:r w:rsidRPr="00484B07">
              <w:t>30</w:t>
            </w:r>
          </w:p>
        </w:tc>
        <w:tc>
          <w:tcPr>
            <w:tcW w:w="379" w:type="pct"/>
            <w:shd w:val="clear" w:color="auto" w:fill="auto"/>
            <w:vAlign w:val="center"/>
          </w:tcPr>
          <w:p w14:paraId="291E68D6" w14:textId="77777777" w:rsidR="002D67A0" w:rsidRPr="00484B07" w:rsidRDefault="002D67A0" w:rsidP="0057390C">
            <w:pPr>
              <w:pStyle w:val="TAC"/>
            </w:pPr>
            <w:r w:rsidRPr="00484B07">
              <w:t>7.2</w:t>
            </w:r>
          </w:p>
        </w:tc>
        <w:tc>
          <w:tcPr>
            <w:tcW w:w="539" w:type="pct"/>
            <w:shd w:val="clear" w:color="auto" w:fill="auto"/>
            <w:vAlign w:val="center"/>
          </w:tcPr>
          <w:p w14:paraId="0EA8A054" w14:textId="77777777" w:rsidR="002D67A0" w:rsidRPr="00484B07" w:rsidRDefault="002D67A0" w:rsidP="0057390C">
            <w:pPr>
              <w:pStyle w:val="TAC"/>
            </w:pPr>
            <w:r w:rsidRPr="00484B07">
              <w:t>7</w:t>
            </w:r>
          </w:p>
        </w:tc>
        <w:tc>
          <w:tcPr>
            <w:tcW w:w="562" w:type="pct"/>
            <w:shd w:val="clear" w:color="auto" w:fill="auto"/>
            <w:vAlign w:val="center"/>
          </w:tcPr>
          <w:p w14:paraId="761B6E09" w14:textId="77777777" w:rsidR="002D67A0" w:rsidRPr="00484B07" w:rsidRDefault="002D67A0" w:rsidP="0057390C">
            <w:pPr>
              <w:pStyle w:val="TAC"/>
            </w:pPr>
            <w:r w:rsidRPr="00484B07">
              <w:t>90</w:t>
            </w:r>
          </w:p>
        </w:tc>
        <w:tc>
          <w:tcPr>
            <w:tcW w:w="414" w:type="pct"/>
            <w:shd w:val="clear" w:color="auto" w:fill="auto"/>
            <w:noWrap/>
            <w:vAlign w:val="center"/>
          </w:tcPr>
          <w:p w14:paraId="15593FF7" w14:textId="77777777" w:rsidR="002D67A0" w:rsidRPr="00484B07" w:rsidRDefault="002D67A0" w:rsidP="0057390C">
            <w:pPr>
              <w:pStyle w:val="TAC"/>
            </w:pPr>
            <w:r w:rsidRPr="00484B07">
              <w:t>Note 1,2</w:t>
            </w:r>
          </w:p>
        </w:tc>
      </w:tr>
      <w:tr w:rsidR="00935662" w:rsidRPr="00484B07" w14:paraId="24C9BA1A" w14:textId="77777777" w:rsidTr="0057390C">
        <w:trPr>
          <w:trHeight w:val="283"/>
          <w:jc w:val="center"/>
        </w:trPr>
        <w:tc>
          <w:tcPr>
            <w:tcW w:w="5000" w:type="pct"/>
            <w:gridSpan w:val="11"/>
            <w:shd w:val="clear" w:color="auto" w:fill="auto"/>
            <w:noWrap/>
          </w:tcPr>
          <w:p w14:paraId="05F7A884" w14:textId="75DB5976" w:rsidR="002D67A0" w:rsidRPr="00484B07" w:rsidRDefault="002D67A0" w:rsidP="002D67A0">
            <w:pPr>
              <w:pStyle w:val="TAN"/>
            </w:pPr>
            <w:r w:rsidRPr="00484B07">
              <w:t>N</w:t>
            </w:r>
            <w:r w:rsidR="007534FE" w:rsidRPr="00484B07">
              <w:t>OTE</w:t>
            </w:r>
            <w:r w:rsidRPr="00484B07">
              <w:t xml:space="preserve"> 1:</w:t>
            </w:r>
            <w:r w:rsidRPr="00484B07">
              <w:tab/>
              <w:t>BS antenna parameters: 32TxRUs, (M, N, P, Mg, Ng; Mp, Np) = (4,4,2,1,1:4,4)</w:t>
            </w:r>
          </w:p>
          <w:p w14:paraId="090876FF" w14:textId="74C44891" w:rsidR="002D67A0" w:rsidRPr="00484B07" w:rsidRDefault="002D67A0" w:rsidP="002D67A0">
            <w:pPr>
              <w:pStyle w:val="TAN"/>
              <w:rPr>
                <w:lang w:eastAsia="zh-CN"/>
              </w:rPr>
            </w:pPr>
            <w:r w:rsidRPr="00484B07">
              <w:t>N</w:t>
            </w:r>
            <w:r w:rsidR="007534FE" w:rsidRPr="00484B07">
              <w:t>OTE</w:t>
            </w:r>
            <w:r w:rsidRPr="00484B07">
              <w:t xml:space="preserve"> 2:</w:t>
            </w:r>
            <w:r w:rsidRPr="00484B07">
              <w:tab/>
              <w:t>SR/BSR periodicity = 5 ms</w:t>
            </w:r>
          </w:p>
        </w:tc>
      </w:tr>
    </w:tbl>
    <w:p w14:paraId="69F54A64" w14:textId="77777777" w:rsidR="002D67A0" w:rsidRPr="00484B07" w:rsidRDefault="002D67A0" w:rsidP="007534FE"/>
    <w:p w14:paraId="0233BB18" w14:textId="77777777" w:rsidR="002D67A0" w:rsidRPr="00484B07" w:rsidRDefault="002D67A0" w:rsidP="002D67A0">
      <w:pPr>
        <w:pStyle w:val="TH"/>
        <w:rPr>
          <w:i/>
        </w:rPr>
      </w:pPr>
      <w:r w:rsidRPr="00484B07">
        <w:t>Table</w:t>
      </w:r>
      <w:r w:rsidRPr="00484B07">
        <w:rPr>
          <w:i/>
        </w:rPr>
        <w:t xml:space="preserve"> </w:t>
      </w:r>
      <w:r w:rsidRPr="00484B07">
        <w:t>B.1.8-2: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510F4BB3" w14:textId="77777777" w:rsidTr="0057390C">
        <w:trPr>
          <w:trHeight w:val="20"/>
          <w:jc w:val="center"/>
        </w:trPr>
        <w:tc>
          <w:tcPr>
            <w:tcW w:w="443" w:type="pct"/>
            <w:shd w:val="clear" w:color="auto" w:fill="E7E6E6" w:themeFill="background2"/>
            <w:vAlign w:val="center"/>
          </w:tcPr>
          <w:p w14:paraId="159D3641" w14:textId="77777777" w:rsidR="002D67A0" w:rsidRPr="00484B07" w:rsidRDefault="002D67A0" w:rsidP="0057390C">
            <w:pPr>
              <w:pStyle w:val="TAH"/>
            </w:pPr>
            <w:r w:rsidRPr="00484B07">
              <w:t>Source</w:t>
            </w:r>
          </w:p>
        </w:tc>
        <w:tc>
          <w:tcPr>
            <w:tcW w:w="521" w:type="pct"/>
            <w:shd w:val="clear" w:color="000000" w:fill="E7E6E6"/>
            <w:vAlign w:val="center"/>
          </w:tcPr>
          <w:p w14:paraId="4B370760" w14:textId="77777777" w:rsidR="002D67A0" w:rsidRPr="00484B07" w:rsidRDefault="002D67A0" w:rsidP="0057390C">
            <w:pPr>
              <w:pStyle w:val="TAH"/>
            </w:pPr>
            <w:r w:rsidRPr="00484B07">
              <w:t>Tdoc Source</w:t>
            </w:r>
          </w:p>
        </w:tc>
        <w:tc>
          <w:tcPr>
            <w:tcW w:w="505" w:type="pct"/>
            <w:shd w:val="clear" w:color="000000" w:fill="E7E6E6"/>
            <w:vAlign w:val="center"/>
          </w:tcPr>
          <w:p w14:paraId="1922BB5B" w14:textId="77777777" w:rsidR="002D67A0" w:rsidRPr="00484B07" w:rsidRDefault="002D67A0" w:rsidP="0057390C">
            <w:pPr>
              <w:pStyle w:val="TAH"/>
            </w:pPr>
            <w:r w:rsidRPr="00484B07">
              <w:t>Scheme</w:t>
            </w:r>
          </w:p>
          <w:p w14:paraId="647A3E7D" w14:textId="77777777" w:rsidR="002D67A0" w:rsidRPr="00484B07" w:rsidRDefault="002D67A0" w:rsidP="0057390C">
            <w:pPr>
              <w:pStyle w:val="TAH"/>
            </w:pPr>
          </w:p>
        </w:tc>
        <w:tc>
          <w:tcPr>
            <w:tcW w:w="368" w:type="pct"/>
            <w:shd w:val="clear" w:color="000000" w:fill="E7E6E6"/>
            <w:vAlign w:val="center"/>
          </w:tcPr>
          <w:p w14:paraId="40BC3699" w14:textId="77777777" w:rsidR="002D67A0" w:rsidRPr="00484B07" w:rsidRDefault="002D67A0" w:rsidP="0057390C">
            <w:pPr>
              <w:pStyle w:val="TAH"/>
            </w:pPr>
            <w:r w:rsidRPr="00484B07">
              <w:t>TDD format</w:t>
            </w:r>
          </w:p>
        </w:tc>
        <w:tc>
          <w:tcPr>
            <w:tcW w:w="476" w:type="pct"/>
            <w:shd w:val="clear" w:color="000000" w:fill="E7E6E6"/>
            <w:vAlign w:val="center"/>
          </w:tcPr>
          <w:p w14:paraId="0F8768B9" w14:textId="77777777" w:rsidR="002D67A0" w:rsidRPr="00484B07" w:rsidRDefault="002D67A0" w:rsidP="0057390C">
            <w:pPr>
              <w:pStyle w:val="TAH"/>
            </w:pPr>
            <w:r w:rsidRPr="00484B07">
              <w:t>SU/MU-MIMO</w:t>
            </w:r>
          </w:p>
        </w:tc>
        <w:tc>
          <w:tcPr>
            <w:tcW w:w="468" w:type="pct"/>
            <w:shd w:val="clear" w:color="000000" w:fill="E7E6E6"/>
            <w:vAlign w:val="center"/>
          </w:tcPr>
          <w:p w14:paraId="58C92C37" w14:textId="77777777" w:rsidR="002D67A0" w:rsidRPr="00484B07" w:rsidRDefault="002D67A0" w:rsidP="0057390C">
            <w:pPr>
              <w:pStyle w:val="TAH"/>
            </w:pPr>
            <w:r w:rsidRPr="00484B07">
              <w:t>Data rate (Mbps)</w:t>
            </w:r>
          </w:p>
        </w:tc>
        <w:tc>
          <w:tcPr>
            <w:tcW w:w="325" w:type="pct"/>
            <w:shd w:val="clear" w:color="000000" w:fill="E7E6E6"/>
            <w:vAlign w:val="center"/>
          </w:tcPr>
          <w:p w14:paraId="38B21DDC" w14:textId="77777777" w:rsidR="002D67A0" w:rsidRPr="00484B07" w:rsidRDefault="002D67A0" w:rsidP="0057390C">
            <w:pPr>
              <w:pStyle w:val="TAH"/>
            </w:pPr>
            <w:r w:rsidRPr="00484B07">
              <w:t>PDB (ms)</w:t>
            </w:r>
          </w:p>
        </w:tc>
        <w:tc>
          <w:tcPr>
            <w:tcW w:w="379" w:type="pct"/>
            <w:shd w:val="clear" w:color="000000" w:fill="E7E6E6"/>
            <w:vAlign w:val="center"/>
          </w:tcPr>
          <w:p w14:paraId="24305FA2" w14:textId="77777777" w:rsidR="002D67A0" w:rsidRPr="00484B07" w:rsidRDefault="002D67A0" w:rsidP="0057390C">
            <w:pPr>
              <w:pStyle w:val="TAH"/>
            </w:pPr>
            <w:r w:rsidRPr="00484B07">
              <w:t>Capacity (UEs/cell)</w:t>
            </w:r>
          </w:p>
        </w:tc>
        <w:tc>
          <w:tcPr>
            <w:tcW w:w="539" w:type="pct"/>
            <w:shd w:val="clear" w:color="000000" w:fill="E7E6E6"/>
            <w:vAlign w:val="center"/>
          </w:tcPr>
          <w:p w14:paraId="6ED1941A" w14:textId="77777777" w:rsidR="002D67A0" w:rsidRPr="00484B07" w:rsidRDefault="002D67A0" w:rsidP="0057390C">
            <w:pPr>
              <w:pStyle w:val="TAH"/>
            </w:pPr>
            <w:r w:rsidRPr="00484B07">
              <w:t>C1=floor (Capacity)</w:t>
            </w:r>
          </w:p>
        </w:tc>
        <w:tc>
          <w:tcPr>
            <w:tcW w:w="562" w:type="pct"/>
            <w:shd w:val="clear" w:color="000000" w:fill="E7E6E6"/>
            <w:vAlign w:val="center"/>
          </w:tcPr>
          <w:p w14:paraId="792BA9DF" w14:textId="77777777" w:rsidR="002D67A0" w:rsidRPr="00484B07" w:rsidRDefault="002D67A0" w:rsidP="0057390C">
            <w:pPr>
              <w:pStyle w:val="TAH"/>
            </w:pPr>
            <w:r w:rsidRPr="00484B07">
              <w:t>% of satisfied UEs when #UEs/cell =C1</w:t>
            </w:r>
          </w:p>
        </w:tc>
        <w:tc>
          <w:tcPr>
            <w:tcW w:w="414" w:type="pct"/>
            <w:shd w:val="clear" w:color="000000" w:fill="E7E6E6"/>
            <w:vAlign w:val="center"/>
          </w:tcPr>
          <w:p w14:paraId="1B20B6BE" w14:textId="77777777" w:rsidR="002D67A0" w:rsidRPr="00484B07" w:rsidRDefault="002D67A0" w:rsidP="0057390C">
            <w:pPr>
              <w:pStyle w:val="TAH"/>
            </w:pPr>
            <w:r w:rsidRPr="00484B07">
              <w:t>Notes</w:t>
            </w:r>
          </w:p>
        </w:tc>
      </w:tr>
      <w:tr w:rsidR="00935662" w:rsidRPr="00484B07" w14:paraId="4711D2B4" w14:textId="77777777" w:rsidTr="0057390C">
        <w:trPr>
          <w:trHeight w:val="204"/>
          <w:jc w:val="center"/>
        </w:trPr>
        <w:tc>
          <w:tcPr>
            <w:tcW w:w="443" w:type="pct"/>
            <w:vMerge w:val="restart"/>
            <w:shd w:val="clear" w:color="auto" w:fill="auto"/>
            <w:noWrap/>
            <w:vAlign w:val="center"/>
          </w:tcPr>
          <w:p w14:paraId="52D7E01A" w14:textId="77777777" w:rsidR="002D67A0" w:rsidRPr="00484B07" w:rsidRDefault="002D67A0" w:rsidP="0057390C">
            <w:pPr>
              <w:pStyle w:val="TAC"/>
            </w:pPr>
            <w:r w:rsidRPr="00484B07">
              <w:t>Source [ZTE]</w:t>
            </w:r>
          </w:p>
        </w:tc>
        <w:tc>
          <w:tcPr>
            <w:tcW w:w="521" w:type="pct"/>
            <w:vMerge w:val="restart"/>
            <w:shd w:val="clear" w:color="auto" w:fill="auto"/>
            <w:noWrap/>
            <w:vAlign w:val="center"/>
          </w:tcPr>
          <w:p w14:paraId="3EBD29A0" w14:textId="77777777" w:rsidR="002D67A0" w:rsidRPr="00484B07" w:rsidRDefault="002D67A0" w:rsidP="0057390C">
            <w:pPr>
              <w:pStyle w:val="TAC"/>
            </w:pPr>
            <w:r w:rsidRPr="00484B07">
              <w:t>R1-2211906</w:t>
            </w:r>
          </w:p>
        </w:tc>
        <w:tc>
          <w:tcPr>
            <w:tcW w:w="505" w:type="pct"/>
            <w:vMerge w:val="restart"/>
            <w:shd w:val="clear" w:color="auto" w:fill="auto"/>
            <w:vAlign w:val="center"/>
          </w:tcPr>
          <w:p w14:paraId="79F2B357" w14:textId="77777777" w:rsidR="002D67A0" w:rsidRPr="00484B07" w:rsidRDefault="002D67A0" w:rsidP="0057390C">
            <w:pPr>
              <w:pStyle w:val="TAC"/>
            </w:pPr>
            <w:r w:rsidRPr="00484B07">
              <w:t>8.1*</w:t>
            </w:r>
          </w:p>
        </w:tc>
        <w:tc>
          <w:tcPr>
            <w:tcW w:w="368" w:type="pct"/>
            <w:vMerge w:val="restart"/>
            <w:shd w:val="clear" w:color="auto" w:fill="auto"/>
            <w:vAlign w:val="center"/>
          </w:tcPr>
          <w:p w14:paraId="6ED71719"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4C9E1C15" w14:textId="77777777" w:rsidR="002D67A0" w:rsidRPr="00484B07" w:rsidRDefault="002D67A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68A83129" w14:textId="77777777" w:rsidR="002D67A0" w:rsidRPr="00484B07" w:rsidRDefault="002D67A0" w:rsidP="0057390C">
            <w:pPr>
              <w:pStyle w:val="TAC"/>
            </w:pPr>
            <w:r w:rsidRPr="00484B07">
              <w:t>10</w:t>
            </w:r>
          </w:p>
        </w:tc>
        <w:tc>
          <w:tcPr>
            <w:tcW w:w="325" w:type="pct"/>
            <w:vMerge w:val="restart"/>
            <w:shd w:val="clear" w:color="auto" w:fill="auto"/>
            <w:vAlign w:val="center"/>
          </w:tcPr>
          <w:p w14:paraId="1772E271" w14:textId="77777777" w:rsidR="002D67A0" w:rsidRPr="00484B07" w:rsidRDefault="002D67A0" w:rsidP="0057390C">
            <w:pPr>
              <w:pStyle w:val="TAC"/>
            </w:pPr>
            <w:r w:rsidRPr="00484B07">
              <w:t>30</w:t>
            </w:r>
          </w:p>
        </w:tc>
        <w:tc>
          <w:tcPr>
            <w:tcW w:w="379" w:type="pct"/>
            <w:shd w:val="clear" w:color="auto" w:fill="auto"/>
            <w:vAlign w:val="center"/>
          </w:tcPr>
          <w:p w14:paraId="2D65B5C9" w14:textId="77777777" w:rsidR="002D67A0" w:rsidRPr="00484B07" w:rsidRDefault="002D67A0" w:rsidP="0057390C">
            <w:pPr>
              <w:pStyle w:val="TAC"/>
            </w:pPr>
            <w:r w:rsidRPr="00484B07">
              <w:t>9.5</w:t>
            </w:r>
          </w:p>
        </w:tc>
        <w:tc>
          <w:tcPr>
            <w:tcW w:w="539" w:type="pct"/>
            <w:shd w:val="clear" w:color="auto" w:fill="auto"/>
            <w:vAlign w:val="center"/>
          </w:tcPr>
          <w:p w14:paraId="31FBA45B" w14:textId="77777777" w:rsidR="002D67A0" w:rsidRPr="00484B07" w:rsidRDefault="002D67A0" w:rsidP="0057390C">
            <w:pPr>
              <w:pStyle w:val="TAC"/>
            </w:pPr>
            <w:r w:rsidRPr="00484B07">
              <w:t>9</w:t>
            </w:r>
          </w:p>
        </w:tc>
        <w:tc>
          <w:tcPr>
            <w:tcW w:w="562" w:type="pct"/>
            <w:shd w:val="clear" w:color="auto" w:fill="auto"/>
            <w:vAlign w:val="center"/>
          </w:tcPr>
          <w:p w14:paraId="1DDD03B6" w14:textId="77777777" w:rsidR="002D67A0" w:rsidRPr="00484B07" w:rsidRDefault="002D67A0" w:rsidP="0057390C">
            <w:pPr>
              <w:pStyle w:val="TAC"/>
            </w:pPr>
            <w:r w:rsidRPr="00484B07">
              <w:t>95</w:t>
            </w:r>
          </w:p>
        </w:tc>
        <w:tc>
          <w:tcPr>
            <w:tcW w:w="414" w:type="pct"/>
            <w:vMerge w:val="restart"/>
            <w:shd w:val="clear" w:color="auto" w:fill="auto"/>
            <w:noWrap/>
            <w:vAlign w:val="center"/>
          </w:tcPr>
          <w:p w14:paraId="42E42FFD"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0A517613" w14:textId="77777777" w:rsidTr="0057390C">
        <w:trPr>
          <w:trHeight w:val="204"/>
          <w:jc w:val="center"/>
        </w:trPr>
        <w:tc>
          <w:tcPr>
            <w:tcW w:w="443" w:type="pct"/>
            <w:vMerge/>
            <w:shd w:val="clear" w:color="auto" w:fill="auto"/>
            <w:noWrap/>
            <w:vAlign w:val="center"/>
          </w:tcPr>
          <w:p w14:paraId="11CD1C69" w14:textId="77777777" w:rsidR="002D67A0" w:rsidRPr="00484B07" w:rsidRDefault="002D67A0" w:rsidP="0057390C">
            <w:pPr>
              <w:pStyle w:val="TAC"/>
            </w:pPr>
          </w:p>
        </w:tc>
        <w:tc>
          <w:tcPr>
            <w:tcW w:w="521" w:type="pct"/>
            <w:vMerge/>
            <w:shd w:val="clear" w:color="auto" w:fill="auto"/>
            <w:noWrap/>
            <w:vAlign w:val="center"/>
          </w:tcPr>
          <w:p w14:paraId="04C79388" w14:textId="77777777" w:rsidR="002D67A0" w:rsidRPr="00484B07" w:rsidRDefault="002D67A0" w:rsidP="0057390C">
            <w:pPr>
              <w:pStyle w:val="TAC"/>
            </w:pPr>
          </w:p>
        </w:tc>
        <w:tc>
          <w:tcPr>
            <w:tcW w:w="505" w:type="pct"/>
            <w:vMerge/>
            <w:shd w:val="clear" w:color="auto" w:fill="auto"/>
            <w:vAlign w:val="center"/>
          </w:tcPr>
          <w:p w14:paraId="77738266" w14:textId="77777777" w:rsidR="002D67A0" w:rsidRPr="00484B07" w:rsidRDefault="002D67A0" w:rsidP="0057390C">
            <w:pPr>
              <w:pStyle w:val="TAC"/>
            </w:pPr>
          </w:p>
        </w:tc>
        <w:tc>
          <w:tcPr>
            <w:tcW w:w="368" w:type="pct"/>
            <w:vMerge/>
            <w:shd w:val="clear" w:color="auto" w:fill="auto"/>
            <w:vAlign w:val="center"/>
          </w:tcPr>
          <w:p w14:paraId="255E7386" w14:textId="77777777" w:rsidR="002D67A0" w:rsidRPr="00484B07" w:rsidRDefault="002D67A0" w:rsidP="0057390C">
            <w:pPr>
              <w:pStyle w:val="TAC"/>
              <w:rPr>
                <w:rFonts w:eastAsiaTheme="minorEastAsia"/>
                <w:lang w:eastAsia="zh-CN"/>
              </w:rPr>
            </w:pPr>
          </w:p>
        </w:tc>
        <w:tc>
          <w:tcPr>
            <w:tcW w:w="476" w:type="pct"/>
            <w:vMerge/>
            <w:shd w:val="clear" w:color="auto" w:fill="auto"/>
            <w:vAlign w:val="center"/>
          </w:tcPr>
          <w:p w14:paraId="3382A7E2" w14:textId="77777777" w:rsidR="002D67A0" w:rsidRPr="00484B07" w:rsidRDefault="002D67A0" w:rsidP="0057390C">
            <w:pPr>
              <w:pStyle w:val="TAC"/>
              <w:rPr>
                <w:rFonts w:eastAsiaTheme="minorEastAsia"/>
                <w:lang w:eastAsia="zh-CN"/>
              </w:rPr>
            </w:pPr>
          </w:p>
        </w:tc>
        <w:tc>
          <w:tcPr>
            <w:tcW w:w="468" w:type="pct"/>
            <w:shd w:val="clear" w:color="auto" w:fill="auto"/>
            <w:vAlign w:val="center"/>
          </w:tcPr>
          <w:p w14:paraId="366F5887" w14:textId="77777777" w:rsidR="002D67A0" w:rsidRPr="00484B07" w:rsidRDefault="002D67A0" w:rsidP="0057390C">
            <w:pPr>
              <w:pStyle w:val="TAC"/>
            </w:pPr>
            <w:r w:rsidRPr="00484B07">
              <w:t>20</w:t>
            </w:r>
          </w:p>
        </w:tc>
        <w:tc>
          <w:tcPr>
            <w:tcW w:w="325" w:type="pct"/>
            <w:vMerge/>
            <w:shd w:val="clear" w:color="auto" w:fill="auto"/>
            <w:vAlign w:val="center"/>
          </w:tcPr>
          <w:p w14:paraId="68A3FB32" w14:textId="77777777" w:rsidR="002D67A0" w:rsidRPr="00484B07" w:rsidRDefault="002D67A0" w:rsidP="0057390C">
            <w:pPr>
              <w:pStyle w:val="TAC"/>
            </w:pPr>
          </w:p>
        </w:tc>
        <w:tc>
          <w:tcPr>
            <w:tcW w:w="379" w:type="pct"/>
            <w:shd w:val="clear" w:color="auto" w:fill="auto"/>
            <w:vAlign w:val="center"/>
          </w:tcPr>
          <w:p w14:paraId="75E8AA4B" w14:textId="77777777" w:rsidR="002D67A0" w:rsidRPr="00484B07" w:rsidRDefault="002D67A0" w:rsidP="0057390C">
            <w:pPr>
              <w:pStyle w:val="TAC"/>
            </w:pPr>
            <w:r w:rsidRPr="00484B07">
              <w:t>3.4</w:t>
            </w:r>
          </w:p>
        </w:tc>
        <w:tc>
          <w:tcPr>
            <w:tcW w:w="539" w:type="pct"/>
            <w:shd w:val="clear" w:color="auto" w:fill="auto"/>
            <w:vAlign w:val="center"/>
          </w:tcPr>
          <w:p w14:paraId="79D9E61F" w14:textId="77777777" w:rsidR="002D67A0" w:rsidRPr="00484B07" w:rsidRDefault="002D67A0" w:rsidP="0057390C">
            <w:pPr>
              <w:pStyle w:val="TAC"/>
            </w:pPr>
            <w:r w:rsidRPr="00484B07">
              <w:t>3</w:t>
            </w:r>
          </w:p>
        </w:tc>
        <w:tc>
          <w:tcPr>
            <w:tcW w:w="562" w:type="pct"/>
            <w:shd w:val="clear" w:color="auto" w:fill="auto"/>
            <w:vAlign w:val="center"/>
          </w:tcPr>
          <w:p w14:paraId="375E1C3D" w14:textId="77777777" w:rsidR="002D67A0" w:rsidRPr="00484B07" w:rsidRDefault="002D67A0" w:rsidP="0057390C">
            <w:pPr>
              <w:pStyle w:val="TAC"/>
            </w:pPr>
            <w:r w:rsidRPr="00484B07">
              <w:t>91</w:t>
            </w:r>
          </w:p>
        </w:tc>
        <w:tc>
          <w:tcPr>
            <w:tcW w:w="414" w:type="pct"/>
            <w:vMerge/>
            <w:shd w:val="clear" w:color="auto" w:fill="auto"/>
            <w:noWrap/>
            <w:vAlign w:val="center"/>
          </w:tcPr>
          <w:p w14:paraId="306E1612" w14:textId="77777777" w:rsidR="002D67A0" w:rsidRPr="00484B07" w:rsidRDefault="002D67A0" w:rsidP="0057390C">
            <w:pPr>
              <w:pStyle w:val="TAC"/>
              <w:rPr>
                <w:rFonts w:eastAsiaTheme="minorEastAsia"/>
                <w:lang w:eastAsia="zh-CN"/>
              </w:rPr>
            </w:pPr>
          </w:p>
        </w:tc>
      </w:tr>
      <w:tr w:rsidR="00935662" w:rsidRPr="00484B07" w14:paraId="5B850AB8" w14:textId="77777777" w:rsidTr="0057390C">
        <w:trPr>
          <w:trHeight w:val="204"/>
          <w:jc w:val="center"/>
        </w:trPr>
        <w:tc>
          <w:tcPr>
            <w:tcW w:w="443" w:type="pct"/>
            <w:vMerge w:val="restart"/>
            <w:shd w:val="clear" w:color="auto" w:fill="auto"/>
            <w:noWrap/>
            <w:vAlign w:val="center"/>
          </w:tcPr>
          <w:p w14:paraId="722B7FF4" w14:textId="77777777" w:rsidR="002D67A0" w:rsidRPr="00484B07" w:rsidRDefault="002D67A0" w:rsidP="0057390C">
            <w:pPr>
              <w:pStyle w:val="TAC"/>
            </w:pPr>
            <w:r w:rsidRPr="00484B07">
              <w:t>Source [ZTE]</w:t>
            </w:r>
          </w:p>
        </w:tc>
        <w:tc>
          <w:tcPr>
            <w:tcW w:w="521" w:type="pct"/>
            <w:vMerge w:val="restart"/>
            <w:shd w:val="clear" w:color="auto" w:fill="auto"/>
            <w:noWrap/>
            <w:vAlign w:val="center"/>
          </w:tcPr>
          <w:p w14:paraId="09D8B7AB" w14:textId="77777777" w:rsidR="002D67A0" w:rsidRPr="00484B07" w:rsidRDefault="002D67A0" w:rsidP="0057390C">
            <w:pPr>
              <w:pStyle w:val="TAC"/>
            </w:pPr>
            <w:r w:rsidRPr="00484B07">
              <w:t>R1-2211906</w:t>
            </w:r>
          </w:p>
        </w:tc>
        <w:tc>
          <w:tcPr>
            <w:tcW w:w="505" w:type="pct"/>
            <w:vMerge w:val="restart"/>
            <w:shd w:val="clear" w:color="auto" w:fill="auto"/>
            <w:vAlign w:val="center"/>
          </w:tcPr>
          <w:p w14:paraId="5A0AD0B2" w14:textId="77777777" w:rsidR="002D67A0" w:rsidRPr="00484B07" w:rsidRDefault="002D67A0" w:rsidP="0057390C">
            <w:pPr>
              <w:pStyle w:val="TAC"/>
            </w:pPr>
            <w:r w:rsidRPr="00484B07">
              <w:t>8.2</w:t>
            </w:r>
          </w:p>
        </w:tc>
        <w:tc>
          <w:tcPr>
            <w:tcW w:w="368" w:type="pct"/>
            <w:vMerge w:val="restart"/>
            <w:shd w:val="clear" w:color="auto" w:fill="auto"/>
            <w:vAlign w:val="center"/>
          </w:tcPr>
          <w:p w14:paraId="6BF511A1" w14:textId="77777777" w:rsidR="002D67A0" w:rsidRPr="00484B07" w:rsidRDefault="002D67A0" w:rsidP="0057390C">
            <w:pPr>
              <w:pStyle w:val="TAC"/>
              <w:rPr>
                <w:rFonts w:eastAsiaTheme="minorEastAsia"/>
                <w:lang w:eastAsia="zh-CN"/>
              </w:rPr>
            </w:pPr>
            <w:r w:rsidRPr="00484B07">
              <w:rPr>
                <w:rFonts w:eastAsiaTheme="minorEastAsia"/>
                <w:lang w:eastAsia="zh-CN"/>
              </w:rPr>
              <w:t>DDDSU</w:t>
            </w:r>
          </w:p>
        </w:tc>
        <w:tc>
          <w:tcPr>
            <w:tcW w:w="476" w:type="pct"/>
            <w:vMerge w:val="restart"/>
            <w:shd w:val="clear" w:color="auto" w:fill="auto"/>
            <w:vAlign w:val="center"/>
          </w:tcPr>
          <w:p w14:paraId="33B24CF1" w14:textId="77777777" w:rsidR="002D67A0" w:rsidRPr="00484B07" w:rsidRDefault="002D67A0"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5A3E9257" w14:textId="77777777" w:rsidR="002D67A0" w:rsidRPr="00484B07" w:rsidRDefault="002D67A0" w:rsidP="0057390C">
            <w:pPr>
              <w:pStyle w:val="TAC"/>
            </w:pPr>
            <w:r w:rsidRPr="00484B07">
              <w:t>10</w:t>
            </w:r>
          </w:p>
        </w:tc>
        <w:tc>
          <w:tcPr>
            <w:tcW w:w="325" w:type="pct"/>
            <w:vMerge w:val="restart"/>
            <w:shd w:val="clear" w:color="auto" w:fill="auto"/>
            <w:vAlign w:val="center"/>
          </w:tcPr>
          <w:p w14:paraId="2D80F6D0" w14:textId="77777777" w:rsidR="002D67A0" w:rsidRPr="00484B07" w:rsidRDefault="002D67A0" w:rsidP="0057390C">
            <w:pPr>
              <w:pStyle w:val="TAC"/>
            </w:pPr>
            <w:r w:rsidRPr="00484B07">
              <w:t>30</w:t>
            </w:r>
          </w:p>
        </w:tc>
        <w:tc>
          <w:tcPr>
            <w:tcW w:w="379" w:type="pct"/>
            <w:shd w:val="clear" w:color="auto" w:fill="auto"/>
            <w:vAlign w:val="center"/>
          </w:tcPr>
          <w:p w14:paraId="47894FEC" w14:textId="77777777" w:rsidR="002D67A0" w:rsidRPr="00484B07" w:rsidRDefault="002D67A0" w:rsidP="0057390C">
            <w:pPr>
              <w:pStyle w:val="TAC"/>
            </w:pPr>
            <w:r w:rsidRPr="00484B07">
              <w:t>10.9</w:t>
            </w:r>
          </w:p>
        </w:tc>
        <w:tc>
          <w:tcPr>
            <w:tcW w:w="539" w:type="pct"/>
            <w:shd w:val="clear" w:color="auto" w:fill="auto"/>
            <w:vAlign w:val="center"/>
          </w:tcPr>
          <w:p w14:paraId="79CBD9B6" w14:textId="77777777" w:rsidR="002D67A0" w:rsidRPr="00484B07" w:rsidRDefault="002D67A0" w:rsidP="0057390C">
            <w:pPr>
              <w:pStyle w:val="TAC"/>
            </w:pPr>
            <w:r w:rsidRPr="00484B07">
              <w:t>10</w:t>
            </w:r>
          </w:p>
        </w:tc>
        <w:tc>
          <w:tcPr>
            <w:tcW w:w="562" w:type="pct"/>
            <w:shd w:val="clear" w:color="auto" w:fill="auto"/>
            <w:vAlign w:val="center"/>
          </w:tcPr>
          <w:p w14:paraId="1C6C182D" w14:textId="77777777" w:rsidR="002D67A0" w:rsidRPr="00484B07" w:rsidRDefault="002D67A0" w:rsidP="0057390C">
            <w:pPr>
              <w:pStyle w:val="TAC"/>
            </w:pPr>
            <w:r w:rsidRPr="00484B07">
              <w:t>94</w:t>
            </w:r>
          </w:p>
        </w:tc>
        <w:tc>
          <w:tcPr>
            <w:tcW w:w="414" w:type="pct"/>
            <w:vMerge w:val="restart"/>
            <w:shd w:val="clear" w:color="auto" w:fill="auto"/>
            <w:noWrap/>
            <w:vAlign w:val="center"/>
          </w:tcPr>
          <w:p w14:paraId="79E82FF7" w14:textId="77777777" w:rsidR="002D67A0" w:rsidRPr="00484B07" w:rsidRDefault="002D67A0" w:rsidP="0057390C">
            <w:pPr>
              <w:pStyle w:val="TAC"/>
              <w:rPr>
                <w:rFonts w:eastAsiaTheme="minorEastAsia"/>
                <w:lang w:eastAsia="zh-CN"/>
              </w:rPr>
            </w:pPr>
            <w:r w:rsidRPr="00484B07">
              <w:rPr>
                <w:rFonts w:eastAsiaTheme="minorEastAsia"/>
                <w:lang w:eastAsia="zh-CN"/>
              </w:rPr>
              <w:t>Note 1,2</w:t>
            </w:r>
          </w:p>
        </w:tc>
      </w:tr>
      <w:tr w:rsidR="00935662" w:rsidRPr="00484B07" w14:paraId="7117D028" w14:textId="77777777" w:rsidTr="0057390C">
        <w:trPr>
          <w:trHeight w:val="204"/>
          <w:jc w:val="center"/>
        </w:trPr>
        <w:tc>
          <w:tcPr>
            <w:tcW w:w="443" w:type="pct"/>
            <w:vMerge/>
            <w:shd w:val="clear" w:color="auto" w:fill="auto"/>
            <w:noWrap/>
            <w:vAlign w:val="center"/>
          </w:tcPr>
          <w:p w14:paraId="19F91594" w14:textId="77777777" w:rsidR="002D67A0" w:rsidRPr="00484B07" w:rsidRDefault="002D67A0" w:rsidP="0057390C">
            <w:pPr>
              <w:pStyle w:val="TAC"/>
            </w:pPr>
          </w:p>
        </w:tc>
        <w:tc>
          <w:tcPr>
            <w:tcW w:w="521" w:type="pct"/>
            <w:vMerge/>
            <w:shd w:val="clear" w:color="auto" w:fill="auto"/>
            <w:noWrap/>
            <w:vAlign w:val="center"/>
          </w:tcPr>
          <w:p w14:paraId="03BD955A" w14:textId="77777777" w:rsidR="002D67A0" w:rsidRPr="00484B07" w:rsidRDefault="002D67A0" w:rsidP="0057390C">
            <w:pPr>
              <w:pStyle w:val="TAC"/>
            </w:pPr>
          </w:p>
        </w:tc>
        <w:tc>
          <w:tcPr>
            <w:tcW w:w="505" w:type="pct"/>
            <w:vMerge/>
            <w:shd w:val="clear" w:color="auto" w:fill="auto"/>
            <w:vAlign w:val="center"/>
          </w:tcPr>
          <w:p w14:paraId="1B175538" w14:textId="77777777" w:rsidR="002D67A0" w:rsidRPr="00484B07" w:rsidRDefault="002D67A0" w:rsidP="0057390C">
            <w:pPr>
              <w:pStyle w:val="TAC"/>
            </w:pPr>
          </w:p>
        </w:tc>
        <w:tc>
          <w:tcPr>
            <w:tcW w:w="368" w:type="pct"/>
            <w:vMerge/>
            <w:shd w:val="clear" w:color="auto" w:fill="auto"/>
            <w:vAlign w:val="center"/>
          </w:tcPr>
          <w:p w14:paraId="692D0FAC" w14:textId="77777777" w:rsidR="002D67A0" w:rsidRPr="00484B07" w:rsidRDefault="002D67A0" w:rsidP="0057390C">
            <w:pPr>
              <w:pStyle w:val="TAC"/>
              <w:rPr>
                <w:rFonts w:eastAsiaTheme="minorEastAsia"/>
                <w:lang w:eastAsia="zh-CN"/>
              </w:rPr>
            </w:pPr>
          </w:p>
        </w:tc>
        <w:tc>
          <w:tcPr>
            <w:tcW w:w="476" w:type="pct"/>
            <w:vMerge/>
            <w:shd w:val="clear" w:color="auto" w:fill="auto"/>
            <w:vAlign w:val="center"/>
          </w:tcPr>
          <w:p w14:paraId="00BF1A85" w14:textId="77777777" w:rsidR="002D67A0" w:rsidRPr="00484B07" w:rsidRDefault="002D67A0" w:rsidP="0057390C">
            <w:pPr>
              <w:pStyle w:val="TAC"/>
              <w:rPr>
                <w:rFonts w:eastAsiaTheme="minorEastAsia"/>
                <w:lang w:eastAsia="zh-CN"/>
              </w:rPr>
            </w:pPr>
          </w:p>
        </w:tc>
        <w:tc>
          <w:tcPr>
            <w:tcW w:w="468" w:type="pct"/>
            <w:shd w:val="clear" w:color="auto" w:fill="auto"/>
            <w:vAlign w:val="center"/>
          </w:tcPr>
          <w:p w14:paraId="3E691C69" w14:textId="77777777" w:rsidR="002D67A0" w:rsidRPr="00484B07" w:rsidRDefault="002D67A0" w:rsidP="0057390C">
            <w:pPr>
              <w:pStyle w:val="TAC"/>
            </w:pPr>
            <w:r w:rsidRPr="00484B07">
              <w:t>20</w:t>
            </w:r>
          </w:p>
        </w:tc>
        <w:tc>
          <w:tcPr>
            <w:tcW w:w="325" w:type="pct"/>
            <w:vMerge/>
            <w:shd w:val="clear" w:color="auto" w:fill="auto"/>
            <w:vAlign w:val="center"/>
          </w:tcPr>
          <w:p w14:paraId="6173B58B" w14:textId="77777777" w:rsidR="002D67A0" w:rsidRPr="00484B07" w:rsidRDefault="002D67A0" w:rsidP="0057390C">
            <w:pPr>
              <w:pStyle w:val="TAC"/>
            </w:pPr>
          </w:p>
        </w:tc>
        <w:tc>
          <w:tcPr>
            <w:tcW w:w="379" w:type="pct"/>
            <w:shd w:val="clear" w:color="auto" w:fill="auto"/>
            <w:vAlign w:val="center"/>
          </w:tcPr>
          <w:p w14:paraId="2F089327" w14:textId="77777777" w:rsidR="002D67A0" w:rsidRPr="00484B07" w:rsidRDefault="002D67A0" w:rsidP="0057390C">
            <w:pPr>
              <w:pStyle w:val="TAC"/>
            </w:pPr>
            <w:r w:rsidRPr="00484B07">
              <w:t>5.1</w:t>
            </w:r>
          </w:p>
        </w:tc>
        <w:tc>
          <w:tcPr>
            <w:tcW w:w="539" w:type="pct"/>
            <w:shd w:val="clear" w:color="auto" w:fill="auto"/>
            <w:vAlign w:val="center"/>
          </w:tcPr>
          <w:p w14:paraId="77020A18" w14:textId="77777777" w:rsidR="002D67A0" w:rsidRPr="00484B07" w:rsidRDefault="002D67A0" w:rsidP="0057390C">
            <w:pPr>
              <w:pStyle w:val="TAC"/>
            </w:pPr>
            <w:r w:rsidRPr="00484B07">
              <w:t>5</w:t>
            </w:r>
          </w:p>
        </w:tc>
        <w:tc>
          <w:tcPr>
            <w:tcW w:w="562" w:type="pct"/>
            <w:shd w:val="clear" w:color="auto" w:fill="auto"/>
            <w:vAlign w:val="center"/>
          </w:tcPr>
          <w:p w14:paraId="244A2D23" w14:textId="77777777" w:rsidR="002D67A0" w:rsidRPr="00484B07" w:rsidRDefault="002D67A0" w:rsidP="0057390C">
            <w:pPr>
              <w:pStyle w:val="TAC"/>
            </w:pPr>
            <w:r w:rsidRPr="00484B07">
              <w:t>90</w:t>
            </w:r>
          </w:p>
        </w:tc>
        <w:tc>
          <w:tcPr>
            <w:tcW w:w="414" w:type="pct"/>
            <w:vMerge/>
            <w:shd w:val="clear" w:color="auto" w:fill="auto"/>
            <w:noWrap/>
            <w:vAlign w:val="center"/>
          </w:tcPr>
          <w:p w14:paraId="4CB25947" w14:textId="77777777" w:rsidR="002D67A0" w:rsidRPr="00484B07" w:rsidRDefault="002D67A0" w:rsidP="0057390C">
            <w:pPr>
              <w:pStyle w:val="TAC"/>
              <w:rPr>
                <w:rFonts w:eastAsiaTheme="minorEastAsia"/>
                <w:lang w:eastAsia="zh-CN"/>
              </w:rPr>
            </w:pPr>
          </w:p>
        </w:tc>
      </w:tr>
      <w:tr w:rsidR="002D67A0" w:rsidRPr="00484B07" w14:paraId="735119AB" w14:textId="77777777" w:rsidTr="0057390C">
        <w:trPr>
          <w:trHeight w:val="283"/>
          <w:jc w:val="center"/>
        </w:trPr>
        <w:tc>
          <w:tcPr>
            <w:tcW w:w="5000" w:type="pct"/>
            <w:gridSpan w:val="11"/>
            <w:shd w:val="clear" w:color="auto" w:fill="auto"/>
            <w:noWrap/>
          </w:tcPr>
          <w:p w14:paraId="399986CB" w14:textId="332D87EC" w:rsidR="002D67A0" w:rsidRPr="00484B07" w:rsidRDefault="002D67A0" w:rsidP="002D67A0">
            <w:pPr>
              <w:pStyle w:val="TAN"/>
            </w:pPr>
            <w:r w:rsidRPr="00484B07">
              <w:t>N</w:t>
            </w:r>
            <w:r w:rsidR="007534FE" w:rsidRPr="00484B07">
              <w:t>OTE</w:t>
            </w:r>
            <w:r w:rsidRPr="00484B07">
              <w:t xml:space="preserve"> 1:</w:t>
            </w:r>
            <w:r w:rsidRPr="00484B07">
              <w:tab/>
              <w:t>BS antenna parameters: 64TxRUs, (M, N, P, Mg, Ng; Mp, Np) = (8,8,2,1,1:4,8)</w:t>
            </w:r>
          </w:p>
          <w:p w14:paraId="51D4E1C0" w14:textId="6FD0AA98" w:rsidR="002D67A0" w:rsidRPr="00484B07" w:rsidRDefault="002D67A0" w:rsidP="002D67A0">
            <w:pPr>
              <w:pStyle w:val="TAN"/>
            </w:pPr>
            <w:r w:rsidRPr="00484B07">
              <w:t>N</w:t>
            </w:r>
            <w:r w:rsidR="007534FE" w:rsidRPr="00484B07">
              <w:t>OTE</w:t>
            </w:r>
            <w:r w:rsidRPr="00484B07">
              <w:t xml:space="preserve"> 2:</w:t>
            </w:r>
            <w:r w:rsidRPr="00484B07">
              <w:tab/>
              <w:t>SR periodicity = 2.5 ms</w:t>
            </w:r>
          </w:p>
          <w:p w14:paraId="6EE571F1" w14:textId="2DB28741" w:rsidR="002D67A0" w:rsidRPr="00484B07" w:rsidRDefault="002D67A0" w:rsidP="002D67A0">
            <w:pPr>
              <w:pStyle w:val="TAN"/>
              <w:rPr>
                <w:lang w:eastAsia="zh-CN"/>
              </w:rPr>
            </w:pPr>
            <w:r w:rsidRPr="00484B07">
              <w:t>*</w:t>
            </w:r>
            <w:r w:rsidRPr="00484B07">
              <w:tab/>
              <w:t>The length of the field for the Short BSR format and the Short Truncated BSR format is 5 bits</w:t>
            </w:r>
          </w:p>
        </w:tc>
      </w:tr>
    </w:tbl>
    <w:p w14:paraId="09529D5A" w14:textId="77777777" w:rsidR="002D67A0" w:rsidRPr="00484B07" w:rsidRDefault="002D67A0" w:rsidP="002B3AA7"/>
    <w:p w14:paraId="416B2C49" w14:textId="0975BB52" w:rsidR="002D67A0" w:rsidRDefault="002D67A0" w:rsidP="002D67A0">
      <w:r w:rsidRPr="00484B07">
        <w:t>Based on the evaluation results in Table B.1.8-1 and Table B.1.8-2 the following observations can be made:</w:t>
      </w:r>
    </w:p>
    <w:p w14:paraId="6E7ECDBF" w14:textId="77777777" w:rsidR="00843747" w:rsidRDefault="00843747" w:rsidP="00843747">
      <w:pPr>
        <w:pStyle w:val="B1"/>
      </w:pPr>
      <w:r>
        <w:t>-</w:t>
      </w:r>
      <w:r>
        <w:tab/>
        <w:t>For FR1, DU, UL, with 100MHz bandwidth for AR single-stream traffic model, 10Mbps, 30ms PDB, 60 FPS, with MU-MIMO and 64TxRU, it is observed from Source [ZTE] that the capacity is increased from 9.5 UEs per cell with Legacy BSR to 10.9 UEs per cell with BSR with precise buffer size (capacity gain is 15%).</w:t>
      </w:r>
    </w:p>
    <w:p w14:paraId="11A81213" w14:textId="77777777" w:rsidR="00843747" w:rsidRDefault="00843747" w:rsidP="00843747">
      <w:pPr>
        <w:pStyle w:val="B1"/>
      </w:pPr>
      <w:r>
        <w:t>-</w:t>
      </w:r>
      <w:r>
        <w:tab/>
        <w:t>For FR1, DU, UL, with 100MHz bandwidth for AR single-stream traffic model, 20Mbps, 30ms PDB, 60 FPS, with MU-MIMO and 64TxRU, it is observed from Source [ZTE] that the capacity is increased from 3.4 UEs per cell with Legacy BSR to 5.1 UEs per cell with BSR with precise buffer size (capacity gain is 50%).</w:t>
      </w:r>
    </w:p>
    <w:p w14:paraId="049FF004" w14:textId="77CA15C7" w:rsidR="00843747" w:rsidRPr="00484B07" w:rsidRDefault="00843747" w:rsidP="00843747">
      <w:pPr>
        <w:pStyle w:val="B1"/>
      </w:pPr>
      <w:r>
        <w:t>-</w:t>
      </w:r>
      <w:r>
        <w:tab/>
        <w:t>For FR1, InH, UL, with 100MHz bandwidth for AR single-stream traffic model, 10Mbps, 30ms PDB, 60 FPS, with SU-MIMO and 32TxRU, it is observed from Source [CATT] that the capacity is increased from 5.4 UEs per cell with dynamic grant scheduling to 7.2 UEs per cell with XR-specific triggering mechanism of BSR report (capacity gain is 33%).</w:t>
      </w:r>
    </w:p>
    <w:p w14:paraId="051CA55C" w14:textId="77777777" w:rsidR="004C52B4" w:rsidRPr="00484B07" w:rsidRDefault="004C52B4" w:rsidP="00AE5BEF">
      <w:pPr>
        <w:pStyle w:val="Heading2"/>
        <w:rPr>
          <w:lang w:eastAsia="zh-CN"/>
        </w:rPr>
      </w:pPr>
      <w:bookmarkStart w:id="73" w:name="_Toc131415152"/>
      <w:r w:rsidRPr="00484B07">
        <w:rPr>
          <w:lang w:eastAsia="zh-CN"/>
        </w:rPr>
        <w:t>B.1.9</w:t>
      </w:r>
      <w:r w:rsidRPr="00484B07">
        <w:rPr>
          <w:lang w:eastAsia="zh-CN"/>
        </w:rPr>
        <w:tab/>
        <w:t>UL delay-aware scheduling</w:t>
      </w:r>
      <w:bookmarkEnd w:id="73"/>
    </w:p>
    <w:p w14:paraId="37007ED5" w14:textId="77777777" w:rsidR="004C52B4" w:rsidRPr="00484B07" w:rsidRDefault="004C52B4" w:rsidP="004C52B4">
      <w:r w:rsidRPr="00484B07">
        <w:t>This clause captures the capacity performance evaluation results of enhancements related to UL delay aware scheduling.</w:t>
      </w:r>
    </w:p>
    <w:p w14:paraId="290E8500" w14:textId="77777777" w:rsidR="004C52B4" w:rsidRPr="00484B07" w:rsidRDefault="004C52B4" w:rsidP="004C52B4">
      <w:r w:rsidRPr="00484B07">
        <w:t>The performance proportional fair scheduling (scheme 9.1 in Table B.1.9-1) has been compared against delay-aware scheduling. Particularly, the following schemes have been evaluated:</w:t>
      </w:r>
    </w:p>
    <w:p w14:paraId="2D111FC0" w14:textId="4A46349A" w:rsidR="004C52B4" w:rsidRPr="00484B07" w:rsidRDefault="004C52B4" w:rsidP="004C52B4">
      <w:pPr>
        <w:pStyle w:val="B1"/>
      </w:pPr>
      <w:r w:rsidRPr="00484B07">
        <w:t>-</w:t>
      </w:r>
      <w:r w:rsidRPr="00484B07">
        <w:tab/>
        <w:t>Scheme 9.1: Proportional fair (PF) scheduling, where gNB uses PF scheduling, i.e., the scheduling priority of each user is calculated as the ratio of the instantaneous data rate over the historical data rate. The gNB does not consider delay during scheduling.</w:t>
      </w:r>
    </w:p>
    <w:p w14:paraId="155926A5" w14:textId="77777777" w:rsidR="009A744E" w:rsidRPr="00484B07" w:rsidRDefault="004C52B4" w:rsidP="004C52B4">
      <w:pPr>
        <w:pStyle w:val="B1"/>
      </w:pPr>
      <w:r w:rsidRPr="00484B07">
        <w:t>-</w:t>
      </w:r>
      <w:r w:rsidRPr="00484B07">
        <w:tab/>
        <w:t>Scheme 9.2: Delay-aware scheduling, where gNB is not aware of the exact UL data arrival time and can only apply SR or BSR reception time for delay-aware scheduling.</w:t>
      </w:r>
    </w:p>
    <w:p w14:paraId="1C11ABCB" w14:textId="182C46F6" w:rsidR="004C52B4" w:rsidRPr="00484B07" w:rsidRDefault="004C52B4" w:rsidP="004C52B4">
      <w:pPr>
        <w:pStyle w:val="B1"/>
      </w:pPr>
      <w:r w:rsidRPr="00484B07">
        <w:t>-</w:t>
      </w:r>
      <w:r w:rsidRPr="00484B07">
        <w:tab/>
        <w:t>Scheme 9.3: Delay-aware scheduling, where gNB is aware of the exact data arrival time and uses the exact data arrival time for delay-aware scheduling.</w:t>
      </w:r>
    </w:p>
    <w:p w14:paraId="6CF8469D" w14:textId="77777777" w:rsidR="004C52B4" w:rsidRPr="00484B07" w:rsidRDefault="004C52B4" w:rsidP="004C52B4">
      <w:pPr>
        <w:pStyle w:val="TH"/>
        <w:rPr>
          <w:i/>
        </w:rPr>
      </w:pPr>
      <w:r w:rsidRPr="00484B07">
        <w:t>Table</w:t>
      </w:r>
      <w:r w:rsidRPr="00484B07">
        <w:rPr>
          <w:i/>
        </w:rPr>
        <w:t xml:space="preserve"> </w:t>
      </w:r>
      <w:r w:rsidRPr="00484B07">
        <w:t>B.1.9-1: FR1, UL, DU, 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7D70DEF5" w14:textId="77777777" w:rsidTr="0057390C">
        <w:trPr>
          <w:trHeight w:val="20"/>
          <w:jc w:val="center"/>
        </w:trPr>
        <w:tc>
          <w:tcPr>
            <w:tcW w:w="443" w:type="pct"/>
            <w:shd w:val="clear" w:color="auto" w:fill="E7E6E6" w:themeFill="background2"/>
            <w:vAlign w:val="center"/>
          </w:tcPr>
          <w:p w14:paraId="0BB9D3E6" w14:textId="77777777" w:rsidR="004C52B4" w:rsidRPr="00484B07" w:rsidRDefault="004C52B4" w:rsidP="0057390C">
            <w:pPr>
              <w:pStyle w:val="TAH"/>
            </w:pPr>
            <w:r w:rsidRPr="00484B07">
              <w:t>Source</w:t>
            </w:r>
          </w:p>
        </w:tc>
        <w:tc>
          <w:tcPr>
            <w:tcW w:w="521" w:type="pct"/>
            <w:shd w:val="clear" w:color="000000" w:fill="E7E6E6"/>
            <w:vAlign w:val="center"/>
          </w:tcPr>
          <w:p w14:paraId="7302D087" w14:textId="77777777" w:rsidR="004C52B4" w:rsidRPr="00484B07" w:rsidRDefault="004C52B4" w:rsidP="0057390C">
            <w:pPr>
              <w:pStyle w:val="TAH"/>
            </w:pPr>
            <w:r w:rsidRPr="00484B07">
              <w:t>Tdoc Source</w:t>
            </w:r>
          </w:p>
        </w:tc>
        <w:tc>
          <w:tcPr>
            <w:tcW w:w="505" w:type="pct"/>
            <w:shd w:val="clear" w:color="000000" w:fill="E7E6E6"/>
            <w:vAlign w:val="center"/>
          </w:tcPr>
          <w:p w14:paraId="4E06D12A" w14:textId="77777777" w:rsidR="004C52B4" w:rsidRPr="00484B07" w:rsidRDefault="004C52B4" w:rsidP="0057390C">
            <w:pPr>
              <w:pStyle w:val="TAH"/>
            </w:pPr>
            <w:r w:rsidRPr="00484B07">
              <w:t>Scheme</w:t>
            </w:r>
          </w:p>
          <w:p w14:paraId="7693177D" w14:textId="77777777" w:rsidR="004C52B4" w:rsidRPr="00484B07" w:rsidRDefault="004C52B4" w:rsidP="0057390C">
            <w:pPr>
              <w:pStyle w:val="TAH"/>
            </w:pPr>
          </w:p>
        </w:tc>
        <w:tc>
          <w:tcPr>
            <w:tcW w:w="368" w:type="pct"/>
            <w:shd w:val="clear" w:color="000000" w:fill="E7E6E6"/>
            <w:vAlign w:val="center"/>
          </w:tcPr>
          <w:p w14:paraId="03F91172" w14:textId="77777777" w:rsidR="004C52B4" w:rsidRPr="00484B07" w:rsidRDefault="004C52B4" w:rsidP="0057390C">
            <w:pPr>
              <w:pStyle w:val="TAH"/>
            </w:pPr>
            <w:r w:rsidRPr="00484B07">
              <w:t>TDD format</w:t>
            </w:r>
          </w:p>
        </w:tc>
        <w:tc>
          <w:tcPr>
            <w:tcW w:w="476" w:type="pct"/>
            <w:shd w:val="clear" w:color="000000" w:fill="E7E6E6"/>
            <w:vAlign w:val="center"/>
          </w:tcPr>
          <w:p w14:paraId="051EFFC9" w14:textId="77777777" w:rsidR="004C52B4" w:rsidRPr="00484B07" w:rsidRDefault="004C52B4" w:rsidP="0057390C">
            <w:pPr>
              <w:pStyle w:val="TAH"/>
            </w:pPr>
            <w:r w:rsidRPr="00484B07">
              <w:t>SU/MU-MIMO</w:t>
            </w:r>
          </w:p>
        </w:tc>
        <w:tc>
          <w:tcPr>
            <w:tcW w:w="468" w:type="pct"/>
            <w:shd w:val="clear" w:color="000000" w:fill="E7E6E6"/>
            <w:vAlign w:val="center"/>
          </w:tcPr>
          <w:p w14:paraId="11476C6F" w14:textId="77777777" w:rsidR="004C52B4" w:rsidRPr="00484B07" w:rsidRDefault="004C52B4" w:rsidP="0057390C">
            <w:pPr>
              <w:pStyle w:val="TAH"/>
            </w:pPr>
            <w:r w:rsidRPr="00484B07">
              <w:t>Data rate (Mbps)</w:t>
            </w:r>
          </w:p>
        </w:tc>
        <w:tc>
          <w:tcPr>
            <w:tcW w:w="325" w:type="pct"/>
            <w:shd w:val="clear" w:color="000000" w:fill="E7E6E6"/>
            <w:vAlign w:val="center"/>
          </w:tcPr>
          <w:p w14:paraId="7C178A74" w14:textId="77777777" w:rsidR="004C52B4" w:rsidRPr="00484B07" w:rsidRDefault="004C52B4" w:rsidP="0057390C">
            <w:pPr>
              <w:pStyle w:val="TAH"/>
            </w:pPr>
            <w:r w:rsidRPr="00484B07">
              <w:t>PDB (ms)</w:t>
            </w:r>
          </w:p>
        </w:tc>
        <w:tc>
          <w:tcPr>
            <w:tcW w:w="379" w:type="pct"/>
            <w:shd w:val="clear" w:color="000000" w:fill="E7E6E6"/>
            <w:vAlign w:val="center"/>
          </w:tcPr>
          <w:p w14:paraId="2E2783D2" w14:textId="77777777" w:rsidR="004C52B4" w:rsidRPr="00484B07" w:rsidRDefault="004C52B4" w:rsidP="0057390C">
            <w:pPr>
              <w:pStyle w:val="TAH"/>
            </w:pPr>
            <w:r w:rsidRPr="00484B07">
              <w:t>Capacity (UEs/cell)</w:t>
            </w:r>
          </w:p>
        </w:tc>
        <w:tc>
          <w:tcPr>
            <w:tcW w:w="539" w:type="pct"/>
            <w:shd w:val="clear" w:color="000000" w:fill="E7E6E6"/>
            <w:vAlign w:val="center"/>
          </w:tcPr>
          <w:p w14:paraId="3CF8D68C" w14:textId="77777777" w:rsidR="004C52B4" w:rsidRPr="00484B07" w:rsidRDefault="004C52B4" w:rsidP="0057390C">
            <w:pPr>
              <w:pStyle w:val="TAH"/>
            </w:pPr>
            <w:r w:rsidRPr="00484B07">
              <w:t>C1=floor (Capacity)</w:t>
            </w:r>
          </w:p>
        </w:tc>
        <w:tc>
          <w:tcPr>
            <w:tcW w:w="562" w:type="pct"/>
            <w:shd w:val="clear" w:color="000000" w:fill="E7E6E6"/>
            <w:vAlign w:val="center"/>
          </w:tcPr>
          <w:p w14:paraId="314B88BC" w14:textId="77777777" w:rsidR="004C52B4" w:rsidRPr="00484B07" w:rsidRDefault="004C52B4" w:rsidP="0057390C">
            <w:pPr>
              <w:pStyle w:val="TAH"/>
            </w:pPr>
            <w:r w:rsidRPr="00484B07">
              <w:t>% of satisfied UEs when #UEs/cell =C1</w:t>
            </w:r>
          </w:p>
        </w:tc>
        <w:tc>
          <w:tcPr>
            <w:tcW w:w="414" w:type="pct"/>
            <w:shd w:val="clear" w:color="000000" w:fill="E7E6E6"/>
            <w:vAlign w:val="center"/>
          </w:tcPr>
          <w:p w14:paraId="39C95FE6" w14:textId="77777777" w:rsidR="004C52B4" w:rsidRPr="00484B07" w:rsidRDefault="004C52B4" w:rsidP="0057390C">
            <w:pPr>
              <w:pStyle w:val="TAH"/>
            </w:pPr>
            <w:r w:rsidRPr="00484B07">
              <w:t>Notes</w:t>
            </w:r>
          </w:p>
        </w:tc>
      </w:tr>
      <w:tr w:rsidR="00935662" w:rsidRPr="00484B07" w14:paraId="620CDB2D" w14:textId="77777777" w:rsidTr="0057390C">
        <w:trPr>
          <w:trHeight w:val="527"/>
          <w:jc w:val="center"/>
        </w:trPr>
        <w:tc>
          <w:tcPr>
            <w:tcW w:w="443" w:type="pct"/>
            <w:shd w:val="clear" w:color="auto" w:fill="auto"/>
            <w:noWrap/>
            <w:vAlign w:val="center"/>
          </w:tcPr>
          <w:p w14:paraId="6E264620" w14:textId="77777777" w:rsidR="004C52B4" w:rsidRPr="00484B07" w:rsidRDefault="004C52B4" w:rsidP="0057390C">
            <w:pPr>
              <w:pStyle w:val="TAC"/>
              <w:rPr>
                <w:rFonts w:eastAsiaTheme="minorEastAsia"/>
                <w:lang w:eastAsia="zh-CN"/>
              </w:rPr>
            </w:pPr>
            <w:r w:rsidRPr="00484B07">
              <w:t>Source [Huawei]</w:t>
            </w:r>
          </w:p>
        </w:tc>
        <w:tc>
          <w:tcPr>
            <w:tcW w:w="521" w:type="pct"/>
            <w:shd w:val="clear" w:color="auto" w:fill="auto"/>
            <w:noWrap/>
            <w:vAlign w:val="center"/>
          </w:tcPr>
          <w:p w14:paraId="4D5D33D5" w14:textId="77777777" w:rsidR="004C52B4" w:rsidRPr="00484B07" w:rsidRDefault="004C52B4" w:rsidP="0057390C">
            <w:pPr>
              <w:pStyle w:val="TAC"/>
            </w:pPr>
            <w:r w:rsidRPr="00484B07">
              <w:t>R1-2210907</w:t>
            </w:r>
          </w:p>
        </w:tc>
        <w:tc>
          <w:tcPr>
            <w:tcW w:w="505" w:type="pct"/>
            <w:shd w:val="clear" w:color="auto" w:fill="auto"/>
            <w:vAlign w:val="center"/>
          </w:tcPr>
          <w:p w14:paraId="0B9A561D" w14:textId="77777777" w:rsidR="004C52B4" w:rsidRPr="00484B07" w:rsidRDefault="004C52B4" w:rsidP="0057390C">
            <w:pPr>
              <w:pStyle w:val="TAC"/>
              <w:rPr>
                <w:rFonts w:eastAsiaTheme="minorEastAsia"/>
                <w:lang w:eastAsia="zh-CN"/>
              </w:rPr>
            </w:pPr>
            <w:r w:rsidRPr="00484B07">
              <w:rPr>
                <w:rFonts w:eastAsiaTheme="minorEastAsia"/>
                <w:lang w:eastAsia="zh-CN"/>
              </w:rPr>
              <w:t>9.1</w:t>
            </w:r>
          </w:p>
        </w:tc>
        <w:tc>
          <w:tcPr>
            <w:tcW w:w="368" w:type="pct"/>
            <w:shd w:val="clear" w:color="auto" w:fill="auto"/>
            <w:vAlign w:val="center"/>
          </w:tcPr>
          <w:p w14:paraId="3AE640F2"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E565669" w14:textId="77777777" w:rsidR="004C52B4" w:rsidRPr="00484B07" w:rsidRDefault="004C52B4"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413DD376"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325" w:type="pct"/>
            <w:shd w:val="clear" w:color="auto" w:fill="auto"/>
            <w:vAlign w:val="center"/>
          </w:tcPr>
          <w:p w14:paraId="7BE61D1F" w14:textId="77777777" w:rsidR="004C52B4" w:rsidRPr="00484B07" w:rsidRDefault="004C52B4" w:rsidP="0057390C">
            <w:pPr>
              <w:pStyle w:val="TAC"/>
              <w:rPr>
                <w:rFonts w:eastAsiaTheme="minorEastAsia"/>
                <w:lang w:eastAsia="zh-CN"/>
              </w:rPr>
            </w:pPr>
            <w:r w:rsidRPr="00484B07">
              <w:rPr>
                <w:rFonts w:eastAsiaTheme="minorEastAsia"/>
                <w:lang w:eastAsia="zh-CN"/>
              </w:rPr>
              <w:t>15</w:t>
            </w:r>
          </w:p>
        </w:tc>
        <w:tc>
          <w:tcPr>
            <w:tcW w:w="379" w:type="pct"/>
            <w:shd w:val="clear" w:color="auto" w:fill="auto"/>
            <w:vAlign w:val="center"/>
          </w:tcPr>
          <w:p w14:paraId="45F82480" w14:textId="77777777" w:rsidR="004C52B4" w:rsidRPr="00484B07" w:rsidRDefault="004C52B4" w:rsidP="0057390C">
            <w:pPr>
              <w:pStyle w:val="TAC"/>
              <w:rPr>
                <w:rFonts w:eastAsiaTheme="minorEastAsia"/>
                <w:lang w:eastAsia="zh-CN"/>
              </w:rPr>
            </w:pPr>
            <w:r w:rsidRPr="00484B07">
              <w:rPr>
                <w:rFonts w:eastAsiaTheme="minorEastAsia"/>
                <w:lang w:eastAsia="zh-CN"/>
              </w:rPr>
              <w:t>3</w:t>
            </w:r>
          </w:p>
        </w:tc>
        <w:tc>
          <w:tcPr>
            <w:tcW w:w="539" w:type="pct"/>
            <w:shd w:val="clear" w:color="auto" w:fill="auto"/>
            <w:vAlign w:val="center"/>
          </w:tcPr>
          <w:p w14:paraId="5B9D0E40" w14:textId="77777777" w:rsidR="004C52B4" w:rsidRPr="00484B07" w:rsidRDefault="004C52B4" w:rsidP="0057390C">
            <w:pPr>
              <w:pStyle w:val="TAC"/>
              <w:rPr>
                <w:rFonts w:eastAsiaTheme="minorEastAsia"/>
                <w:lang w:eastAsia="zh-CN"/>
              </w:rPr>
            </w:pPr>
            <w:r w:rsidRPr="00484B07">
              <w:rPr>
                <w:rFonts w:eastAsiaTheme="minorEastAsia"/>
                <w:lang w:eastAsia="zh-CN"/>
              </w:rPr>
              <w:t>3</w:t>
            </w:r>
          </w:p>
        </w:tc>
        <w:tc>
          <w:tcPr>
            <w:tcW w:w="562" w:type="pct"/>
            <w:shd w:val="clear" w:color="auto" w:fill="auto"/>
            <w:vAlign w:val="center"/>
          </w:tcPr>
          <w:p w14:paraId="33389F97" w14:textId="77777777" w:rsidR="004C52B4" w:rsidRPr="00484B07" w:rsidRDefault="004C52B4" w:rsidP="0057390C">
            <w:pPr>
              <w:pStyle w:val="TAC"/>
              <w:rPr>
                <w:rFonts w:eastAsiaTheme="minorEastAsia"/>
                <w:lang w:eastAsia="zh-CN"/>
              </w:rPr>
            </w:pPr>
            <w:r w:rsidRPr="00484B07">
              <w:rPr>
                <w:rFonts w:eastAsiaTheme="minorEastAsia"/>
                <w:lang w:eastAsia="zh-CN"/>
              </w:rPr>
              <w:t>90</w:t>
            </w:r>
          </w:p>
        </w:tc>
        <w:tc>
          <w:tcPr>
            <w:tcW w:w="414" w:type="pct"/>
            <w:shd w:val="clear" w:color="auto" w:fill="auto"/>
            <w:noWrap/>
            <w:vAlign w:val="center"/>
          </w:tcPr>
          <w:p w14:paraId="1E4F44BD" w14:textId="77777777" w:rsidR="004C52B4" w:rsidRPr="00484B07" w:rsidRDefault="004C52B4" w:rsidP="0057390C">
            <w:pPr>
              <w:pStyle w:val="TAC"/>
              <w:rPr>
                <w:rFonts w:eastAsiaTheme="minorEastAsia"/>
                <w:lang w:eastAsia="zh-CN"/>
              </w:rPr>
            </w:pPr>
            <w:r w:rsidRPr="00484B07">
              <w:rPr>
                <w:rFonts w:eastAsiaTheme="minorEastAsia"/>
                <w:lang w:eastAsia="zh-CN"/>
              </w:rPr>
              <w:t>Note 1, 2</w:t>
            </w:r>
          </w:p>
        </w:tc>
      </w:tr>
      <w:tr w:rsidR="00935662" w:rsidRPr="00484B07" w14:paraId="0065E5F7" w14:textId="77777777" w:rsidTr="0057390C">
        <w:trPr>
          <w:trHeight w:val="527"/>
          <w:jc w:val="center"/>
        </w:trPr>
        <w:tc>
          <w:tcPr>
            <w:tcW w:w="443" w:type="pct"/>
            <w:shd w:val="clear" w:color="auto" w:fill="auto"/>
            <w:noWrap/>
            <w:vAlign w:val="center"/>
          </w:tcPr>
          <w:p w14:paraId="2241495B" w14:textId="77777777" w:rsidR="004C52B4" w:rsidRPr="00484B07" w:rsidRDefault="004C52B4" w:rsidP="0057390C">
            <w:pPr>
              <w:pStyle w:val="TAC"/>
            </w:pPr>
            <w:r w:rsidRPr="00484B07">
              <w:t>Source [Huawei]</w:t>
            </w:r>
          </w:p>
        </w:tc>
        <w:tc>
          <w:tcPr>
            <w:tcW w:w="521" w:type="pct"/>
            <w:shd w:val="clear" w:color="auto" w:fill="auto"/>
            <w:noWrap/>
            <w:vAlign w:val="center"/>
          </w:tcPr>
          <w:p w14:paraId="3DA7F323" w14:textId="77777777" w:rsidR="004C52B4" w:rsidRPr="00484B07" w:rsidRDefault="004C52B4" w:rsidP="0057390C">
            <w:pPr>
              <w:pStyle w:val="TAC"/>
            </w:pPr>
            <w:r w:rsidRPr="00484B07">
              <w:t>R1-2210907</w:t>
            </w:r>
          </w:p>
        </w:tc>
        <w:tc>
          <w:tcPr>
            <w:tcW w:w="505" w:type="pct"/>
            <w:shd w:val="clear" w:color="auto" w:fill="auto"/>
            <w:vAlign w:val="center"/>
          </w:tcPr>
          <w:p w14:paraId="6F275FB3" w14:textId="77777777" w:rsidR="004C52B4" w:rsidRPr="00484B07" w:rsidRDefault="004C52B4" w:rsidP="0057390C">
            <w:pPr>
              <w:pStyle w:val="TAC"/>
            </w:pPr>
            <w:r w:rsidRPr="00484B07">
              <w:t>9.2</w:t>
            </w:r>
          </w:p>
        </w:tc>
        <w:tc>
          <w:tcPr>
            <w:tcW w:w="368" w:type="pct"/>
            <w:shd w:val="clear" w:color="auto" w:fill="auto"/>
            <w:vAlign w:val="center"/>
          </w:tcPr>
          <w:p w14:paraId="548F5C00"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1AC93D26" w14:textId="77777777" w:rsidR="004C52B4" w:rsidRPr="00484B07" w:rsidRDefault="004C52B4" w:rsidP="0057390C">
            <w:pPr>
              <w:pStyle w:val="TAC"/>
            </w:pPr>
            <w:r w:rsidRPr="00484B07">
              <w:rPr>
                <w:rFonts w:eastAsiaTheme="minorEastAsia"/>
                <w:lang w:eastAsia="zh-CN"/>
              </w:rPr>
              <w:t>MU-MIMO</w:t>
            </w:r>
          </w:p>
        </w:tc>
        <w:tc>
          <w:tcPr>
            <w:tcW w:w="468" w:type="pct"/>
            <w:shd w:val="clear" w:color="auto" w:fill="auto"/>
            <w:vAlign w:val="center"/>
          </w:tcPr>
          <w:p w14:paraId="353BA9C8" w14:textId="77777777" w:rsidR="004C52B4" w:rsidRPr="00484B07" w:rsidRDefault="004C52B4" w:rsidP="0057390C">
            <w:pPr>
              <w:pStyle w:val="TAC"/>
            </w:pPr>
            <w:r w:rsidRPr="00484B07">
              <w:t>10</w:t>
            </w:r>
          </w:p>
        </w:tc>
        <w:tc>
          <w:tcPr>
            <w:tcW w:w="325" w:type="pct"/>
            <w:shd w:val="clear" w:color="auto" w:fill="auto"/>
            <w:vAlign w:val="center"/>
          </w:tcPr>
          <w:p w14:paraId="4CED225D" w14:textId="77777777" w:rsidR="004C52B4" w:rsidRPr="00484B07" w:rsidRDefault="004C52B4" w:rsidP="0057390C">
            <w:pPr>
              <w:pStyle w:val="TAC"/>
            </w:pPr>
            <w:r w:rsidRPr="00484B07">
              <w:t>15</w:t>
            </w:r>
          </w:p>
        </w:tc>
        <w:tc>
          <w:tcPr>
            <w:tcW w:w="379" w:type="pct"/>
            <w:shd w:val="clear" w:color="auto" w:fill="auto"/>
            <w:vAlign w:val="center"/>
          </w:tcPr>
          <w:p w14:paraId="404C3947" w14:textId="77777777" w:rsidR="004C52B4" w:rsidRPr="00484B07" w:rsidRDefault="004C52B4" w:rsidP="0057390C">
            <w:pPr>
              <w:pStyle w:val="TAC"/>
            </w:pPr>
            <w:r w:rsidRPr="00484B07">
              <w:t>3.2</w:t>
            </w:r>
          </w:p>
        </w:tc>
        <w:tc>
          <w:tcPr>
            <w:tcW w:w="539" w:type="pct"/>
            <w:shd w:val="clear" w:color="auto" w:fill="auto"/>
            <w:vAlign w:val="center"/>
          </w:tcPr>
          <w:p w14:paraId="473E3D6C" w14:textId="77777777" w:rsidR="004C52B4" w:rsidRPr="00484B07" w:rsidRDefault="004C52B4" w:rsidP="0057390C">
            <w:pPr>
              <w:pStyle w:val="TAC"/>
            </w:pPr>
            <w:r w:rsidRPr="00484B07">
              <w:t>3</w:t>
            </w:r>
          </w:p>
        </w:tc>
        <w:tc>
          <w:tcPr>
            <w:tcW w:w="562" w:type="pct"/>
            <w:shd w:val="clear" w:color="auto" w:fill="auto"/>
            <w:vAlign w:val="center"/>
          </w:tcPr>
          <w:p w14:paraId="39C72FE7" w14:textId="77777777" w:rsidR="004C52B4" w:rsidRPr="00484B07" w:rsidRDefault="004C52B4" w:rsidP="0057390C">
            <w:pPr>
              <w:pStyle w:val="TAC"/>
            </w:pPr>
            <w:r w:rsidRPr="00484B07">
              <w:t>90.5</w:t>
            </w:r>
          </w:p>
        </w:tc>
        <w:tc>
          <w:tcPr>
            <w:tcW w:w="414" w:type="pct"/>
            <w:shd w:val="clear" w:color="auto" w:fill="auto"/>
            <w:noWrap/>
            <w:vAlign w:val="center"/>
          </w:tcPr>
          <w:p w14:paraId="29857854" w14:textId="77777777" w:rsidR="004C52B4" w:rsidRPr="00484B07" w:rsidRDefault="004C52B4" w:rsidP="0057390C">
            <w:pPr>
              <w:pStyle w:val="TAC"/>
            </w:pPr>
            <w:r w:rsidRPr="00484B07">
              <w:rPr>
                <w:rFonts w:eastAsiaTheme="minorEastAsia"/>
                <w:lang w:eastAsia="zh-CN"/>
              </w:rPr>
              <w:t>Note 1, 2</w:t>
            </w:r>
          </w:p>
        </w:tc>
      </w:tr>
      <w:tr w:rsidR="00935662" w:rsidRPr="00484B07" w14:paraId="2054B0FD" w14:textId="77777777" w:rsidTr="0057390C">
        <w:trPr>
          <w:trHeight w:val="527"/>
          <w:jc w:val="center"/>
        </w:trPr>
        <w:tc>
          <w:tcPr>
            <w:tcW w:w="443" w:type="pct"/>
            <w:shd w:val="clear" w:color="auto" w:fill="auto"/>
            <w:noWrap/>
            <w:vAlign w:val="center"/>
          </w:tcPr>
          <w:p w14:paraId="6033F817" w14:textId="77777777" w:rsidR="004C52B4" w:rsidRPr="00484B07" w:rsidRDefault="004C52B4" w:rsidP="0057390C">
            <w:pPr>
              <w:pStyle w:val="TAC"/>
            </w:pPr>
            <w:r w:rsidRPr="00484B07">
              <w:t>Source [Huawei]</w:t>
            </w:r>
          </w:p>
        </w:tc>
        <w:tc>
          <w:tcPr>
            <w:tcW w:w="521" w:type="pct"/>
            <w:shd w:val="clear" w:color="auto" w:fill="auto"/>
            <w:noWrap/>
            <w:vAlign w:val="center"/>
          </w:tcPr>
          <w:p w14:paraId="44C16F83" w14:textId="77777777" w:rsidR="004C52B4" w:rsidRPr="00484B07" w:rsidRDefault="004C52B4" w:rsidP="0057390C">
            <w:pPr>
              <w:pStyle w:val="TAC"/>
            </w:pPr>
            <w:r w:rsidRPr="00484B07">
              <w:t>R1-2210907</w:t>
            </w:r>
          </w:p>
        </w:tc>
        <w:tc>
          <w:tcPr>
            <w:tcW w:w="505" w:type="pct"/>
            <w:shd w:val="clear" w:color="auto" w:fill="auto"/>
            <w:vAlign w:val="center"/>
          </w:tcPr>
          <w:p w14:paraId="4BDFBEB2" w14:textId="77777777" w:rsidR="004C52B4" w:rsidRPr="00484B07" w:rsidRDefault="004C52B4" w:rsidP="0057390C">
            <w:pPr>
              <w:pStyle w:val="TAC"/>
            </w:pPr>
            <w:r w:rsidRPr="00484B07">
              <w:t>9.3</w:t>
            </w:r>
          </w:p>
        </w:tc>
        <w:tc>
          <w:tcPr>
            <w:tcW w:w="368" w:type="pct"/>
            <w:shd w:val="clear" w:color="auto" w:fill="auto"/>
            <w:vAlign w:val="center"/>
          </w:tcPr>
          <w:p w14:paraId="61A37ECA"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5843FA33" w14:textId="77777777" w:rsidR="004C52B4" w:rsidRPr="00484B07" w:rsidRDefault="004C52B4" w:rsidP="0057390C">
            <w:pPr>
              <w:pStyle w:val="TAC"/>
            </w:pPr>
            <w:r w:rsidRPr="00484B07">
              <w:rPr>
                <w:rFonts w:eastAsiaTheme="minorEastAsia"/>
                <w:lang w:eastAsia="zh-CN"/>
              </w:rPr>
              <w:t>MU-MIMO</w:t>
            </w:r>
          </w:p>
        </w:tc>
        <w:tc>
          <w:tcPr>
            <w:tcW w:w="468" w:type="pct"/>
            <w:shd w:val="clear" w:color="auto" w:fill="auto"/>
            <w:vAlign w:val="center"/>
          </w:tcPr>
          <w:p w14:paraId="42E2692B" w14:textId="77777777" w:rsidR="004C52B4" w:rsidRPr="00484B07" w:rsidRDefault="004C52B4" w:rsidP="0057390C">
            <w:pPr>
              <w:pStyle w:val="TAC"/>
            </w:pPr>
            <w:r w:rsidRPr="00484B07">
              <w:t>10</w:t>
            </w:r>
          </w:p>
        </w:tc>
        <w:tc>
          <w:tcPr>
            <w:tcW w:w="325" w:type="pct"/>
            <w:shd w:val="clear" w:color="auto" w:fill="auto"/>
            <w:vAlign w:val="center"/>
          </w:tcPr>
          <w:p w14:paraId="02E96D04" w14:textId="77777777" w:rsidR="004C52B4" w:rsidRPr="00484B07" w:rsidRDefault="004C52B4" w:rsidP="0057390C">
            <w:pPr>
              <w:pStyle w:val="TAC"/>
            </w:pPr>
            <w:r w:rsidRPr="00484B07">
              <w:t>15</w:t>
            </w:r>
          </w:p>
        </w:tc>
        <w:tc>
          <w:tcPr>
            <w:tcW w:w="379" w:type="pct"/>
            <w:shd w:val="clear" w:color="auto" w:fill="auto"/>
            <w:vAlign w:val="center"/>
          </w:tcPr>
          <w:p w14:paraId="5007F67D" w14:textId="77777777" w:rsidR="004C52B4" w:rsidRPr="00484B07" w:rsidRDefault="004C52B4" w:rsidP="0057390C">
            <w:pPr>
              <w:pStyle w:val="TAC"/>
            </w:pPr>
            <w:r w:rsidRPr="00484B07">
              <w:t>3.8</w:t>
            </w:r>
          </w:p>
        </w:tc>
        <w:tc>
          <w:tcPr>
            <w:tcW w:w="539" w:type="pct"/>
            <w:shd w:val="clear" w:color="auto" w:fill="auto"/>
            <w:vAlign w:val="center"/>
          </w:tcPr>
          <w:p w14:paraId="5C87F08D" w14:textId="77777777" w:rsidR="004C52B4" w:rsidRPr="00484B07" w:rsidRDefault="004C52B4" w:rsidP="0057390C">
            <w:pPr>
              <w:pStyle w:val="TAC"/>
            </w:pPr>
            <w:r w:rsidRPr="00484B07">
              <w:t>3</w:t>
            </w:r>
          </w:p>
        </w:tc>
        <w:tc>
          <w:tcPr>
            <w:tcW w:w="562" w:type="pct"/>
            <w:shd w:val="clear" w:color="auto" w:fill="auto"/>
            <w:vAlign w:val="center"/>
          </w:tcPr>
          <w:p w14:paraId="66244B94" w14:textId="77777777" w:rsidR="004C52B4" w:rsidRPr="00484B07" w:rsidRDefault="004C52B4" w:rsidP="0057390C">
            <w:pPr>
              <w:pStyle w:val="TAC"/>
            </w:pPr>
            <w:r w:rsidRPr="00484B07">
              <w:t>91.5</w:t>
            </w:r>
          </w:p>
        </w:tc>
        <w:tc>
          <w:tcPr>
            <w:tcW w:w="414" w:type="pct"/>
            <w:shd w:val="clear" w:color="auto" w:fill="auto"/>
            <w:noWrap/>
            <w:vAlign w:val="center"/>
          </w:tcPr>
          <w:p w14:paraId="19745E5C" w14:textId="77777777" w:rsidR="004C52B4" w:rsidRPr="00484B07" w:rsidRDefault="004C52B4" w:rsidP="0057390C">
            <w:pPr>
              <w:pStyle w:val="TAC"/>
            </w:pPr>
            <w:r w:rsidRPr="00484B07">
              <w:rPr>
                <w:rFonts w:eastAsiaTheme="minorEastAsia"/>
                <w:lang w:eastAsia="zh-CN"/>
              </w:rPr>
              <w:t>Note 1, 2</w:t>
            </w:r>
          </w:p>
        </w:tc>
      </w:tr>
      <w:tr w:rsidR="004C52B4" w:rsidRPr="00484B07" w14:paraId="0EB5004A" w14:textId="77777777" w:rsidTr="0057390C">
        <w:trPr>
          <w:trHeight w:val="283"/>
          <w:jc w:val="center"/>
        </w:trPr>
        <w:tc>
          <w:tcPr>
            <w:tcW w:w="5000" w:type="pct"/>
            <w:gridSpan w:val="11"/>
            <w:shd w:val="clear" w:color="auto" w:fill="auto"/>
            <w:noWrap/>
          </w:tcPr>
          <w:p w14:paraId="6C168AE9" w14:textId="4731B3B2" w:rsidR="004C52B4" w:rsidRPr="00484B07" w:rsidRDefault="004C52B4"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1:</w:t>
            </w:r>
            <w:r w:rsidRPr="00484B07">
              <w:rPr>
                <w:rFonts w:eastAsiaTheme="minorEastAsia"/>
                <w:lang w:eastAsia="zh-CN"/>
              </w:rPr>
              <w:tab/>
              <w:t>BS antenna parameters: 64TxRUs, (M, N, P, Mg, Ng; Mp, Np) = (8,8,2,1,1:4,8)</w:t>
            </w:r>
          </w:p>
          <w:p w14:paraId="37DC04E8" w14:textId="32584047" w:rsidR="004C52B4" w:rsidRPr="00484B07" w:rsidRDefault="004C52B4" w:rsidP="0057390C">
            <w:pPr>
              <w:pStyle w:val="TAN"/>
              <w:rPr>
                <w:rFonts w:eastAsiaTheme="minorEastAsia"/>
                <w:lang w:eastAsia="zh-CN"/>
              </w:rPr>
            </w:pPr>
            <w:r w:rsidRPr="00484B07">
              <w:rPr>
                <w:rFonts w:eastAsiaTheme="minorEastAsia"/>
                <w:lang w:eastAsia="zh-CN"/>
              </w:rPr>
              <w:t>N</w:t>
            </w:r>
            <w:r w:rsidR="007534FE" w:rsidRPr="00484B07">
              <w:rPr>
                <w:rFonts w:eastAsiaTheme="minorEastAsia"/>
                <w:lang w:eastAsia="zh-CN"/>
              </w:rPr>
              <w:t>OTE</w:t>
            </w:r>
            <w:r w:rsidRPr="00484B07">
              <w:rPr>
                <w:rFonts w:eastAsiaTheme="minorEastAsia"/>
                <w:lang w:eastAsia="zh-CN"/>
              </w:rPr>
              <w:t xml:space="preserve"> 2:</w:t>
            </w:r>
            <w:r w:rsidRPr="00484B07">
              <w:rPr>
                <w:rFonts w:eastAsiaTheme="minorEastAsia"/>
                <w:lang w:eastAsia="zh-CN"/>
              </w:rPr>
              <w:tab/>
              <w:t>SR/BSR periodicity = 5 ms</w:t>
            </w:r>
          </w:p>
        </w:tc>
      </w:tr>
    </w:tbl>
    <w:p w14:paraId="50D8DFB6" w14:textId="77777777" w:rsidR="004C52B4" w:rsidRPr="00484B07" w:rsidRDefault="004C52B4" w:rsidP="002B3AA7"/>
    <w:p w14:paraId="2B0B383D" w14:textId="74F95D08" w:rsidR="004C52B4" w:rsidRDefault="004C52B4" w:rsidP="004C52B4">
      <w:r w:rsidRPr="00484B07">
        <w:t>Based on the evaluation results in Table B.1.9-1 the following observations can be made</w:t>
      </w:r>
      <w:r w:rsidR="00850A92" w:rsidRPr="00484B07">
        <w:t>:</w:t>
      </w:r>
    </w:p>
    <w:p w14:paraId="40BA5BAA" w14:textId="77777777" w:rsidR="00843747" w:rsidRDefault="00843747" w:rsidP="00843747">
      <w:pPr>
        <w:pStyle w:val="B1"/>
      </w:pPr>
      <w:r>
        <w:t>-</w:t>
      </w:r>
      <w:r>
        <w:tab/>
        <w:t>For FR1, DU, UL, with 100MHz bandwidth for AR single-stream traffic model, 10Mbps, 15ms PDB, 60 FPS, with MU-MIMO and 64TxRU, it is observed from Source [Huawei] that the capacity is increased from 3 UEs per cell with proportional fair scheduling to 3.2 UEs per cell with delay-aware scheduling, where gNB is not aware of the exact data arrival time (capacity gain is 7%).</w:t>
      </w:r>
    </w:p>
    <w:p w14:paraId="1D72F7EA" w14:textId="485B68D1" w:rsidR="00843747" w:rsidRPr="00484B07" w:rsidRDefault="00843747" w:rsidP="00843747">
      <w:pPr>
        <w:pStyle w:val="B1"/>
      </w:pPr>
      <w:r>
        <w:t>-</w:t>
      </w:r>
      <w:r>
        <w:tab/>
        <w:t>For FR1, DU, UL, with 100MHz bandwidth for AR single-stream traffic model, 10Mbps, 15ms PDB, 60 FPS, with MU-MIMO and 64TxRU, it is observed from Source [Huawei] that the capacity is increased from 3.2 UEs per cell with delay-aware scheduling, where gNB is not aware of the exact data arrival time to 3.8 UEs per cell with delay-aware scheduling, where gNB is aware of the exact data arrival time (capacity gain is 19%).</w:t>
      </w:r>
    </w:p>
    <w:p w14:paraId="6529E81C" w14:textId="77777777" w:rsidR="004C52B4" w:rsidRPr="00484B07" w:rsidRDefault="004C52B4" w:rsidP="00AE5BEF">
      <w:pPr>
        <w:pStyle w:val="Heading2"/>
        <w:rPr>
          <w:lang w:eastAsia="zh-CN"/>
        </w:rPr>
      </w:pPr>
      <w:bookmarkStart w:id="74" w:name="_Toc131415153"/>
      <w:r w:rsidRPr="00484B07">
        <w:rPr>
          <w:lang w:eastAsia="zh-CN"/>
        </w:rPr>
        <w:t>B.1.10</w:t>
      </w:r>
      <w:r w:rsidRPr="00484B07">
        <w:rPr>
          <w:lang w:eastAsia="zh-CN"/>
        </w:rPr>
        <w:tab/>
      </w:r>
      <w:r w:rsidRPr="00484B07">
        <w:t xml:space="preserve">XR-specific </w:t>
      </w:r>
      <w:r w:rsidRPr="00484B07">
        <w:rPr>
          <w:i/>
        </w:rPr>
        <w:t>playoutDelayForMediaStartup</w:t>
      </w:r>
      <w:r w:rsidRPr="00484B07">
        <w:t xml:space="preserve"> for gNB scheduling awareness</w:t>
      </w:r>
      <w:bookmarkEnd w:id="74"/>
    </w:p>
    <w:p w14:paraId="13BA7462" w14:textId="77777777" w:rsidR="004C52B4" w:rsidRPr="00484B07" w:rsidRDefault="004C52B4" w:rsidP="004C52B4">
      <w:r w:rsidRPr="00484B07">
        <w:t xml:space="preserve">This clause captures the capacity performance evaluation results of enhancements related to gNB awareness about </w:t>
      </w:r>
      <w:bookmarkStart w:id="75" w:name="OLE_LINK13"/>
      <w:bookmarkStart w:id="76" w:name="OLE_LINK14"/>
      <w:r w:rsidRPr="00484B07">
        <w:t xml:space="preserve">playoutDelayForMediaStartup and appLayerBufferLevel, where the former </w:t>
      </w:r>
      <w:bookmarkEnd w:id="75"/>
      <w:bookmarkEnd w:id="76"/>
      <w:r w:rsidRPr="00484B07">
        <w:t>is the waiting time that the user experiences for media start-up and the latter is buffer level, which indicates the playout duration for which media data of all active media components is available starting from the current playout time, where.</w:t>
      </w:r>
    </w:p>
    <w:p w14:paraId="730F90E4" w14:textId="77777777" w:rsidR="004C52B4" w:rsidRPr="00484B07" w:rsidRDefault="004C52B4" w:rsidP="004C52B4">
      <w:r w:rsidRPr="00484B07">
        <w:t>The performance dynamic grant scheduling (scheme 10.1 in Table B.1.10-1) has been compared against the scheme with playoutDelayForMediaStartup and appLayerBufferLevel awareness. Particularly, the following schemes have been evaluated:</w:t>
      </w:r>
    </w:p>
    <w:p w14:paraId="37366AFF" w14:textId="7AC75E81" w:rsidR="004C52B4" w:rsidRPr="00484B07" w:rsidRDefault="004C52B4" w:rsidP="004C52B4">
      <w:pPr>
        <w:pStyle w:val="B1"/>
      </w:pPr>
      <w:r w:rsidRPr="00484B07">
        <w:t>-</w:t>
      </w:r>
      <w:r w:rsidRPr="00484B07">
        <w:tab/>
        <w:t>Scheme 10.1: Dynamic grant scheduling.</w:t>
      </w:r>
    </w:p>
    <w:p w14:paraId="2C8E696D" w14:textId="7EA6A3A1" w:rsidR="004C52B4" w:rsidRPr="00484B07" w:rsidRDefault="004C52B4" w:rsidP="004C52B4">
      <w:pPr>
        <w:pStyle w:val="B1"/>
      </w:pPr>
      <w:r w:rsidRPr="00484B07">
        <w:t>-</w:t>
      </w:r>
      <w:r w:rsidRPr="00484B07">
        <w:tab/>
        <w:t xml:space="preserve">Scheme 10.2: </w:t>
      </w:r>
      <w:r w:rsidRPr="00484B07">
        <w:rPr>
          <w:lang w:eastAsia="zh-CN"/>
        </w:rPr>
        <w:t xml:space="preserve">XR-specific </w:t>
      </w:r>
      <w:r w:rsidRPr="00484B07">
        <w:rPr>
          <w:i/>
          <w:iCs/>
          <w:lang w:eastAsia="zh-CN"/>
        </w:rPr>
        <w:t>playoutDelayForMediaStartup</w:t>
      </w:r>
      <w:r w:rsidRPr="00484B07">
        <w:rPr>
          <w:iCs/>
          <w:lang w:eastAsia="zh-CN"/>
        </w:rPr>
        <w:t xml:space="preserve"> scheme. In this scheme, </w:t>
      </w:r>
      <w:r w:rsidRPr="00484B07">
        <w:rPr>
          <w:rFonts w:eastAsiaTheme="minorEastAsia"/>
          <w:lang w:eastAsia="zh-CN"/>
        </w:rPr>
        <w:t xml:space="preserve">the </w:t>
      </w:r>
      <w:r w:rsidRPr="00484B07">
        <w:rPr>
          <w:rFonts w:eastAsiaTheme="minorEastAsia"/>
          <w:bCs/>
          <w:i/>
          <w:iCs/>
          <w:lang w:eastAsia="zh-CN"/>
        </w:rPr>
        <w:t xml:space="preserve">playoutDelayForMediaStartup </w:t>
      </w:r>
      <w:r w:rsidRPr="00484B07">
        <w:rPr>
          <w:rFonts w:eastAsiaTheme="minorEastAsia"/>
          <w:bCs/>
          <w:iCs/>
          <w:lang w:eastAsia="zh-CN"/>
        </w:rPr>
        <w:t>and</w:t>
      </w:r>
      <w:r w:rsidRPr="00484B07">
        <w:rPr>
          <w:rFonts w:eastAsiaTheme="minorEastAsia"/>
          <w:bCs/>
          <w:i/>
          <w:iCs/>
          <w:lang w:eastAsia="zh-CN"/>
        </w:rPr>
        <w:t xml:space="preserve"> appLayerBufferLevel </w:t>
      </w:r>
      <w:r w:rsidRPr="00484B07">
        <w:rPr>
          <w:rFonts w:eastAsiaTheme="minorEastAsia"/>
          <w:lang w:eastAsia="zh-CN"/>
        </w:rPr>
        <w:t xml:space="preserve">is shared by the UE with the gNB. The scheme assumes, the feedback of XR-specific </w:t>
      </w:r>
      <w:r w:rsidRPr="00484B07">
        <w:rPr>
          <w:rFonts w:eastAsiaTheme="minorEastAsia"/>
          <w:bCs/>
          <w:i/>
          <w:iCs/>
          <w:lang w:eastAsia="zh-CN"/>
        </w:rPr>
        <w:t>playoutDelayForMediaStartup</w:t>
      </w:r>
      <w:r w:rsidRPr="00484B07">
        <w:rPr>
          <w:rFonts w:eastAsiaTheme="minorEastAsia"/>
          <w:bCs/>
          <w:iCs/>
          <w:lang w:eastAsia="zh-CN"/>
        </w:rPr>
        <w:t xml:space="preserve"> and</w:t>
      </w:r>
      <w:r w:rsidRPr="00484B07">
        <w:rPr>
          <w:rFonts w:eastAsiaTheme="minorEastAsia"/>
          <w:bCs/>
          <w:i/>
          <w:iCs/>
          <w:lang w:eastAsia="zh-CN"/>
        </w:rPr>
        <w:t xml:space="preserve"> appLayerBufferLevel</w:t>
      </w:r>
      <w:r w:rsidRPr="00484B07">
        <w:rPr>
          <w:rFonts w:eastAsiaTheme="minorEastAsia"/>
          <w:bCs/>
          <w:iCs/>
          <w:lang w:eastAsia="zh-CN"/>
        </w:rPr>
        <w:t xml:space="preserve"> from UE</w:t>
      </w:r>
      <w:r w:rsidRPr="00484B07">
        <w:rPr>
          <w:rFonts w:eastAsiaTheme="minorEastAsia"/>
          <w:lang w:eastAsia="zh-CN"/>
        </w:rPr>
        <w:t xml:space="preserve"> would give the gNB scheduler a</w:t>
      </w:r>
      <w:bookmarkStart w:id="77" w:name="OLE_LINK36"/>
      <w:bookmarkStart w:id="78" w:name="OLE_LINK37"/>
      <w:r w:rsidRPr="00484B07">
        <w:rPr>
          <w:rFonts w:eastAsiaTheme="minorEastAsia"/>
          <w:lang w:eastAsia="zh-CN"/>
        </w:rPr>
        <w:t xml:space="preserve">dditional delay budget </w:t>
      </w:r>
      <w:bookmarkEnd w:id="77"/>
      <w:bookmarkEnd w:id="78"/>
      <w:r w:rsidRPr="00484B07">
        <w:rPr>
          <w:rFonts w:eastAsiaTheme="minorEastAsia"/>
          <w:lang w:eastAsia="zh-CN"/>
        </w:rPr>
        <w:t xml:space="preserve">in scheduling the XR data transmission to achieve additional link adaptation gain. For example, when the </w:t>
      </w:r>
      <w:r w:rsidRPr="00484B07">
        <w:rPr>
          <w:rFonts w:eastAsiaTheme="minorEastAsia"/>
          <w:bCs/>
          <w:iCs/>
          <w:lang w:eastAsia="zh-CN"/>
        </w:rPr>
        <w:t xml:space="preserve">reported </w:t>
      </w:r>
      <w:r w:rsidRPr="00484B07">
        <w:rPr>
          <w:rFonts w:eastAsiaTheme="minorEastAsia"/>
          <w:bCs/>
          <w:i/>
          <w:iCs/>
          <w:lang w:eastAsia="zh-CN"/>
        </w:rPr>
        <w:t xml:space="preserve">appLayerBufferLevel </w:t>
      </w:r>
      <w:r w:rsidRPr="00484B07">
        <w:rPr>
          <w:rFonts w:eastAsiaTheme="minorEastAsia"/>
          <w:bCs/>
          <w:iCs/>
          <w:lang w:eastAsia="zh-CN"/>
        </w:rPr>
        <w:t xml:space="preserve">is 3 frames, gNB scheduler extends PDB for scheduling the XR packet on PDSCH for additional 50 ms. </w:t>
      </w:r>
      <w:r w:rsidRPr="00484B07">
        <w:rPr>
          <w:rFonts w:eastAsiaTheme="minorEastAsia"/>
          <w:lang w:eastAsia="zh-CN"/>
        </w:rPr>
        <w:t>gNB prioritizes the UE scheduling based on the extended delay budged from the reported playout delay size and buffer level, in which a group UEs in the same priority queue are with the same length of playout delay.</w:t>
      </w:r>
    </w:p>
    <w:p w14:paraId="6E6F4141" w14:textId="77777777" w:rsidR="004C52B4" w:rsidRPr="00484B07" w:rsidRDefault="004C52B4" w:rsidP="004C52B4">
      <w:pPr>
        <w:pStyle w:val="TH"/>
        <w:rPr>
          <w:i/>
        </w:rPr>
      </w:pPr>
      <w:r w:rsidRPr="00484B07">
        <w:t>Table</w:t>
      </w:r>
      <w:r w:rsidRPr="00484B07">
        <w:rPr>
          <w:i/>
        </w:rPr>
        <w:t xml:space="preserve"> </w:t>
      </w:r>
      <w:r w:rsidRPr="00484B07">
        <w:t>B.1.10-1: FR1, DL, InH, VR/AR at 60 F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004"/>
        <w:gridCol w:w="973"/>
        <w:gridCol w:w="709"/>
        <w:gridCol w:w="917"/>
        <w:gridCol w:w="901"/>
        <w:gridCol w:w="626"/>
        <w:gridCol w:w="730"/>
        <w:gridCol w:w="1038"/>
        <w:gridCol w:w="1083"/>
        <w:gridCol w:w="797"/>
      </w:tblGrid>
      <w:tr w:rsidR="00935662" w:rsidRPr="00484B07" w14:paraId="61348F16" w14:textId="77777777" w:rsidTr="0057390C">
        <w:trPr>
          <w:trHeight w:val="20"/>
          <w:jc w:val="center"/>
        </w:trPr>
        <w:tc>
          <w:tcPr>
            <w:tcW w:w="443" w:type="pct"/>
            <w:shd w:val="clear" w:color="auto" w:fill="E7E6E6" w:themeFill="background2"/>
            <w:vAlign w:val="center"/>
          </w:tcPr>
          <w:p w14:paraId="3D273F78" w14:textId="77777777" w:rsidR="004C52B4" w:rsidRPr="00484B07" w:rsidRDefault="004C52B4" w:rsidP="0057390C">
            <w:pPr>
              <w:pStyle w:val="TAH"/>
            </w:pPr>
            <w:r w:rsidRPr="00484B07">
              <w:t>Source</w:t>
            </w:r>
          </w:p>
        </w:tc>
        <w:tc>
          <w:tcPr>
            <w:tcW w:w="521" w:type="pct"/>
            <w:shd w:val="clear" w:color="000000" w:fill="E7E6E6"/>
            <w:vAlign w:val="center"/>
          </w:tcPr>
          <w:p w14:paraId="25BAA4F4" w14:textId="77777777" w:rsidR="004C52B4" w:rsidRPr="00484B07" w:rsidRDefault="004C52B4" w:rsidP="0057390C">
            <w:pPr>
              <w:pStyle w:val="TAH"/>
            </w:pPr>
            <w:r w:rsidRPr="00484B07">
              <w:t>Tdoc Source</w:t>
            </w:r>
          </w:p>
        </w:tc>
        <w:tc>
          <w:tcPr>
            <w:tcW w:w="505" w:type="pct"/>
            <w:shd w:val="clear" w:color="000000" w:fill="E7E6E6"/>
            <w:vAlign w:val="center"/>
          </w:tcPr>
          <w:p w14:paraId="0456EDA0" w14:textId="77777777" w:rsidR="004C52B4" w:rsidRPr="00484B07" w:rsidRDefault="004C52B4" w:rsidP="0057390C">
            <w:pPr>
              <w:pStyle w:val="TAH"/>
            </w:pPr>
            <w:r w:rsidRPr="00484B07">
              <w:t>Scheme</w:t>
            </w:r>
          </w:p>
          <w:p w14:paraId="15E6C375" w14:textId="77777777" w:rsidR="004C52B4" w:rsidRPr="00484B07" w:rsidRDefault="004C52B4" w:rsidP="0057390C">
            <w:pPr>
              <w:pStyle w:val="TAH"/>
            </w:pPr>
          </w:p>
        </w:tc>
        <w:tc>
          <w:tcPr>
            <w:tcW w:w="368" w:type="pct"/>
            <w:shd w:val="clear" w:color="000000" w:fill="E7E6E6"/>
            <w:vAlign w:val="center"/>
          </w:tcPr>
          <w:p w14:paraId="50E5190C" w14:textId="77777777" w:rsidR="004C52B4" w:rsidRPr="00484B07" w:rsidRDefault="004C52B4" w:rsidP="0057390C">
            <w:pPr>
              <w:pStyle w:val="TAH"/>
            </w:pPr>
            <w:r w:rsidRPr="00484B07">
              <w:t>TDD format</w:t>
            </w:r>
          </w:p>
        </w:tc>
        <w:tc>
          <w:tcPr>
            <w:tcW w:w="476" w:type="pct"/>
            <w:shd w:val="clear" w:color="000000" w:fill="E7E6E6"/>
            <w:vAlign w:val="center"/>
          </w:tcPr>
          <w:p w14:paraId="7FFECE60" w14:textId="77777777" w:rsidR="004C52B4" w:rsidRPr="00484B07" w:rsidRDefault="004C52B4" w:rsidP="0057390C">
            <w:pPr>
              <w:pStyle w:val="TAH"/>
            </w:pPr>
            <w:r w:rsidRPr="00484B07">
              <w:t>SU/MU-MIMO</w:t>
            </w:r>
          </w:p>
        </w:tc>
        <w:tc>
          <w:tcPr>
            <w:tcW w:w="468" w:type="pct"/>
            <w:shd w:val="clear" w:color="000000" w:fill="E7E6E6"/>
            <w:vAlign w:val="center"/>
          </w:tcPr>
          <w:p w14:paraId="6D404417" w14:textId="77777777" w:rsidR="004C52B4" w:rsidRPr="00484B07" w:rsidRDefault="004C52B4" w:rsidP="0057390C">
            <w:pPr>
              <w:pStyle w:val="TAH"/>
            </w:pPr>
            <w:r w:rsidRPr="00484B07">
              <w:t>Data rate (Mbps)</w:t>
            </w:r>
          </w:p>
        </w:tc>
        <w:tc>
          <w:tcPr>
            <w:tcW w:w="325" w:type="pct"/>
            <w:shd w:val="clear" w:color="000000" w:fill="E7E6E6"/>
            <w:vAlign w:val="center"/>
          </w:tcPr>
          <w:p w14:paraId="55811313" w14:textId="77777777" w:rsidR="004C52B4" w:rsidRPr="00484B07" w:rsidRDefault="004C52B4" w:rsidP="0057390C">
            <w:pPr>
              <w:pStyle w:val="TAH"/>
            </w:pPr>
            <w:r w:rsidRPr="00484B07">
              <w:t>PDB (ms)</w:t>
            </w:r>
          </w:p>
        </w:tc>
        <w:tc>
          <w:tcPr>
            <w:tcW w:w="379" w:type="pct"/>
            <w:shd w:val="clear" w:color="000000" w:fill="E7E6E6"/>
            <w:vAlign w:val="center"/>
          </w:tcPr>
          <w:p w14:paraId="53C5AF52" w14:textId="77777777" w:rsidR="004C52B4" w:rsidRPr="00484B07" w:rsidRDefault="004C52B4" w:rsidP="0057390C">
            <w:pPr>
              <w:pStyle w:val="TAH"/>
            </w:pPr>
            <w:r w:rsidRPr="00484B07">
              <w:t>Capacity (UEs/cell)</w:t>
            </w:r>
          </w:p>
        </w:tc>
        <w:tc>
          <w:tcPr>
            <w:tcW w:w="539" w:type="pct"/>
            <w:shd w:val="clear" w:color="000000" w:fill="E7E6E6"/>
            <w:vAlign w:val="center"/>
          </w:tcPr>
          <w:p w14:paraId="61E3BA73" w14:textId="77777777" w:rsidR="004C52B4" w:rsidRPr="00484B07" w:rsidRDefault="004C52B4" w:rsidP="0057390C">
            <w:pPr>
              <w:pStyle w:val="TAH"/>
            </w:pPr>
            <w:r w:rsidRPr="00484B07">
              <w:t>C1=floor (Capacity)</w:t>
            </w:r>
          </w:p>
        </w:tc>
        <w:tc>
          <w:tcPr>
            <w:tcW w:w="562" w:type="pct"/>
            <w:shd w:val="clear" w:color="000000" w:fill="E7E6E6"/>
            <w:vAlign w:val="center"/>
          </w:tcPr>
          <w:p w14:paraId="7874A990" w14:textId="77777777" w:rsidR="004C52B4" w:rsidRPr="00484B07" w:rsidRDefault="004C52B4" w:rsidP="0057390C">
            <w:pPr>
              <w:pStyle w:val="TAH"/>
            </w:pPr>
            <w:r w:rsidRPr="00484B07">
              <w:t>% of satisfied UEs when #UEs/cell =C1</w:t>
            </w:r>
          </w:p>
        </w:tc>
        <w:tc>
          <w:tcPr>
            <w:tcW w:w="414" w:type="pct"/>
            <w:shd w:val="clear" w:color="000000" w:fill="E7E6E6"/>
            <w:vAlign w:val="center"/>
          </w:tcPr>
          <w:p w14:paraId="2E99E6B6" w14:textId="77777777" w:rsidR="004C52B4" w:rsidRPr="00484B07" w:rsidRDefault="004C52B4" w:rsidP="0057390C">
            <w:pPr>
              <w:pStyle w:val="TAH"/>
            </w:pPr>
            <w:r w:rsidRPr="00484B07">
              <w:t>Notes</w:t>
            </w:r>
          </w:p>
        </w:tc>
      </w:tr>
      <w:tr w:rsidR="00935662" w:rsidRPr="00484B07" w14:paraId="30797C67" w14:textId="77777777" w:rsidTr="0057390C">
        <w:trPr>
          <w:trHeight w:val="527"/>
          <w:jc w:val="center"/>
        </w:trPr>
        <w:tc>
          <w:tcPr>
            <w:tcW w:w="443" w:type="pct"/>
            <w:shd w:val="clear" w:color="auto" w:fill="auto"/>
            <w:noWrap/>
            <w:vAlign w:val="center"/>
          </w:tcPr>
          <w:p w14:paraId="386216F5" w14:textId="77777777" w:rsidR="004C52B4" w:rsidRPr="00484B07" w:rsidRDefault="004C52B4" w:rsidP="0057390C">
            <w:pPr>
              <w:pStyle w:val="TAC"/>
              <w:rPr>
                <w:rFonts w:eastAsiaTheme="minorEastAsia"/>
                <w:lang w:eastAsia="zh-CN"/>
              </w:rPr>
            </w:pPr>
            <w:r w:rsidRPr="00484B07">
              <w:t>Source [CATT]</w:t>
            </w:r>
          </w:p>
        </w:tc>
        <w:tc>
          <w:tcPr>
            <w:tcW w:w="521" w:type="pct"/>
            <w:shd w:val="clear" w:color="auto" w:fill="auto"/>
            <w:noWrap/>
            <w:vAlign w:val="center"/>
          </w:tcPr>
          <w:p w14:paraId="26179849" w14:textId="77777777" w:rsidR="004C52B4" w:rsidRPr="00484B07" w:rsidRDefault="004C52B4" w:rsidP="0057390C">
            <w:pPr>
              <w:pStyle w:val="TAC"/>
            </w:pPr>
            <w:r w:rsidRPr="00484B07">
              <w:t>R1-2211175</w:t>
            </w:r>
          </w:p>
        </w:tc>
        <w:tc>
          <w:tcPr>
            <w:tcW w:w="505" w:type="pct"/>
            <w:shd w:val="clear" w:color="auto" w:fill="auto"/>
            <w:vAlign w:val="center"/>
          </w:tcPr>
          <w:p w14:paraId="7239F5D8" w14:textId="77777777" w:rsidR="004C52B4" w:rsidRPr="00484B07" w:rsidRDefault="004C52B4" w:rsidP="0057390C">
            <w:pPr>
              <w:pStyle w:val="TAC"/>
              <w:rPr>
                <w:rFonts w:eastAsiaTheme="minorEastAsia"/>
                <w:lang w:eastAsia="zh-CN"/>
              </w:rPr>
            </w:pPr>
            <w:r w:rsidRPr="00484B07">
              <w:rPr>
                <w:rFonts w:eastAsiaTheme="minorEastAsia"/>
                <w:lang w:eastAsia="zh-CN"/>
              </w:rPr>
              <w:t>10.1</w:t>
            </w:r>
          </w:p>
        </w:tc>
        <w:tc>
          <w:tcPr>
            <w:tcW w:w="368" w:type="pct"/>
            <w:shd w:val="clear" w:color="auto" w:fill="auto"/>
            <w:vAlign w:val="center"/>
          </w:tcPr>
          <w:p w14:paraId="34994AB1"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77D33F70" w14:textId="77777777" w:rsidR="004C52B4" w:rsidRPr="00484B07" w:rsidRDefault="004C52B4" w:rsidP="0057390C">
            <w:pPr>
              <w:pStyle w:val="TAC"/>
              <w:rPr>
                <w:rFonts w:eastAsiaTheme="minorEastAsia"/>
                <w:lang w:eastAsia="zh-CN"/>
              </w:rPr>
            </w:pPr>
            <w:r w:rsidRPr="00484B07">
              <w:rPr>
                <w:rFonts w:eastAsiaTheme="minorEastAsia"/>
                <w:lang w:eastAsia="zh-CN"/>
              </w:rPr>
              <w:t>MU-MIMO</w:t>
            </w:r>
          </w:p>
        </w:tc>
        <w:tc>
          <w:tcPr>
            <w:tcW w:w="468" w:type="pct"/>
            <w:shd w:val="clear" w:color="auto" w:fill="auto"/>
            <w:vAlign w:val="center"/>
          </w:tcPr>
          <w:p w14:paraId="7E35B567" w14:textId="77777777" w:rsidR="004C52B4" w:rsidRPr="00484B07" w:rsidRDefault="004C52B4" w:rsidP="0057390C">
            <w:pPr>
              <w:pStyle w:val="TAC"/>
              <w:rPr>
                <w:rFonts w:eastAsiaTheme="minorEastAsia"/>
                <w:lang w:eastAsia="zh-CN"/>
              </w:rPr>
            </w:pPr>
            <w:r w:rsidRPr="00484B07">
              <w:rPr>
                <w:rFonts w:eastAsiaTheme="minorEastAsia"/>
                <w:lang w:eastAsia="zh-CN"/>
              </w:rPr>
              <w:t>30</w:t>
            </w:r>
          </w:p>
        </w:tc>
        <w:tc>
          <w:tcPr>
            <w:tcW w:w="325" w:type="pct"/>
            <w:shd w:val="clear" w:color="auto" w:fill="auto"/>
            <w:vAlign w:val="center"/>
          </w:tcPr>
          <w:p w14:paraId="6D7D2B39"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379" w:type="pct"/>
            <w:shd w:val="clear" w:color="auto" w:fill="auto"/>
            <w:vAlign w:val="center"/>
          </w:tcPr>
          <w:p w14:paraId="75F01ED1" w14:textId="77777777" w:rsidR="004C52B4" w:rsidRPr="00484B07" w:rsidRDefault="004C52B4" w:rsidP="0057390C">
            <w:pPr>
              <w:pStyle w:val="TAC"/>
              <w:rPr>
                <w:rFonts w:eastAsiaTheme="minorEastAsia"/>
                <w:lang w:eastAsia="zh-CN"/>
              </w:rPr>
            </w:pPr>
            <w:r w:rsidRPr="00484B07">
              <w:rPr>
                <w:rFonts w:eastAsiaTheme="minorEastAsia"/>
                <w:lang w:eastAsia="zh-CN"/>
              </w:rPr>
              <w:t>10.9</w:t>
            </w:r>
          </w:p>
        </w:tc>
        <w:tc>
          <w:tcPr>
            <w:tcW w:w="539" w:type="pct"/>
            <w:shd w:val="clear" w:color="auto" w:fill="auto"/>
            <w:vAlign w:val="center"/>
          </w:tcPr>
          <w:p w14:paraId="17DB3489" w14:textId="77777777" w:rsidR="004C52B4" w:rsidRPr="00484B07" w:rsidRDefault="004C52B4" w:rsidP="0057390C">
            <w:pPr>
              <w:pStyle w:val="TAC"/>
              <w:rPr>
                <w:rFonts w:eastAsiaTheme="minorEastAsia"/>
                <w:lang w:eastAsia="zh-CN"/>
              </w:rPr>
            </w:pPr>
            <w:r w:rsidRPr="00484B07">
              <w:rPr>
                <w:rFonts w:eastAsiaTheme="minorEastAsia"/>
                <w:lang w:eastAsia="zh-CN"/>
              </w:rPr>
              <w:t>10</w:t>
            </w:r>
          </w:p>
        </w:tc>
        <w:tc>
          <w:tcPr>
            <w:tcW w:w="562" w:type="pct"/>
            <w:shd w:val="clear" w:color="auto" w:fill="auto"/>
            <w:vAlign w:val="center"/>
          </w:tcPr>
          <w:p w14:paraId="4F7B21F1" w14:textId="77777777" w:rsidR="004C52B4" w:rsidRPr="00484B07" w:rsidRDefault="004C52B4" w:rsidP="0057390C">
            <w:pPr>
              <w:pStyle w:val="TAC"/>
              <w:rPr>
                <w:rFonts w:eastAsiaTheme="minorEastAsia"/>
                <w:lang w:eastAsia="zh-CN"/>
              </w:rPr>
            </w:pPr>
            <w:r w:rsidRPr="00484B07">
              <w:rPr>
                <w:rFonts w:eastAsiaTheme="minorEastAsia"/>
                <w:lang w:eastAsia="zh-CN"/>
              </w:rPr>
              <w:t>90.97</w:t>
            </w:r>
            <w:r w:rsidRPr="00484B07">
              <w:rPr>
                <w:lang w:eastAsia="zh-CN"/>
              </w:rPr>
              <w:t>%</w:t>
            </w:r>
          </w:p>
        </w:tc>
        <w:tc>
          <w:tcPr>
            <w:tcW w:w="414" w:type="pct"/>
            <w:shd w:val="clear" w:color="auto" w:fill="auto"/>
            <w:noWrap/>
            <w:vAlign w:val="center"/>
          </w:tcPr>
          <w:p w14:paraId="41D200E7" w14:textId="77777777" w:rsidR="004C52B4" w:rsidRPr="00484B07" w:rsidRDefault="004C52B4" w:rsidP="0057390C">
            <w:pPr>
              <w:pStyle w:val="TAC"/>
              <w:rPr>
                <w:rFonts w:eastAsiaTheme="minorEastAsia"/>
                <w:lang w:eastAsia="zh-CN"/>
              </w:rPr>
            </w:pPr>
            <w:r w:rsidRPr="00484B07">
              <w:rPr>
                <w:rFonts w:eastAsiaTheme="minorEastAsia"/>
                <w:lang w:eastAsia="zh-CN"/>
              </w:rPr>
              <w:t>Note 1,2</w:t>
            </w:r>
          </w:p>
        </w:tc>
      </w:tr>
      <w:tr w:rsidR="00935662" w:rsidRPr="00484B07" w14:paraId="6D58A282" w14:textId="77777777" w:rsidTr="0057390C">
        <w:trPr>
          <w:trHeight w:val="527"/>
          <w:jc w:val="center"/>
        </w:trPr>
        <w:tc>
          <w:tcPr>
            <w:tcW w:w="443" w:type="pct"/>
            <w:shd w:val="clear" w:color="auto" w:fill="auto"/>
            <w:noWrap/>
            <w:vAlign w:val="center"/>
          </w:tcPr>
          <w:p w14:paraId="3FA65721" w14:textId="77777777" w:rsidR="004C52B4" w:rsidRPr="00484B07" w:rsidRDefault="004C52B4" w:rsidP="0057390C">
            <w:pPr>
              <w:pStyle w:val="TAC"/>
            </w:pPr>
            <w:r w:rsidRPr="00484B07">
              <w:t>Source [CATT]</w:t>
            </w:r>
          </w:p>
        </w:tc>
        <w:tc>
          <w:tcPr>
            <w:tcW w:w="521" w:type="pct"/>
            <w:shd w:val="clear" w:color="auto" w:fill="auto"/>
            <w:noWrap/>
            <w:vAlign w:val="center"/>
          </w:tcPr>
          <w:p w14:paraId="6B69736A" w14:textId="77777777" w:rsidR="004C52B4" w:rsidRPr="00484B07" w:rsidRDefault="004C52B4" w:rsidP="0057390C">
            <w:pPr>
              <w:pStyle w:val="TAC"/>
            </w:pPr>
            <w:r w:rsidRPr="00484B07">
              <w:t>R1-2211175</w:t>
            </w:r>
          </w:p>
        </w:tc>
        <w:tc>
          <w:tcPr>
            <w:tcW w:w="505" w:type="pct"/>
            <w:shd w:val="clear" w:color="auto" w:fill="auto"/>
            <w:vAlign w:val="center"/>
          </w:tcPr>
          <w:p w14:paraId="477D8EF6" w14:textId="77777777" w:rsidR="004C52B4" w:rsidRPr="00484B07" w:rsidRDefault="004C52B4" w:rsidP="0057390C">
            <w:pPr>
              <w:pStyle w:val="TAC"/>
            </w:pPr>
            <w:r w:rsidRPr="00484B07">
              <w:t>10.1</w:t>
            </w:r>
          </w:p>
        </w:tc>
        <w:tc>
          <w:tcPr>
            <w:tcW w:w="368" w:type="pct"/>
            <w:shd w:val="clear" w:color="auto" w:fill="auto"/>
            <w:vAlign w:val="center"/>
          </w:tcPr>
          <w:p w14:paraId="36E24B1C"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22683F8D" w14:textId="77777777" w:rsidR="004C52B4" w:rsidRPr="00484B07" w:rsidRDefault="004C52B4" w:rsidP="0057390C">
            <w:pPr>
              <w:pStyle w:val="TAC"/>
            </w:pPr>
            <w:r w:rsidRPr="00484B07">
              <w:t>SU-MIMO</w:t>
            </w:r>
          </w:p>
        </w:tc>
        <w:tc>
          <w:tcPr>
            <w:tcW w:w="468" w:type="pct"/>
            <w:shd w:val="clear" w:color="auto" w:fill="auto"/>
            <w:vAlign w:val="center"/>
          </w:tcPr>
          <w:p w14:paraId="145AB78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77405FF4"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7BAE1BA2" w14:textId="77777777" w:rsidR="004C52B4" w:rsidRPr="00484B07" w:rsidRDefault="004C52B4" w:rsidP="0057390C">
            <w:pPr>
              <w:pStyle w:val="TAC"/>
            </w:pPr>
            <w:r w:rsidRPr="00484B07">
              <w:t>3.7</w:t>
            </w:r>
          </w:p>
        </w:tc>
        <w:tc>
          <w:tcPr>
            <w:tcW w:w="539" w:type="pct"/>
            <w:shd w:val="clear" w:color="auto" w:fill="auto"/>
            <w:vAlign w:val="center"/>
          </w:tcPr>
          <w:p w14:paraId="616709C4" w14:textId="77777777" w:rsidR="004C52B4" w:rsidRPr="00484B07" w:rsidRDefault="004C52B4" w:rsidP="0057390C">
            <w:pPr>
              <w:pStyle w:val="TAC"/>
            </w:pPr>
            <w:r w:rsidRPr="00484B07">
              <w:t>3</w:t>
            </w:r>
          </w:p>
        </w:tc>
        <w:tc>
          <w:tcPr>
            <w:tcW w:w="562" w:type="pct"/>
            <w:shd w:val="clear" w:color="auto" w:fill="auto"/>
            <w:vAlign w:val="center"/>
          </w:tcPr>
          <w:p w14:paraId="48EE7E0B" w14:textId="77777777" w:rsidR="004C52B4" w:rsidRPr="00484B07" w:rsidRDefault="004C52B4" w:rsidP="0057390C">
            <w:pPr>
              <w:pStyle w:val="TAC"/>
            </w:pPr>
            <w:r w:rsidRPr="00484B07">
              <w:t>92.5%</w:t>
            </w:r>
          </w:p>
        </w:tc>
        <w:tc>
          <w:tcPr>
            <w:tcW w:w="414" w:type="pct"/>
            <w:shd w:val="clear" w:color="auto" w:fill="auto"/>
            <w:noWrap/>
            <w:vAlign w:val="center"/>
          </w:tcPr>
          <w:p w14:paraId="00663DAC" w14:textId="77777777" w:rsidR="004C52B4" w:rsidRPr="00484B07" w:rsidRDefault="004C52B4" w:rsidP="0057390C">
            <w:pPr>
              <w:pStyle w:val="TAC"/>
            </w:pPr>
            <w:r w:rsidRPr="00484B07">
              <w:t>Note 1,2</w:t>
            </w:r>
          </w:p>
        </w:tc>
      </w:tr>
      <w:tr w:rsidR="00935662" w:rsidRPr="00484B07" w14:paraId="73ABE435" w14:textId="77777777" w:rsidTr="0057390C">
        <w:trPr>
          <w:trHeight w:val="527"/>
          <w:jc w:val="center"/>
        </w:trPr>
        <w:tc>
          <w:tcPr>
            <w:tcW w:w="443" w:type="pct"/>
            <w:shd w:val="clear" w:color="auto" w:fill="auto"/>
            <w:noWrap/>
            <w:vAlign w:val="center"/>
          </w:tcPr>
          <w:p w14:paraId="7C5F49D0" w14:textId="77777777" w:rsidR="004C52B4" w:rsidRPr="00484B07" w:rsidRDefault="004C52B4" w:rsidP="0057390C">
            <w:pPr>
              <w:pStyle w:val="TAC"/>
            </w:pPr>
            <w:r w:rsidRPr="00484B07">
              <w:t>Source [CATT]</w:t>
            </w:r>
          </w:p>
        </w:tc>
        <w:tc>
          <w:tcPr>
            <w:tcW w:w="521" w:type="pct"/>
            <w:shd w:val="clear" w:color="auto" w:fill="auto"/>
            <w:noWrap/>
            <w:vAlign w:val="center"/>
          </w:tcPr>
          <w:p w14:paraId="6E9FB110" w14:textId="77777777" w:rsidR="004C52B4" w:rsidRPr="00484B07" w:rsidRDefault="004C52B4" w:rsidP="0057390C">
            <w:pPr>
              <w:pStyle w:val="TAC"/>
            </w:pPr>
            <w:r w:rsidRPr="00484B07">
              <w:t>R1-2211175</w:t>
            </w:r>
          </w:p>
        </w:tc>
        <w:tc>
          <w:tcPr>
            <w:tcW w:w="505" w:type="pct"/>
            <w:shd w:val="clear" w:color="auto" w:fill="auto"/>
            <w:vAlign w:val="center"/>
          </w:tcPr>
          <w:p w14:paraId="7F58A06E" w14:textId="77777777" w:rsidR="004C52B4" w:rsidRPr="00484B07" w:rsidRDefault="004C52B4" w:rsidP="0057390C">
            <w:pPr>
              <w:pStyle w:val="TAC"/>
            </w:pPr>
            <w:r w:rsidRPr="00484B07">
              <w:t>10.1</w:t>
            </w:r>
          </w:p>
        </w:tc>
        <w:tc>
          <w:tcPr>
            <w:tcW w:w="368" w:type="pct"/>
            <w:shd w:val="clear" w:color="auto" w:fill="auto"/>
            <w:vAlign w:val="center"/>
          </w:tcPr>
          <w:p w14:paraId="060F9247" w14:textId="77777777" w:rsidR="004C52B4" w:rsidRPr="00484B07" w:rsidRDefault="004C52B4" w:rsidP="0057390C">
            <w:pPr>
              <w:pStyle w:val="TAC"/>
            </w:pPr>
            <w:r w:rsidRPr="00484B07">
              <w:rPr>
                <w:rFonts w:eastAsiaTheme="minorEastAsia"/>
                <w:lang w:eastAsia="zh-CN"/>
              </w:rPr>
              <w:t>DDDSU</w:t>
            </w:r>
          </w:p>
        </w:tc>
        <w:tc>
          <w:tcPr>
            <w:tcW w:w="476" w:type="pct"/>
            <w:shd w:val="clear" w:color="auto" w:fill="auto"/>
            <w:vAlign w:val="center"/>
          </w:tcPr>
          <w:p w14:paraId="1E6B5A14" w14:textId="77777777" w:rsidR="004C52B4" w:rsidRPr="00484B07" w:rsidRDefault="004C52B4" w:rsidP="0057390C">
            <w:pPr>
              <w:pStyle w:val="TAC"/>
            </w:pPr>
            <w:r w:rsidRPr="00484B07">
              <w:t>MU-MIMO</w:t>
            </w:r>
          </w:p>
        </w:tc>
        <w:tc>
          <w:tcPr>
            <w:tcW w:w="468" w:type="pct"/>
            <w:shd w:val="clear" w:color="auto" w:fill="auto"/>
            <w:vAlign w:val="center"/>
          </w:tcPr>
          <w:p w14:paraId="176B7228"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007278D"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7D84F67B" w14:textId="77777777" w:rsidR="004C52B4" w:rsidRPr="00484B07" w:rsidRDefault="004C52B4" w:rsidP="0057390C">
            <w:pPr>
              <w:pStyle w:val="TAC"/>
            </w:pPr>
            <w:r w:rsidRPr="00484B07">
              <w:rPr>
                <w:rFonts w:eastAsiaTheme="minorEastAsia"/>
                <w:lang w:eastAsia="zh-CN"/>
              </w:rPr>
              <w:t>11.5</w:t>
            </w:r>
          </w:p>
        </w:tc>
        <w:tc>
          <w:tcPr>
            <w:tcW w:w="539" w:type="pct"/>
            <w:shd w:val="clear" w:color="auto" w:fill="auto"/>
            <w:vAlign w:val="center"/>
          </w:tcPr>
          <w:p w14:paraId="70F0B79B" w14:textId="77777777" w:rsidR="004C52B4" w:rsidRPr="00484B07" w:rsidRDefault="004C52B4" w:rsidP="0057390C">
            <w:pPr>
              <w:pStyle w:val="TAC"/>
            </w:pPr>
            <w:r w:rsidRPr="00484B07">
              <w:t>11</w:t>
            </w:r>
          </w:p>
        </w:tc>
        <w:tc>
          <w:tcPr>
            <w:tcW w:w="562" w:type="pct"/>
            <w:shd w:val="clear" w:color="auto" w:fill="auto"/>
            <w:vAlign w:val="center"/>
          </w:tcPr>
          <w:p w14:paraId="5DC096F0" w14:textId="77777777" w:rsidR="004C52B4" w:rsidRPr="00484B07" w:rsidRDefault="004C52B4" w:rsidP="0057390C">
            <w:pPr>
              <w:pStyle w:val="TAC"/>
            </w:pPr>
            <w:r w:rsidRPr="00484B07">
              <w:rPr>
                <w:rFonts w:eastAsiaTheme="minorEastAsia"/>
                <w:lang w:eastAsia="zh-CN"/>
              </w:rPr>
              <w:t>95.83%</w:t>
            </w:r>
          </w:p>
        </w:tc>
        <w:tc>
          <w:tcPr>
            <w:tcW w:w="414" w:type="pct"/>
            <w:shd w:val="clear" w:color="auto" w:fill="auto"/>
            <w:noWrap/>
            <w:vAlign w:val="center"/>
          </w:tcPr>
          <w:p w14:paraId="406B691A" w14:textId="77777777" w:rsidR="004C52B4" w:rsidRPr="00484B07" w:rsidRDefault="004C52B4" w:rsidP="0057390C">
            <w:pPr>
              <w:pStyle w:val="TAC"/>
            </w:pPr>
            <w:r w:rsidRPr="00484B07">
              <w:t>Note 1,3</w:t>
            </w:r>
          </w:p>
        </w:tc>
      </w:tr>
      <w:tr w:rsidR="00935662" w:rsidRPr="00484B07" w14:paraId="78E6EF78" w14:textId="77777777" w:rsidTr="0057390C">
        <w:trPr>
          <w:trHeight w:val="527"/>
          <w:jc w:val="center"/>
        </w:trPr>
        <w:tc>
          <w:tcPr>
            <w:tcW w:w="443" w:type="pct"/>
            <w:shd w:val="clear" w:color="auto" w:fill="auto"/>
            <w:noWrap/>
            <w:vAlign w:val="center"/>
          </w:tcPr>
          <w:p w14:paraId="245EB653" w14:textId="77777777" w:rsidR="004C52B4" w:rsidRPr="00484B07" w:rsidRDefault="004C52B4" w:rsidP="0057390C">
            <w:pPr>
              <w:pStyle w:val="TAC"/>
            </w:pPr>
            <w:r w:rsidRPr="00484B07">
              <w:t>Source [CATT]</w:t>
            </w:r>
          </w:p>
        </w:tc>
        <w:tc>
          <w:tcPr>
            <w:tcW w:w="521" w:type="pct"/>
            <w:shd w:val="clear" w:color="auto" w:fill="auto"/>
            <w:noWrap/>
            <w:vAlign w:val="center"/>
          </w:tcPr>
          <w:p w14:paraId="6085455F" w14:textId="77777777" w:rsidR="004C52B4" w:rsidRPr="00484B07" w:rsidRDefault="004C52B4" w:rsidP="0057390C">
            <w:pPr>
              <w:pStyle w:val="TAC"/>
            </w:pPr>
            <w:r w:rsidRPr="00484B07">
              <w:t>R1-2211175</w:t>
            </w:r>
          </w:p>
        </w:tc>
        <w:tc>
          <w:tcPr>
            <w:tcW w:w="505" w:type="pct"/>
            <w:shd w:val="clear" w:color="auto" w:fill="auto"/>
            <w:vAlign w:val="center"/>
          </w:tcPr>
          <w:p w14:paraId="73C348B1" w14:textId="77777777" w:rsidR="004C52B4" w:rsidRPr="00484B07" w:rsidRDefault="004C52B4" w:rsidP="0057390C">
            <w:pPr>
              <w:pStyle w:val="TAC"/>
            </w:pPr>
            <w:r w:rsidRPr="00484B07">
              <w:t>10.1</w:t>
            </w:r>
          </w:p>
        </w:tc>
        <w:tc>
          <w:tcPr>
            <w:tcW w:w="368" w:type="pct"/>
            <w:shd w:val="clear" w:color="auto" w:fill="auto"/>
            <w:vAlign w:val="center"/>
          </w:tcPr>
          <w:p w14:paraId="25C89FD2"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CA7F5F6" w14:textId="77777777" w:rsidR="004C52B4" w:rsidRPr="00484B07" w:rsidRDefault="004C52B4" w:rsidP="0057390C">
            <w:pPr>
              <w:pStyle w:val="TAC"/>
            </w:pPr>
            <w:r w:rsidRPr="00484B07">
              <w:t>SU-MIMO</w:t>
            </w:r>
          </w:p>
        </w:tc>
        <w:tc>
          <w:tcPr>
            <w:tcW w:w="468" w:type="pct"/>
            <w:shd w:val="clear" w:color="auto" w:fill="auto"/>
            <w:vAlign w:val="center"/>
          </w:tcPr>
          <w:p w14:paraId="72939A75"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23996E45"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502818F8" w14:textId="77777777" w:rsidR="004C52B4" w:rsidRPr="00484B07" w:rsidRDefault="004C52B4" w:rsidP="0057390C">
            <w:pPr>
              <w:pStyle w:val="TAC"/>
            </w:pPr>
            <w:r w:rsidRPr="00484B07">
              <w:rPr>
                <w:rFonts w:eastAsiaTheme="minorEastAsia"/>
                <w:lang w:eastAsia="zh-CN"/>
              </w:rPr>
              <w:t>5.8</w:t>
            </w:r>
          </w:p>
        </w:tc>
        <w:tc>
          <w:tcPr>
            <w:tcW w:w="539" w:type="pct"/>
            <w:shd w:val="clear" w:color="auto" w:fill="auto"/>
            <w:vAlign w:val="center"/>
          </w:tcPr>
          <w:p w14:paraId="2D52BC02" w14:textId="77777777" w:rsidR="004C52B4" w:rsidRPr="00484B07" w:rsidRDefault="004C52B4" w:rsidP="0057390C">
            <w:pPr>
              <w:pStyle w:val="TAC"/>
            </w:pPr>
            <w:r w:rsidRPr="00484B07">
              <w:t>5</w:t>
            </w:r>
          </w:p>
        </w:tc>
        <w:tc>
          <w:tcPr>
            <w:tcW w:w="562" w:type="pct"/>
            <w:shd w:val="clear" w:color="auto" w:fill="auto"/>
            <w:vAlign w:val="center"/>
          </w:tcPr>
          <w:p w14:paraId="5A03715E" w14:textId="77777777" w:rsidR="004C52B4" w:rsidRPr="00484B07" w:rsidRDefault="004C52B4" w:rsidP="0057390C">
            <w:pPr>
              <w:pStyle w:val="TAC"/>
            </w:pPr>
            <w:r w:rsidRPr="00484B07">
              <w:rPr>
                <w:rFonts w:eastAsiaTheme="minorEastAsia"/>
                <w:lang w:eastAsia="zh-CN"/>
              </w:rPr>
              <w:t>96.7%</w:t>
            </w:r>
          </w:p>
        </w:tc>
        <w:tc>
          <w:tcPr>
            <w:tcW w:w="414" w:type="pct"/>
            <w:shd w:val="clear" w:color="auto" w:fill="auto"/>
            <w:noWrap/>
            <w:vAlign w:val="center"/>
          </w:tcPr>
          <w:p w14:paraId="5120F86B" w14:textId="77777777" w:rsidR="004C52B4" w:rsidRPr="00484B07" w:rsidRDefault="004C52B4" w:rsidP="0057390C">
            <w:pPr>
              <w:pStyle w:val="TAC"/>
            </w:pPr>
            <w:r w:rsidRPr="00484B07">
              <w:t>Note 1,3</w:t>
            </w:r>
          </w:p>
        </w:tc>
      </w:tr>
      <w:tr w:rsidR="00935662" w:rsidRPr="00484B07" w14:paraId="2389B547" w14:textId="77777777" w:rsidTr="0057390C">
        <w:trPr>
          <w:trHeight w:val="527"/>
          <w:jc w:val="center"/>
        </w:trPr>
        <w:tc>
          <w:tcPr>
            <w:tcW w:w="443" w:type="pct"/>
            <w:shd w:val="clear" w:color="auto" w:fill="auto"/>
            <w:noWrap/>
            <w:vAlign w:val="center"/>
          </w:tcPr>
          <w:p w14:paraId="4E7DBD30" w14:textId="77777777" w:rsidR="004C52B4" w:rsidRPr="00484B07" w:rsidRDefault="004C52B4" w:rsidP="0057390C">
            <w:pPr>
              <w:pStyle w:val="TAC"/>
            </w:pPr>
            <w:r w:rsidRPr="00484B07">
              <w:t>Source [CATT]</w:t>
            </w:r>
          </w:p>
        </w:tc>
        <w:tc>
          <w:tcPr>
            <w:tcW w:w="521" w:type="pct"/>
            <w:shd w:val="clear" w:color="auto" w:fill="auto"/>
            <w:noWrap/>
            <w:vAlign w:val="center"/>
          </w:tcPr>
          <w:p w14:paraId="48CFB82C" w14:textId="77777777" w:rsidR="004C52B4" w:rsidRPr="00484B07" w:rsidRDefault="004C52B4" w:rsidP="0057390C">
            <w:pPr>
              <w:pStyle w:val="TAC"/>
            </w:pPr>
            <w:r w:rsidRPr="00484B07">
              <w:t>R1-2211175</w:t>
            </w:r>
          </w:p>
        </w:tc>
        <w:tc>
          <w:tcPr>
            <w:tcW w:w="505" w:type="pct"/>
            <w:shd w:val="clear" w:color="auto" w:fill="auto"/>
            <w:vAlign w:val="center"/>
          </w:tcPr>
          <w:p w14:paraId="63D952BD" w14:textId="77777777" w:rsidR="004C52B4" w:rsidRPr="00484B07" w:rsidRDefault="004C52B4" w:rsidP="0057390C">
            <w:pPr>
              <w:pStyle w:val="TAC"/>
            </w:pPr>
            <w:r w:rsidRPr="00484B07">
              <w:t>10.2*</w:t>
            </w:r>
          </w:p>
        </w:tc>
        <w:tc>
          <w:tcPr>
            <w:tcW w:w="368" w:type="pct"/>
            <w:shd w:val="clear" w:color="auto" w:fill="auto"/>
            <w:vAlign w:val="center"/>
          </w:tcPr>
          <w:p w14:paraId="234805F0"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D188388" w14:textId="77777777" w:rsidR="004C52B4" w:rsidRPr="00484B07" w:rsidRDefault="004C52B4" w:rsidP="0057390C">
            <w:pPr>
              <w:pStyle w:val="TAC"/>
            </w:pPr>
            <w:r w:rsidRPr="00484B07">
              <w:t>MU-MIMO</w:t>
            </w:r>
          </w:p>
        </w:tc>
        <w:tc>
          <w:tcPr>
            <w:tcW w:w="468" w:type="pct"/>
            <w:shd w:val="clear" w:color="auto" w:fill="auto"/>
            <w:vAlign w:val="center"/>
          </w:tcPr>
          <w:p w14:paraId="507ACCDA"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21195E0"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47AF5B36" w14:textId="77777777" w:rsidR="004C52B4" w:rsidRPr="00484B07" w:rsidRDefault="004C52B4" w:rsidP="0057390C">
            <w:pPr>
              <w:pStyle w:val="TAC"/>
            </w:pPr>
            <w:r w:rsidRPr="00484B07">
              <w:rPr>
                <w:rFonts w:eastAsiaTheme="minorEastAsia"/>
                <w:lang w:eastAsia="zh-CN"/>
              </w:rPr>
              <w:t>16</w:t>
            </w:r>
          </w:p>
        </w:tc>
        <w:tc>
          <w:tcPr>
            <w:tcW w:w="539" w:type="pct"/>
            <w:shd w:val="clear" w:color="auto" w:fill="auto"/>
            <w:vAlign w:val="center"/>
          </w:tcPr>
          <w:p w14:paraId="2D4B003C" w14:textId="77777777" w:rsidR="004C52B4" w:rsidRPr="00484B07" w:rsidRDefault="004C52B4" w:rsidP="0057390C">
            <w:pPr>
              <w:pStyle w:val="TAC"/>
            </w:pPr>
            <w:r w:rsidRPr="00484B07">
              <w:rPr>
                <w:rFonts w:eastAsiaTheme="minorEastAsia"/>
                <w:lang w:eastAsia="zh-CN"/>
              </w:rPr>
              <w:t>16</w:t>
            </w:r>
          </w:p>
        </w:tc>
        <w:tc>
          <w:tcPr>
            <w:tcW w:w="562" w:type="pct"/>
            <w:shd w:val="clear" w:color="auto" w:fill="auto"/>
            <w:vAlign w:val="center"/>
          </w:tcPr>
          <w:p w14:paraId="3154BA91" w14:textId="77777777" w:rsidR="004C52B4" w:rsidRPr="00484B07" w:rsidRDefault="004C52B4" w:rsidP="0057390C">
            <w:pPr>
              <w:pStyle w:val="TAC"/>
            </w:pPr>
            <w:r w:rsidRPr="00484B07">
              <w:rPr>
                <w:rFonts w:eastAsiaTheme="minorEastAsia"/>
                <w:lang w:eastAsia="zh-CN"/>
              </w:rPr>
              <w:t>95%</w:t>
            </w:r>
          </w:p>
        </w:tc>
        <w:tc>
          <w:tcPr>
            <w:tcW w:w="414" w:type="pct"/>
            <w:shd w:val="clear" w:color="auto" w:fill="auto"/>
            <w:noWrap/>
            <w:vAlign w:val="center"/>
          </w:tcPr>
          <w:p w14:paraId="1A860C11" w14:textId="77777777" w:rsidR="004C52B4" w:rsidRPr="00484B07" w:rsidRDefault="004C52B4" w:rsidP="0057390C">
            <w:pPr>
              <w:pStyle w:val="TAC"/>
            </w:pPr>
            <w:r w:rsidRPr="00484B07">
              <w:t>Note 1</w:t>
            </w:r>
          </w:p>
        </w:tc>
      </w:tr>
      <w:tr w:rsidR="00935662" w:rsidRPr="00484B07" w14:paraId="0C7DE555" w14:textId="77777777" w:rsidTr="0057390C">
        <w:trPr>
          <w:trHeight w:val="527"/>
          <w:jc w:val="center"/>
        </w:trPr>
        <w:tc>
          <w:tcPr>
            <w:tcW w:w="443" w:type="pct"/>
            <w:shd w:val="clear" w:color="auto" w:fill="auto"/>
            <w:noWrap/>
            <w:vAlign w:val="center"/>
          </w:tcPr>
          <w:p w14:paraId="74FC3B1C" w14:textId="77777777" w:rsidR="004C52B4" w:rsidRPr="00484B07" w:rsidRDefault="004C52B4" w:rsidP="0057390C">
            <w:pPr>
              <w:pStyle w:val="TAC"/>
            </w:pPr>
            <w:r w:rsidRPr="00484B07">
              <w:t>Source [CATT]</w:t>
            </w:r>
          </w:p>
        </w:tc>
        <w:tc>
          <w:tcPr>
            <w:tcW w:w="521" w:type="pct"/>
            <w:shd w:val="clear" w:color="auto" w:fill="auto"/>
            <w:noWrap/>
            <w:vAlign w:val="center"/>
          </w:tcPr>
          <w:p w14:paraId="0B74849B" w14:textId="77777777" w:rsidR="004C52B4" w:rsidRPr="00484B07" w:rsidRDefault="004C52B4" w:rsidP="0057390C">
            <w:pPr>
              <w:pStyle w:val="TAC"/>
            </w:pPr>
            <w:r w:rsidRPr="00484B07">
              <w:t>R1-2211175</w:t>
            </w:r>
          </w:p>
        </w:tc>
        <w:tc>
          <w:tcPr>
            <w:tcW w:w="505" w:type="pct"/>
            <w:shd w:val="clear" w:color="auto" w:fill="auto"/>
            <w:vAlign w:val="center"/>
          </w:tcPr>
          <w:p w14:paraId="100FE349" w14:textId="77777777" w:rsidR="004C52B4" w:rsidRPr="00484B07" w:rsidRDefault="004C52B4" w:rsidP="0057390C">
            <w:pPr>
              <w:pStyle w:val="TAC"/>
            </w:pPr>
            <w:r w:rsidRPr="00484B07">
              <w:t>10.2**</w:t>
            </w:r>
          </w:p>
        </w:tc>
        <w:tc>
          <w:tcPr>
            <w:tcW w:w="368" w:type="pct"/>
            <w:shd w:val="clear" w:color="auto" w:fill="auto"/>
            <w:vAlign w:val="center"/>
          </w:tcPr>
          <w:p w14:paraId="4C8F2B1B"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2B757E81" w14:textId="77777777" w:rsidR="004C52B4" w:rsidRPr="00484B07" w:rsidRDefault="004C52B4" w:rsidP="0057390C">
            <w:pPr>
              <w:pStyle w:val="TAC"/>
            </w:pPr>
            <w:r w:rsidRPr="00484B07">
              <w:t>MU-MIMO</w:t>
            </w:r>
          </w:p>
        </w:tc>
        <w:tc>
          <w:tcPr>
            <w:tcW w:w="468" w:type="pct"/>
            <w:shd w:val="clear" w:color="auto" w:fill="auto"/>
            <w:vAlign w:val="center"/>
          </w:tcPr>
          <w:p w14:paraId="5582F095"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B54562E"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0D7AD238" w14:textId="77777777" w:rsidR="004C52B4" w:rsidRPr="00484B07" w:rsidRDefault="004C52B4" w:rsidP="0057390C">
            <w:pPr>
              <w:pStyle w:val="TAC"/>
            </w:pPr>
            <w:r w:rsidRPr="00484B07">
              <w:rPr>
                <w:rFonts w:eastAsiaTheme="minorEastAsia"/>
                <w:lang w:eastAsia="zh-CN"/>
              </w:rPr>
              <w:t>20</w:t>
            </w:r>
          </w:p>
        </w:tc>
        <w:tc>
          <w:tcPr>
            <w:tcW w:w="539" w:type="pct"/>
            <w:shd w:val="clear" w:color="auto" w:fill="auto"/>
            <w:vAlign w:val="center"/>
          </w:tcPr>
          <w:p w14:paraId="3BDF67F7" w14:textId="77777777" w:rsidR="004C52B4" w:rsidRPr="00484B07" w:rsidRDefault="004C52B4" w:rsidP="0057390C">
            <w:pPr>
              <w:pStyle w:val="TAC"/>
            </w:pPr>
            <w:r w:rsidRPr="00484B07">
              <w:rPr>
                <w:rFonts w:eastAsiaTheme="minorEastAsia"/>
                <w:lang w:eastAsia="zh-CN"/>
              </w:rPr>
              <w:t>20</w:t>
            </w:r>
          </w:p>
        </w:tc>
        <w:tc>
          <w:tcPr>
            <w:tcW w:w="562" w:type="pct"/>
            <w:shd w:val="clear" w:color="auto" w:fill="auto"/>
            <w:vAlign w:val="center"/>
          </w:tcPr>
          <w:p w14:paraId="04A43C5C" w14:textId="77777777" w:rsidR="004C52B4" w:rsidRPr="00484B07" w:rsidRDefault="004C52B4" w:rsidP="0057390C">
            <w:pPr>
              <w:pStyle w:val="TAC"/>
            </w:pPr>
            <w:r w:rsidRPr="00484B07">
              <w:rPr>
                <w:rFonts w:eastAsiaTheme="minorEastAsia"/>
                <w:lang w:eastAsia="zh-CN"/>
              </w:rPr>
              <w:t>92</w:t>
            </w:r>
            <w:r w:rsidRPr="00484B07">
              <w:rPr>
                <w:lang w:eastAsia="zh-CN"/>
              </w:rPr>
              <w:t>%</w:t>
            </w:r>
          </w:p>
        </w:tc>
        <w:tc>
          <w:tcPr>
            <w:tcW w:w="414" w:type="pct"/>
            <w:shd w:val="clear" w:color="auto" w:fill="auto"/>
            <w:noWrap/>
            <w:vAlign w:val="center"/>
          </w:tcPr>
          <w:p w14:paraId="2BAC4FCB" w14:textId="77777777" w:rsidR="004C52B4" w:rsidRPr="00484B07" w:rsidRDefault="004C52B4" w:rsidP="0057390C">
            <w:pPr>
              <w:pStyle w:val="TAC"/>
            </w:pPr>
            <w:r w:rsidRPr="00484B07">
              <w:t>Note 1</w:t>
            </w:r>
          </w:p>
        </w:tc>
      </w:tr>
      <w:tr w:rsidR="00935662" w:rsidRPr="00484B07" w14:paraId="46F7DDA3" w14:textId="77777777" w:rsidTr="0057390C">
        <w:trPr>
          <w:trHeight w:val="527"/>
          <w:jc w:val="center"/>
        </w:trPr>
        <w:tc>
          <w:tcPr>
            <w:tcW w:w="443" w:type="pct"/>
            <w:shd w:val="clear" w:color="auto" w:fill="auto"/>
            <w:noWrap/>
            <w:vAlign w:val="center"/>
          </w:tcPr>
          <w:p w14:paraId="54D3A566" w14:textId="77777777" w:rsidR="004C52B4" w:rsidRPr="00484B07" w:rsidRDefault="004C52B4" w:rsidP="0057390C">
            <w:pPr>
              <w:pStyle w:val="TAC"/>
            </w:pPr>
            <w:r w:rsidRPr="00484B07">
              <w:t>Source [CATT]</w:t>
            </w:r>
          </w:p>
        </w:tc>
        <w:tc>
          <w:tcPr>
            <w:tcW w:w="521" w:type="pct"/>
            <w:shd w:val="clear" w:color="auto" w:fill="auto"/>
            <w:noWrap/>
            <w:vAlign w:val="center"/>
          </w:tcPr>
          <w:p w14:paraId="567D2ABF" w14:textId="77777777" w:rsidR="004C52B4" w:rsidRPr="00484B07" w:rsidRDefault="004C52B4" w:rsidP="0057390C">
            <w:pPr>
              <w:pStyle w:val="TAC"/>
            </w:pPr>
            <w:r w:rsidRPr="00484B07">
              <w:t>R1-2211175</w:t>
            </w:r>
          </w:p>
        </w:tc>
        <w:tc>
          <w:tcPr>
            <w:tcW w:w="505" w:type="pct"/>
            <w:shd w:val="clear" w:color="auto" w:fill="auto"/>
            <w:vAlign w:val="center"/>
          </w:tcPr>
          <w:p w14:paraId="1ADDC26C" w14:textId="77777777" w:rsidR="004C52B4" w:rsidRPr="00484B07" w:rsidRDefault="004C52B4" w:rsidP="0057390C">
            <w:pPr>
              <w:pStyle w:val="TAC"/>
            </w:pPr>
            <w:r w:rsidRPr="00484B07">
              <w:t>10.2***</w:t>
            </w:r>
          </w:p>
        </w:tc>
        <w:tc>
          <w:tcPr>
            <w:tcW w:w="368" w:type="pct"/>
            <w:shd w:val="clear" w:color="auto" w:fill="auto"/>
            <w:vAlign w:val="center"/>
          </w:tcPr>
          <w:p w14:paraId="48786554"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4DD414EB" w14:textId="77777777" w:rsidR="004C52B4" w:rsidRPr="00484B07" w:rsidRDefault="004C52B4" w:rsidP="0057390C">
            <w:pPr>
              <w:pStyle w:val="TAC"/>
            </w:pPr>
            <w:r w:rsidRPr="00484B07">
              <w:t>MU-MIMO</w:t>
            </w:r>
          </w:p>
        </w:tc>
        <w:tc>
          <w:tcPr>
            <w:tcW w:w="468" w:type="pct"/>
            <w:shd w:val="clear" w:color="auto" w:fill="auto"/>
            <w:vAlign w:val="center"/>
          </w:tcPr>
          <w:p w14:paraId="5C334732"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363F4279"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33E5F8B8" w14:textId="77777777" w:rsidR="004C52B4" w:rsidRPr="00484B07" w:rsidRDefault="004C52B4" w:rsidP="0057390C">
            <w:pPr>
              <w:pStyle w:val="TAC"/>
            </w:pPr>
            <w:r w:rsidRPr="00484B07">
              <w:rPr>
                <w:rFonts w:eastAsiaTheme="minorEastAsia"/>
                <w:lang w:eastAsia="zh-CN"/>
              </w:rPr>
              <w:t>20</w:t>
            </w:r>
          </w:p>
        </w:tc>
        <w:tc>
          <w:tcPr>
            <w:tcW w:w="539" w:type="pct"/>
            <w:shd w:val="clear" w:color="auto" w:fill="auto"/>
            <w:vAlign w:val="center"/>
          </w:tcPr>
          <w:p w14:paraId="18837FBE" w14:textId="77777777" w:rsidR="004C52B4" w:rsidRPr="00484B07" w:rsidRDefault="004C52B4" w:rsidP="0057390C">
            <w:pPr>
              <w:pStyle w:val="TAC"/>
            </w:pPr>
            <w:r w:rsidRPr="00484B07">
              <w:rPr>
                <w:rFonts w:eastAsiaTheme="minorEastAsia"/>
                <w:lang w:eastAsia="zh-CN"/>
              </w:rPr>
              <w:t>20</w:t>
            </w:r>
          </w:p>
        </w:tc>
        <w:tc>
          <w:tcPr>
            <w:tcW w:w="562" w:type="pct"/>
            <w:shd w:val="clear" w:color="auto" w:fill="auto"/>
            <w:vAlign w:val="center"/>
          </w:tcPr>
          <w:p w14:paraId="07C847C9" w14:textId="77777777" w:rsidR="004C52B4" w:rsidRPr="00484B07" w:rsidRDefault="004C52B4" w:rsidP="0057390C">
            <w:pPr>
              <w:pStyle w:val="TAC"/>
            </w:pPr>
            <w:r w:rsidRPr="00484B07">
              <w:t>91%</w:t>
            </w:r>
          </w:p>
        </w:tc>
        <w:tc>
          <w:tcPr>
            <w:tcW w:w="414" w:type="pct"/>
            <w:shd w:val="clear" w:color="auto" w:fill="auto"/>
            <w:noWrap/>
            <w:vAlign w:val="center"/>
          </w:tcPr>
          <w:p w14:paraId="2976A07E" w14:textId="77777777" w:rsidR="004C52B4" w:rsidRPr="00484B07" w:rsidRDefault="004C52B4" w:rsidP="0057390C">
            <w:pPr>
              <w:pStyle w:val="TAC"/>
            </w:pPr>
            <w:r w:rsidRPr="00484B07">
              <w:t>Note 1</w:t>
            </w:r>
          </w:p>
        </w:tc>
      </w:tr>
      <w:tr w:rsidR="00935662" w:rsidRPr="00484B07" w14:paraId="0906DF67" w14:textId="77777777" w:rsidTr="0057390C">
        <w:trPr>
          <w:trHeight w:val="527"/>
          <w:jc w:val="center"/>
        </w:trPr>
        <w:tc>
          <w:tcPr>
            <w:tcW w:w="443" w:type="pct"/>
            <w:shd w:val="clear" w:color="auto" w:fill="auto"/>
            <w:noWrap/>
            <w:vAlign w:val="center"/>
          </w:tcPr>
          <w:p w14:paraId="2DFE8437" w14:textId="77777777" w:rsidR="004C52B4" w:rsidRPr="00484B07" w:rsidRDefault="004C52B4" w:rsidP="0057390C">
            <w:pPr>
              <w:pStyle w:val="TAC"/>
            </w:pPr>
            <w:r w:rsidRPr="00484B07">
              <w:t>Source [CATT]</w:t>
            </w:r>
          </w:p>
        </w:tc>
        <w:tc>
          <w:tcPr>
            <w:tcW w:w="521" w:type="pct"/>
            <w:shd w:val="clear" w:color="auto" w:fill="auto"/>
            <w:noWrap/>
            <w:vAlign w:val="center"/>
          </w:tcPr>
          <w:p w14:paraId="18230F32" w14:textId="77777777" w:rsidR="004C52B4" w:rsidRPr="00484B07" w:rsidRDefault="004C52B4" w:rsidP="0057390C">
            <w:pPr>
              <w:pStyle w:val="TAC"/>
            </w:pPr>
            <w:r w:rsidRPr="00484B07">
              <w:t>R1-2211175</w:t>
            </w:r>
          </w:p>
        </w:tc>
        <w:tc>
          <w:tcPr>
            <w:tcW w:w="505" w:type="pct"/>
            <w:shd w:val="clear" w:color="auto" w:fill="auto"/>
            <w:vAlign w:val="center"/>
          </w:tcPr>
          <w:p w14:paraId="140AA325" w14:textId="77777777" w:rsidR="004C52B4" w:rsidRPr="00484B07" w:rsidRDefault="004C52B4" w:rsidP="0057390C">
            <w:pPr>
              <w:pStyle w:val="TAC"/>
            </w:pPr>
            <w:r w:rsidRPr="00484B07">
              <w:t>10.2**</w:t>
            </w:r>
          </w:p>
        </w:tc>
        <w:tc>
          <w:tcPr>
            <w:tcW w:w="368" w:type="pct"/>
            <w:shd w:val="clear" w:color="auto" w:fill="auto"/>
            <w:vAlign w:val="center"/>
          </w:tcPr>
          <w:p w14:paraId="77217BD5"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5A989FD3" w14:textId="77777777" w:rsidR="004C52B4" w:rsidRPr="00484B07" w:rsidRDefault="004C52B4" w:rsidP="0057390C">
            <w:pPr>
              <w:pStyle w:val="TAC"/>
            </w:pPr>
            <w:r w:rsidRPr="00484B07">
              <w:t>SU-MIMO</w:t>
            </w:r>
          </w:p>
        </w:tc>
        <w:tc>
          <w:tcPr>
            <w:tcW w:w="468" w:type="pct"/>
            <w:shd w:val="clear" w:color="auto" w:fill="auto"/>
            <w:vAlign w:val="center"/>
          </w:tcPr>
          <w:p w14:paraId="2C384ED3"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0734C115"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0DE00099" w14:textId="77777777" w:rsidR="004C52B4" w:rsidRPr="00484B07" w:rsidRDefault="004C52B4" w:rsidP="0057390C">
            <w:pPr>
              <w:pStyle w:val="TAC"/>
            </w:pPr>
            <w:r w:rsidRPr="00484B07">
              <w:t>7.3</w:t>
            </w:r>
          </w:p>
        </w:tc>
        <w:tc>
          <w:tcPr>
            <w:tcW w:w="539" w:type="pct"/>
            <w:shd w:val="clear" w:color="auto" w:fill="auto"/>
            <w:vAlign w:val="center"/>
          </w:tcPr>
          <w:p w14:paraId="6583A95F" w14:textId="77777777" w:rsidR="004C52B4" w:rsidRPr="00484B07" w:rsidRDefault="004C52B4" w:rsidP="0057390C">
            <w:pPr>
              <w:pStyle w:val="TAC"/>
            </w:pPr>
            <w:r w:rsidRPr="00484B07">
              <w:t>7</w:t>
            </w:r>
          </w:p>
        </w:tc>
        <w:tc>
          <w:tcPr>
            <w:tcW w:w="562" w:type="pct"/>
            <w:shd w:val="clear" w:color="auto" w:fill="auto"/>
            <w:vAlign w:val="center"/>
          </w:tcPr>
          <w:p w14:paraId="07059FC5" w14:textId="77777777" w:rsidR="004C52B4" w:rsidRPr="00484B07" w:rsidRDefault="004C52B4" w:rsidP="0057390C">
            <w:pPr>
              <w:pStyle w:val="TAC"/>
            </w:pPr>
            <w:r w:rsidRPr="00484B07">
              <w:t>91.3%</w:t>
            </w:r>
          </w:p>
        </w:tc>
        <w:tc>
          <w:tcPr>
            <w:tcW w:w="414" w:type="pct"/>
            <w:shd w:val="clear" w:color="auto" w:fill="auto"/>
            <w:noWrap/>
            <w:vAlign w:val="center"/>
          </w:tcPr>
          <w:p w14:paraId="7DCEFE83" w14:textId="77777777" w:rsidR="004C52B4" w:rsidRPr="00484B07" w:rsidRDefault="004C52B4" w:rsidP="0057390C">
            <w:pPr>
              <w:pStyle w:val="TAC"/>
            </w:pPr>
            <w:r w:rsidRPr="00484B07">
              <w:t>Note 1</w:t>
            </w:r>
          </w:p>
        </w:tc>
      </w:tr>
      <w:tr w:rsidR="00935662" w:rsidRPr="00484B07" w14:paraId="68AA68C9" w14:textId="77777777" w:rsidTr="0057390C">
        <w:trPr>
          <w:trHeight w:val="527"/>
          <w:jc w:val="center"/>
        </w:trPr>
        <w:tc>
          <w:tcPr>
            <w:tcW w:w="443" w:type="pct"/>
            <w:shd w:val="clear" w:color="auto" w:fill="auto"/>
            <w:noWrap/>
            <w:vAlign w:val="center"/>
          </w:tcPr>
          <w:p w14:paraId="67B536FA" w14:textId="77777777" w:rsidR="004C52B4" w:rsidRPr="00484B07" w:rsidRDefault="004C52B4" w:rsidP="0057390C">
            <w:pPr>
              <w:pStyle w:val="TAC"/>
            </w:pPr>
            <w:r w:rsidRPr="00484B07">
              <w:t>Source [CATT]</w:t>
            </w:r>
          </w:p>
        </w:tc>
        <w:tc>
          <w:tcPr>
            <w:tcW w:w="521" w:type="pct"/>
            <w:shd w:val="clear" w:color="auto" w:fill="auto"/>
            <w:noWrap/>
            <w:vAlign w:val="center"/>
          </w:tcPr>
          <w:p w14:paraId="2E0AF661" w14:textId="77777777" w:rsidR="004C52B4" w:rsidRPr="00484B07" w:rsidRDefault="004C52B4" w:rsidP="0057390C">
            <w:pPr>
              <w:pStyle w:val="TAC"/>
            </w:pPr>
            <w:r w:rsidRPr="00484B07">
              <w:t>R1-2211175</w:t>
            </w:r>
          </w:p>
        </w:tc>
        <w:tc>
          <w:tcPr>
            <w:tcW w:w="505" w:type="pct"/>
            <w:shd w:val="clear" w:color="auto" w:fill="auto"/>
            <w:vAlign w:val="center"/>
          </w:tcPr>
          <w:p w14:paraId="759AADBE" w14:textId="77777777" w:rsidR="004C52B4" w:rsidRPr="00484B07" w:rsidRDefault="004C52B4" w:rsidP="0057390C">
            <w:pPr>
              <w:pStyle w:val="TAC"/>
            </w:pPr>
            <w:r w:rsidRPr="00484B07">
              <w:t>10.2***</w:t>
            </w:r>
          </w:p>
        </w:tc>
        <w:tc>
          <w:tcPr>
            <w:tcW w:w="368" w:type="pct"/>
            <w:shd w:val="clear" w:color="auto" w:fill="auto"/>
            <w:vAlign w:val="center"/>
          </w:tcPr>
          <w:p w14:paraId="4A084F4E"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3BD731C9" w14:textId="77777777" w:rsidR="004C52B4" w:rsidRPr="00484B07" w:rsidRDefault="004C52B4" w:rsidP="0057390C">
            <w:pPr>
              <w:pStyle w:val="TAC"/>
            </w:pPr>
            <w:r w:rsidRPr="00484B07">
              <w:t>SU-MIMO</w:t>
            </w:r>
          </w:p>
        </w:tc>
        <w:tc>
          <w:tcPr>
            <w:tcW w:w="468" w:type="pct"/>
            <w:shd w:val="clear" w:color="auto" w:fill="auto"/>
            <w:vAlign w:val="center"/>
          </w:tcPr>
          <w:p w14:paraId="499DCCA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45C1EED3"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3BF3F6A9" w14:textId="77777777" w:rsidR="004C52B4" w:rsidRPr="00484B07" w:rsidRDefault="004C52B4" w:rsidP="0057390C">
            <w:pPr>
              <w:pStyle w:val="TAC"/>
            </w:pPr>
            <w:r w:rsidRPr="00484B07">
              <w:t>11.8</w:t>
            </w:r>
          </w:p>
        </w:tc>
        <w:tc>
          <w:tcPr>
            <w:tcW w:w="539" w:type="pct"/>
            <w:shd w:val="clear" w:color="auto" w:fill="auto"/>
            <w:vAlign w:val="center"/>
          </w:tcPr>
          <w:p w14:paraId="194A7B5A" w14:textId="77777777" w:rsidR="004C52B4" w:rsidRPr="00484B07" w:rsidRDefault="004C52B4" w:rsidP="0057390C">
            <w:pPr>
              <w:pStyle w:val="TAC"/>
            </w:pPr>
            <w:r w:rsidRPr="00484B07">
              <w:t>11</w:t>
            </w:r>
          </w:p>
        </w:tc>
        <w:tc>
          <w:tcPr>
            <w:tcW w:w="562" w:type="pct"/>
            <w:shd w:val="clear" w:color="auto" w:fill="auto"/>
            <w:vAlign w:val="center"/>
          </w:tcPr>
          <w:p w14:paraId="596AE9E2" w14:textId="77777777" w:rsidR="004C52B4" w:rsidRPr="00484B07" w:rsidRDefault="004C52B4" w:rsidP="0057390C">
            <w:pPr>
              <w:pStyle w:val="TAC"/>
            </w:pPr>
            <w:r w:rsidRPr="00484B07">
              <w:t>98.3%</w:t>
            </w:r>
          </w:p>
        </w:tc>
        <w:tc>
          <w:tcPr>
            <w:tcW w:w="414" w:type="pct"/>
            <w:shd w:val="clear" w:color="auto" w:fill="auto"/>
            <w:noWrap/>
            <w:vAlign w:val="center"/>
          </w:tcPr>
          <w:p w14:paraId="759B7A29" w14:textId="77777777" w:rsidR="004C52B4" w:rsidRPr="00484B07" w:rsidRDefault="004C52B4" w:rsidP="0057390C">
            <w:pPr>
              <w:pStyle w:val="TAC"/>
            </w:pPr>
            <w:r w:rsidRPr="00484B07">
              <w:t>Note 1</w:t>
            </w:r>
          </w:p>
        </w:tc>
      </w:tr>
      <w:tr w:rsidR="00935662" w:rsidRPr="00484B07" w14:paraId="075F7235" w14:textId="77777777" w:rsidTr="0057390C">
        <w:trPr>
          <w:trHeight w:val="527"/>
          <w:jc w:val="center"/>
        </w:trPr>
        <w:tc>
          <w:tcPr>
            <w:tcW w:w="443" w:type="pct"/>
            <w:shd w:val="clear" w:color="auto" w:fill="auto"/>
            <w:noWrap/>
            <w:vAlign w:val="center"/>
          </w:tcPr>
          <w:p w14:paraId="6C82C474" w14:textId="77777777" w:rsidR="004C52B4" w:rsidRPr="00484B07" w:rsidRDefault="004C52B4" w:rsidP="0057390C">
            <w:pPr>
              <w:pStyle w:val="TAC"/>
            </w:pPr>
            <w:r w:rsidRPr="00484B07">
              <w:t>Source [CATT]</w:t>
            </w:r>
          </w:p>
        </w:tc>
        <w:tc>
          <w:tcPr>
            <w:tcW w:w="521" w:type="pct"/>
            <w:shd w:val="clear" w:color="auto" w:fill="auto"/>
            <w:noWrap/>
            <w:vAlign w:val="center"/>
          </w:tcPr>
          <w:p w14:paraId="6FB78362" w14:textId="77777777" w:rsidR="004C52B4" w:rsidRPr="00484B07" w:rsidRDefault="004C52B4" w:rsidP="0057390C">
            <w:pPr>
              <w:pStyle w:val="TAC"/>
            </w:pPr>
            <w:r w:rsidRPr="00484B07">
              <w:t>R1-2211175</w:t>
            </w:r>
          </w:p>
        </w:tc>
        <w:tc>
          <w:tcPr>
            <w:tcW w:w="505" w:type="pct"/>
            <w:shd w:val="clear" w:color="auto" w:fill="auto"/>
            <w:vAlign w:val="center"/>
          </w:tcPr>
          <w:p w14:paraId="6E384082" w14:textId="77777777" w:rsidR="004C52B4" w:rsidRPr="00484B07" w:rsidRDefault="004C52B4" w:rsidP="0057390C">
            <w:pPr>
              <w:pStyle w:val="TAC"/>
            </w:pPr>
            <w:r w:rsidRPr="00484B07">
              <w:t>10.2****</w:t>
            </w:r>
          </w:p>
        </w:tc>
        <w:tc>
          <w:tcPr>
            <w:tcW w:w="368" w:type="pct"/>
            <w:shd w:val="clear" w:color="auto" w:fill="auto"/>
            <w:vAlign w:val="center"/>
          </w:tcPr>
          <w:p w14:paraId="7F0FA971" w14:textId="77777777" w:rsidR="004C52B4" w:rsidRPr="00484B07" w:rsidRDefault="004C52B4" w:rsidP="0057390C">
            <w:pPr>
              <w:pStyle w:val="TAC"/>
              <w:rPr>
                <w:rFonts w:eastAsiaTheme="minorEastAsia"/>
                <w:lang w:eastAsia="zh-CN"/>
              </w:rPr>
            </w:pPr>
            <w:r w:rsidRPr="00484B07">
              <w:rPr>
                <w:rFonts w:eastAsiaTheme="minorEastAsia"/>
                <w:lang w:eastAsia="zh-CN"/>
              </w:rPr>
              <w:t>DDDSU</w:t>
            </w:r>
          </w:p>
        </w:tc>
        <w:tc>
          <w:tcPr>
            <w:tcW w:w="476" w:type="pct"/>
            <w:shd w:val="clear" w:color="auto" w:fill="auto"/>
            <w:vAlign w:val="center"/>
          </w:tcPr>
          <w:p w14:paraId="16E45BC0" w14:textId="77777777" w:rsidR="004C52B4" w:rsidRPr="00484B07" w:rsidRDefault="004C52B4" w:rsidP="0057390C">
            <w:pPr>
              <w:pStyle w:val="TAC"/>
            </w:pPr>
            <w:r w:rsidRPr="00484B07">
              <w:t>SU-MIMO</w:t>
            </w:r>
          </w:p>
        </w:tc>
        <w:tc>
          <w:tcPr>
            <w:tcW w:w="468" w:type="pct"/>
            <w:shd w:val="clear" w:color="auto" w:fill="auto"/>
            <w:vAlign w:val="center"/>
          </w:tcPr>
          <w:p w14:paraId="51A0866D" w14:textId="77777777" w:rsidR="004C52B4" w:rsidRPr="00484B07" w:rsidRDefault="004C52B4" w:rsidP="0057390C">
            <w:pPr>
              <w:pStyle w:val="TAC"/>
            </w:pPr>
            <w:r w:rsidRPr="00484B07">
              <w:rPr>
                <w:rFonts w:eastAsiaTheme="minorEastAsia"/>
                <w:lang w:eastAsia="zh-CN"/>
              </w:rPr>
              <w:t>30</w:t>
            </w:r>
          </w:p>
        </w:tc>
        <w:tc>
          <w:tcPr>
            <w:tcW w:w="325" w:type="pct"/>
            <w:shd w:val="clear" w:color="auto" w:fill="auto"/>
            <w:vAlign w:val="center"/>
          </w:tcPr>
          <w:p w14:paraId="1651EDD9" w14:textId="77777777" w:rsidR="004C52B4" w:rsidRPr="00484B07" w:rsidRDefault="004C52B4" w:rsidP="0057390C">
            <w:pPr>
              <w:pStyle w:val="TAC"/>
            </w:pPr>
            <w:r w:rsidRPr="00484B07">
              <w:rPr>
                <w:rFonts w:eastAsiaTheme="minorEastAsia"/>
                <w:lang w:eastAsia="zh-CN"/>
              </w:rPr>
              <w:t>10</w:t>
            </w:r>
          </w:p>
        </w:tc>
        <w:tc>
          <w:tcPr>
            <w:tcW w:w="379" w:type="pct"/>
            <w:shd w:val="clear" w:color="auto" w:fill="auto"/>
            <w:vAlign w:val="center"/>
          </w:tcPr>
          <w:p w14:paraId="601E6709" w14:textId="77777777" w:rsidR="004C52B4" w:rsidRPr="00484B07" w:rsidRDefault="004C52B4" w:rsidP="0057390C">
            <w:pPr>
              <w:pStyle w:val="TAC"/>
            </w:pPr>
            <w:r w:rsidRPr="00484B07">
              <w:rPr>
                <w:rFonts w:eastAsiaTheme="minorEastAsia"/>
                <w:lang w:eastAsia="zh-CN"/>
              </w:rPr>
              <w:t>11.3</w:t>
            </w:r>
          </w:p>
        </w:tc>
        <w:tc>
          <w:tcPr>
            <w:tcW w:w="539" w:type="pct"/>
            <w:shd w:val="clear" w:color="auto" w:fill="auto"/>
            <w:vAlign w:val="center"/>
          </w:tcPr>
          <w:p w14:paraId="0963AFDF" w14:textId="77777777" w:rsidR="004C52B4" w:rsidRPr="00484B07" w:rsidRDefault="004C52B4" w:rsidP="0057390C">
            <w:pPr>
              <w:pStyle w:val="TAC"/>
            </w:pPr>
            <w:r w:rsidRPr="00484B07">
              <w:t>11</w:t>
            </w:r>
          </w:p>
        </w:tc>
        <w:tc>
          <w:tcPr>
            <w:tcW w:w="562" w:type="pct"/>
            <w:shd w:val="clear" w:color="auto" w:fill="auto"/>
            <w:vAlign w:val="center"/>
          </w:tcPr>
          <w:p w14:paraId="505EAB31" w14:textId="77777777" w:rsidR="004C52B4" w:rsidRPr="00484B07" w:rsidRDefault="004C52B4" w:rsidP="0057390C">
            <w:pPr>
              <w:pStyle w:val="TAC"/>
            </w:pPr>
            <w:r w:rsidRPr="00484B07">
              <w:rPr>
                <w:rFonts w:eastAsiaTheme="minorEastAsia"/>
                <w:lang w:eastAsia="zh-CN"/>
              </w:rPr>
              <w:t>94.4%</w:t>
            </w:r>
          </w:p>
        </w:tc>
        <w:tc>
          <w:tcPr>
            <w:tcW w:w="414" w:type="pct"/>
            <w:shd w:val="clear" w:color="auto" w:fill="auto"/>
            <w:noWrap/>
            <w:vAlign w:val="center"/>
          </w:tcPr>
          <w:p w14:paraId="5ADA64F2" w14:textId="77777777" w:rsidR="004C52B4" w:rsidRPr="00484B07" w:rsidRDefault="004C52B4" w:rsidP="0057390C">
            <w:pPr>
              <w:pStyle w:val="TAC"/>
            </w:pPr>
            <w:r w:rsidRPr="00484B07">
              <w:t>Note 1</w:t>
            </w:r>
          </w:p>
        </w:tc>
      </w:tr>
      <w:tr w:rsidR="004C52B4" w:rsidRPr="00484B07" w14:paraId="65516CE6" w14:textId="77777777" w:rsidTr="0057390C">
        <w:trPr>
          <w:trHeight w:val="283"/>
          <w:jc w:val="center"/>
        </w:trPr>
        <w:tc>
          <w:tcPr>
            <w:tcW w:w="5000" w:type="pct"/>
            <w:gridSpan w:val="11"/>
            <w:shd w:val="clear" w:color="auto" w:fill="auto"/>
            <w:noWrap/>
          </w:tcPr>
          <w:p w14:paraId="73AD0A02" w14:textId="657A1D9A" w:rsidR="004C52B4" w:rsidRPr="00484B07" w:rsidRDefault="004C52B4" w:rsidP="00201498">
            <w:pPr>
              <w:pStyle w:val="TAN"/>
            </w:pPr>
            <w:r w:rsidRPr="00484B07">
              <w:t>N</w:t>
            </w:r>
            <w:r w:rsidR="007534FE" w:rsidRPr="00484B07">
              <w:t>OTE</w:t>
            </w:r>
            <w:r w:rsidRPr="00484B07">
              <w:t xml:space="preserve"> 1:</w:t>
            </w:r>
            <w:r w:rsidRPr="00484B07">
              <w:tab/>
              <w:t>BS antenna parameters: 32TxRUs, (M, N, P, Mg, Ng; Mp, Np) = (4,4,2,1,1:4,4)</w:t>
            </w:r>
          </w:p>
          <w:p w14:paraId="5065D5C1" w14:textId="3318995D" w:rsidR="004C52B4" w:rsidRPr="00484B07" w:rsidRDefault="004C52B4" w:rsidP="00201498">
            <w:pPr>
              <w:pStyle w:val="TAN"/>
            </w:pPr>
            <w:r w:rsidRPr="00484B07">
              <w:t>N</w:t>
            </w:r>
            <w:r w:rsidR="007534FE" w:rsidRPr="00484B07">
              <w:t>OTE</w:t>
            </w:r>
            <w:r w:rsidRPr="00484B07">
              <w:t xml:space="preserve"> 2:</w:t>
            </w:r>
            <w:r w:rsidRPr="00484B07">
              <w:tab/>
              <w:t>C-DRX configuration (16,12,4)</w:t>
            </w:r>
          </w:p>
          <w:p w14:paraId="6DC61DA9" w14:textId="64FAE4A1" w:rsidR="004C52B4" w:rsidRPr="00484B07" w:rsidRDefault="004C52B4" w:rsidP="00201498">
            <w:pPr>
              <w:pStyle w:val="TAN"/>
            </w:pPr>
            <w:r w:rsidRPr="00484B07">
              <w:t>N</w:t>
            </w:r>
            <w:r w:rsidR="007534FE" w:rsidRPr="00484B07">
              <w:t>OTE</w:t>
            </w:r>
            <w:r w:rsidRPr="00484B07">
              <w:t xml:space="preserve"> 3:</w:t>
            </w:r>
            <w:r w:rsidRPr="00484B07">
              <w:tab/>
              <w:t>UE always on</w:t>
            </w:r>
          </w:p>
          <w:p w14:paraId="646CC059" w14:textId="58EAF94D" w:rsidR="004C52B4" w:rsidRPr="00484B07" w:rsidRDefault="004C52B4" w:rsidP="00201498">
            <w:pPr>
              <w:pStyle w:val="TAN"/>
            </w:pPr>
            <w:r w:rsidRPr="00484B07">
              <w:t>*</w:t>
            </w:r>
            <w:r w:rsidRPr="00484B07">
              <w:tab/>
              <w:t>2 frames playout delay</w:t>
            </w:r>
          </w:p>
          <w:p w14:paraId="3B1BFC29" w14:textId="487C057A" w:rsidR="004C52B4" w:rsidRPr="00484B07" w:rsidRDefault="004C52B4" w:rsidP="00201498">
            <w:pPr>
              <w:pStyle w:val="TAN"/>
            </w:pPr>
            <w:r w:rsidRPr="00484B07">
              <w:t>**</w:t>
            </w:r>
            <w:r w:rsidRPr="00484B07">
              <w:tab/>
              <w:t>3 frames playout delay</w:t>
            </w:r>
          </w:p>
          <w:p w14:paraId="3BA584F7" w14:textId="639E3C4B" w:rsidR="004C52B4" w:rsidRPr="00484B07" w:rsidRDefault="004C52B4" w:rsidP="00201498">
            <w:pPr>
              <w:pStyle w:val="TAN"/>
            </w:pPr>
            <w:r w:rsidRPr="00484B07">
              <w:t>***</w:t>
            </w:r>
            <w:r w:rsidRPr="00484B07">
              <w:tab/>
              <w:t>4 frames playout delay</w:t>
            </w:r>
          </w:p>
          <w:p w14:paraId="57EAC9ED" w14:textId="1E23EF40" w:rsidR="004C52B4" w:rsidRPr="00484B07" w:rsidRDefault="004C52B4" w:rsidP="00201498">
            <w:pPr>
              <w:pStyle w:val="TAN"/>
            </w:pPr>
            <w:r w:rsidRPr="00484B07">
              <w:t>****</w:t>
            </w:r>
            <w:r w:rsidRPr="00484B07">
              <w:tab/>
              <w:t>mixed playout delay {3, 4}</w:t>
            </w:r>
          </w:p>
        </w:tc>
      </w:tr>
    </w:tbl>
    <w:p w14:paraId="7FCBB1A8" w14:textId="77777777" w:rsidR="004C52B4" w:rsidRPr="00484B07" w:rsidRDefault="004C52B4" w:rsidP="004C52B4"/>
    <w:p w14:paraId="446B6EC5" w14:textId="4FF5493F" w:rsidR="004C52B4" w:rsidRDefault="004C52B4" w:rsidP="004C52B4">
      <w:r w:rsidRPr="00484B07">
        <w:t>Based on the evaluation results in Table B.1.10-1 the following observations can be made</w:t>
      </w:r>
      <w:r w:rsidR="00850A92" w:rsidRPr="00484B07">
        <w:t>:</w:t>
      </w:r>
    </w:p>
    <w:p w14:paraId="05F54C68" w14:textId="77777777" w:rsidR="00843747" w:rsidRDefault="00843747" w:rsidP="00843747">
      <w:pPr>
        <w:pStyle w:val="B1"/>
      </w:pPr>
      <w:r>
        <w:t>-</w:t>
      </w:r>
      <w:r>
        <w:tab/>
        <w:t>For FR1, DL, InH, with 100MHz bandwidth for VR/AR single-stream traffic model, 30Mbps, 10ms PDB, 60 FPS, with MU-MIMO and 32TxRU, C-DRX configuration (16,12,4), it is observed from Source [CATT] that the capacity is increased from 10.9 UEs per cell with grant scheduling to 16/20/20 UEs per cell with XR-specific playoutDelayForMediaStartup scheme with 2/3/4 frames playout delay, respectively (capacity gains are 47%/83%/83%).</w:t>
      </w:r>
    </w:p>
    <w:p w14:paraId="2E80F538" w14:textId="77777777" w:rsidR="00843747" w:rsidRDefault="00843747" w:rsidP="00843747">
      <w:pPr>
        <w:pStyle w:val="B1"/>
      </w:pPr>
      <w:r>
        <w:t>-</w:t>
      </w:r>
      <w:r>
        <w:tab/>
        <w:t>For FR1, DL, InH, with 100MHz bandwidth for VR/AR single-stream traffic model, 30Mbps, 10ms PDB, 60 FPS, with MU-MIMO and 32TxRU, UE always on, it is observed from Source [CATT] that the capacity is increased from 11.5 UEs per cell with grant scheduling to 16/20/20 UEs per cell with XR-specific playoutDelayForMediaStartup scheme with 2/3/4 frames playout delay, respectively (capacity gains are 39%/74%/74%).</w:t>
      </w:r>
    </w:p>
    <w:p w14:paraId="244C2B1B" w14:textId="77777777" w:rsidR="00843747" w:rsidRDefault="00843747" w:rsidP="00843747">
      <w:pPr>
        <w:pStyle w:val="B1"/>
      </w:pPr>
      <w:r>
        <w:t>-</w:t>
      </w:r>
      <w:r>
        <w:tab/>
        <w:t>For FR1, DL, InH, with 100MHz bandwidth for VR/AR single-stream traffic model, 30Mbps, 10ms PDB, 60 FPS, with SU-MIMO and 32TxRU, C-DRX configuration (16,12,4), it is observed from Source [CATT] that the capacity is increased from 3.7 UEs per cell with grant scheduling to 7.3/11.8/11.3 UEs per cell with XR-specific playoutDelayForMediaStartup scheme with 3/4 and mixed {3,4} frames playout delay, respectively (capacity gains are 97%/219%/205%).</w:t>
      </w:r>
    </w:p>
    <w:p w14:paraId="1007D007" w14:textId="191E6268" w:rsidR="00843747" w:rsidRPr="00484B07" w:rsidRDefault="00843747" w:rsidP="00843747">
      <w:pPr>
        <w:pStyle w:val="B1"/>
      </w:pPr>
      <w:r>
        <w:t>-</w:t>
      </w:r>
      <w:r>
        <w:tab/>
        <w:t>For FR1, DL, InH, with 100MHz bandwidth for VR/AR single-stream traffic model, 30Mbps, 10ms PDB, 60 FPS, with SU-MIMO and 32TxRU, UE always on, it is observed from Source [CATT] that the capacity is increased from 5.8 UEs per cell with grant scheduling to 7.3/11.8/11.3 UEs per cell with XR-specific playoutDelayForMediaStartup scheme with 3/4 and mixed {3,4} frames playout delay, respectively (capacity gains are 26%/103%/95%).</w:t>
      </w:r>
    </w:p>
    <w:p w14:paraId="05A5D08B" w14:textId="77777777" w:rsidR="00787C80" w:rsidRPr="00484B07" w:rsidRDefault="00787C80" w:rsidP="00AE5BEF">
      <w:pPr>
        <w:pStyle w:val="Heading1"/>
        <w:rPr>
          <w:lang w:eastAsia="zh-CN"/>
        </w:rPr>
      </w:pPr>
      <w:bookmarkStart w:id="79" w:name="_Toc131415154"/>
      <w:r w:rsidRPr="00484B07">
        <w:rPr>
          <w:lang w:eastAsia="zh-CN"/>
        </w:rPr>
        <w:t>B.2</w:t>
      </w:r>
      <w:r w:rsidRPr="00484B07">
        <w:rPr>
          <w:lang w:eastAsia="zh-CN"/>
        </w:rPr>
        <w:tab/>
        <w:t>Power saving performance evaluation results</w:t>
      </w:r>
      <w:bookmarkEnd w:id="79"/>
    </w:p>
    <w:p w14:paraId="4EEFBF6F" w14:textId="77777777" w:rsidR="00787C80" w:rsidRPr="00484B07" w:rsidRDefault="00787C80" w:rsidP="00AE5BEF">
      <w:pPr>
        <w:pStyle w:val="Heading2"/>
        <w:rPr>
          <w:lang w:eastAsia="zh-CN"/>
        </w:rPr>
      </w:pPr>
      <w:bookmarkStart w:id="80" w:name="_Toc131415155"/>
      <w:r w:rsidRPr="00484B07">
        <w:rPr>
          <w:lang w:eastAsia="zh-CN"/>
        </w:rPr>
        <w:t>B.2.1</w:t>
      </w:r>
      <w:r w:rsidRPr="00484B07">
        <w:rPr>
          <w:lang w:eastAsia="zh-CN"/>
        </w:rPr>
        <w:tab/>
        <w:t>Enhanced CDRX for semi-static periodicity alignment</w:t>
      </w:r>
      <w:bookmarkEnd w:id="80"/>
    </w:p>
    <w:p w14:paraId="541E9373" w14:textId="77777777" w:rsidR="00787C80" w:rsidRPr="00484B07" w:rsidRDefault="00787C80" w:rsidP="00787C80">
      <w:r w:rsidRPr="00484B07">
        <w:t>This clause captures evaluation results for enhanced CDRX based on semi-static periodicity alignment between CDRX and XR traffic. The following evaluations were provided by companies:</w:t>
      </w:r>
    </w:p>
    <w:p w14:paraId="340B848F" w14:textId="77777777" w:rsidR="00787C80" w:rsidRPr="00484B07" w:rsidRDefault="00787C80" w:rsidP="00787C80">
      <w:pPr>
        <w:pStyle w:val="B1"/>
      </w:pPr>
      <w:r w:rsidRPr="00484B07">
        <w:t>-</w:t>
      </w:r>
      <w:r w:rsidRPr="00484B07">
        <w:tab/>
        <w:t>Ericsson and Intel evaluated configuring shifts for the start offset of CDRX On Duration and a number of DRX cycles after which the shifts should be added.</w:t>
      </w:r>
    </w:p>
    <w:p w14:paraId="75C7BA3E" w14:textId="77777777" w:rsidR="009A744E" w:rsidRPr="00484B07" w:rsidRDefault="00787C80" w:rsidP="00787C80">
      <w:pPr>
        <w:pStyle w:val="B1"/>
      </w:pPr>
      <w:r w:rsidRPr="00484B07">
        <w:t>-</w:t>
      </w:r>
      <w:r w:rsidRPr="00484B07">
        <w:tab/>
        <w:t>Huawei evaluated configuring multiple start offsets for multiple On Durations within each CDRX cycle to align with multiple XR data arrivals.</w:t>
      </w:r>
    </w:p>
    <w:p w14:paraId="52B79341" w14:textId="77777777" w:rsidR="009A744E" w:rsidRPr="00484B07" w:rsidRDefault="00787C80" w:rsidP="00787C80">
      <w:pPr>
        <w:pStyle w:val="B1"/>
      </w:pPr>
      <w:r w:rsidRPr="00484B07">
        <w:t>-</w:t>
      </w:r>
      <w:r w:rsidRPr="00484B07">
        <w:tab/>
        <w:t>vivo evaluated multiple DRX configurations with different drx-StartOffset values.</w:t>
      </w:r>
    </w:p>
    <w:p w14:paraId="4F95502E" w14:textId="6798FB61" w:rsidR="00787C80" w:rsidRPr="00484B07" w:rsidRDefault="00787C80" w:rsidP="00787C80">
      <w:pPr>
        <w:pStyle w:val="B1"/>
      </w:pPr>
      <w:r w:rsidRPr="00484B07">
        <w:t>-</w:t>
      </w:r>
      <w:r w:rsidRPr="00484B07">
        <w:tab/>
        <w:t>vivo evaluated one DRX cycle can contain multiple DRX On Durations based on single DRX configuration.</w:t>
      </w:r>
    </w:p>
    <w:p w14:paraId="2E31CACE" w14:textId="77777777" w:rsidR="00787C80" w:rsidRPr="00484B07" w:rsidRDefault="00787C80" w:rsidP="00787C80">
      <w:pPr>
        <w:pStyle w:val="B1"/>
      </w:pPr>
      <w:r w:rsidRPr="00484B07">
        <w:t>-</w:t>
      </w:r>
      <w:r w:rsidRPr="00484B07">
        <w:tab/>
        <w:t>Ericsson, vivo, OPPO, CATT, Intel, ZTE and Nokia evaluated the CDRX cycle pattern with multiple cycle values (e.g., {16ms, 17ms, 17ms} for 60fps XR video).</w:t>
      </w:r>
    </w:p>
    <w:p w14:paraId="0557FB8E" w14:textId="77777777" w:rsidR="009A744E" w:rsidRPr="00484B07" w:rsidRDefault="00787C80" w:rsidP="00787C80">
      <w:pPr>
        <w:pStyle w:val="B1"/>
      </w:pPr>
      <w:r w:rsidRPr="00484B07">
        <w:t>-</w:t>
      </w:r>
      <w:r w:rsidRPr="00484B07">
        <w:tab/>
        <w:t>ZTE, MediaTek and Qualcomm evaluated uniform non-integer number CDRX cycles with quantization operations in DRX formulas.</w:t>
      </w:r>
    </w:p>
    <w:p w14:paraId="32E0240C" w14:textId="1B5A3946" w:rsidR="00787C80" w:rsidRPr="00484B07" w:rsidRDefault="00787C80" w:rsidP="00787C80">
      <w:pPr>
        <w:pStyle w:val="B1"/>
      </w:pPr>
      <w:r w:rsidRPr="00484B07">
        <w:t>-</w:t>
      </w:r>
      <w:r w:rsidRPr="00484B07">
        <w:tab/>
        <w:t>ZTE evaluated multiple CDRX configurations with staggered offsets to align with multiple XR data arrivals.</w:t>
      </w:r>
    </w:p>
    <w:p w14:paraId="5BD3C237" w14:textId="7AE8B7A8" w:rsidR="00787C80" w:rsidRPr="00484B07" w:rsidRDefault="00787C80" w:rsidP="002B3AA7">
      <w:pPr>
        <w:pStyle w:val="NO"/>
      </w:pPr>
      <w:r w:rsidRPr="00484B07">
        <w:t>NOTE:</w:t>
      </w:r>
      <w:r w:rsidRPr="00484B07">
        <w:tab/>
        <w:t xml:space="preserve">For enhanced CDRX with semi-static periodicity alignment, different companies used different notations (e.g., </w:t>
      </w:r>
      <w:r w:rsidR="001A6159">
        <w:t>"</w:t>
      </w:r>
      <w:r w:rsidRPr="00484B07">
        <w:t>Matched CDRX</w:t>
      </w:r>
      <w:r w:rsidR="001A6159">
        <w:t>"</w:t>
      </w:r>
      <w:r w:rsidRPr="00484B07">
        <w:t xml:space="preserve">, </w:t>
      </w:r>
      <w:r w:rsidR="001A6159">
        <w:t>"</w:t>
      </w:r>
      <w:r w:rsidRPr="00484B07">
        <w:t>eCDRX</w:t>
      </w:r>
      <w:r w:rsidR="001A6159">
        <w:t>"</w:t>
      </w:r>
      <w:r w:rsidRPr="00484B07">
        <w:t xml:space="preserve">, </w:t>
      </w:r>
      <w:r w:rsidR="001A6159">
        <w:t>"</w:t>
      </w:r>
      <w:r w:rsidRPr="00484B07">
        <w:t>Enhanced C-DRX</w:t>
      </w:r>
      <w:r w:rsidR="001A6159">
        <w:t>"</w:t>
      </w:r>
      <w:r w:rsidRPr="00484B07">
        <w:t>) to refer to their specific method to achieve periodicity alignment. There was no attempt to align notation.</w:t>
      </w:r>
    </w:p>
    <w:p w14:paraId="5EA76D87" w14:textId="77777777" w:rsidR="00787C80" w:rsidRPr="00484B07" w:rsidRDefault="00787C80" w:rsidP="00787C80">
      <w:pPr>
        <w:pStyle w:val="TH"/>
      </w:pPr>
      <w:r w:rsidRPr="00484B07">
        <w:t>Table B.2.1-1: FR1, DL+UL, DU, VR30</w:t>
      </w:r>
    </w:p>
    <w:tbl>
      <w:tblPr>
        <w:tblW w:w="5000" w:type="pct"/>
        <w:tblLayout w:type="fixed"/>
        <w:tblLook w:val="04A0" w:firstRow="1" w:lastRow="0" w:firstColumn="1" w:lastColumn="0" w:noHBand="0" w:noVBand="1"/>
      </w:tblPr>
      <w:tblGrid>
        <w:gridCol w:w="493"/>
        <w:gridCol w:w="480"/>
        <w:gridCol w:w="641"/>
        <w:gridCol w:w="703"/>
        <w:gridCol w:w="499"/>
        <w:gridCol w:w="478"/>
        <w:gridCol w:w="470"/>
        <w:gridCol w:w="426"/>
        <w:gridCol w:w="426"/>
        <w:gridCol w:w="595"/>
        <w:gridCol w:w="639"/>
        <w:gridCol w:w="649"/>
        <w:gridCol w:w="597"/>
        <w:gridCol w:w="599"/>
        <w:gridCol w:w="599"/>
        <w:gridCol w:w="599"/>
        <w:gridCol w:w="738"/>
      </w:tblGrid>
      <w:tr w:rsidR="00935662" w:rsidRPr="00484B07" w14:paraId="790EA9F7"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000000" w:fill="E7E6E6"/>
            <w:vAlign w:val="center"/>
          </w:tcPr>
          <w:p w14:paraId="5821AE08"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1F1E4884"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67D0C119"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365" w:type="pct"/>
            <w:tcBorders>
              <w:top w:val="single" w:sz="4" w:space="0" w:color="auto"/>
              <w:left w:val="nil"/>
              <w:bottom w:val="single" w:sz="4" w:space="0" w:color="auto"/>
              <w:right w:val="single" w:sz="4" w:space="0" w:color="auto"/>
            </w:tcBorders>
            <w:shd w:val="clear" w:color="000000" w:fill="E7E6E6"/>
            <w:vAlign w:val="center"/>
          </w:tcPr>
          <w:p w14:paraId="4E8CD16B"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259" w:type="pct"/>
            <w:tcBorders>
              <w:top w:val="single" w:sz="4" w:space="0" w:color="auto"/>
              <w:left w:val="nil"/>
              <w:bottom w:val="single" w:sz="4" w:space="0" w:color="auto"/>
              <w:right w:val="single" w:sz="4" w:space="0" w:color="auto"/>
            </w:tcBorders>
            <w:shd w:val="clear" w:color="000000" w:fill="E7E6E6"/>
            <w:vAlign w:val="center"/>
          </w:tcPr>
          <w:p w14:paraId="0B4AE0F2"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48" w:type="pct"/>
            <w:tcBorders>
              <w:top w:val="single" w:sz="4" w:space="0" w:color="auto"/>
              <w:left w:val="nil"/>
              <w:bottom w:val="single" w:sz="4" w:space="0" w:color="auto"/>
              <w:right w:val="single" w:sz="4" w:space="0" w:color="auto"/>
            </w:tcBorders>
            <w:shd w:val="clear" w:color="000000" w:fill="E7E6E6"/>
            <w:vAlign w:val="center"/>
          </w:tcPr>
          <w:p w14:paraId="52A46D0B"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44" w:type="pct"/>
            <w:tcBorders>
              <w:top w:val="single" w:sz="4" w:space="0" w:color="auto"/>
              <w:left w:val="nil"/>
              <w:bottom w:val="single" w:sz="4" w:space="0" w:color="auto"/>
              <w:right w:val="single" w:sz="4" w:space="0" w:color="auto"/>
            </w:tcBorders>
            <w:shd w:val="clear" w:color="000000" w:fill="E7E6E6"/>
            <w:vAlign w:val="center"/>
          </w:tcPr>
          <w:p w14:paraId="08F823A1"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327B88CB"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483B9B27"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09" w:type="pct"/>
            <w:tcBorders>
              <w:top w:val="single" w:sz="4" w:space="0" w:color="auto"/>
              <w:left w:val="nil"/>
              <w:bottom w:val="single" w:sz="4" w:space="0" w:color="auto"/>
              <w:right w:val="single" w:sz="4" w:space="0" w:color="auto"/>
            </w:tcBorders>
            <w:shd w:val="clear" w:color="000000" w:fill="E7E6E6"/>
            <w:vAlign w:val="center"/>
          </w:tcPr>
          <w:p w14:paraId="31BC04FB"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517D48C" w14:textId="77777777" w:rsidR="00787C80" w:rsidRPr="00484B07" w:rsidRDefault="00787C80" w:rsidP="0057390C">
            <w:pPr>
              <w:pStyle w:val="TAH"/>
              <w:keepNext w:val="0"/>
              <w:rPr>
                <w:sz w:val="16"/>
                <w:szCs w:val="16"/>
                <w:lang w:eastAsia="ko-KR"/>
              </w:rPr>
            </w:pPr>
            <w:r w:rsidRPr="00484B07">
              <w:rPr>
                <w:sz w:val="16"/>
                <w:szCs w:val="16"/>
                <w:lang w:eastAsia="ko-KR"/>
              </w:rPr>
              <w:t>% of DL satisfied UE</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4E41BDA6" w14:textId="77777777" w:rsidR="00787C80" w:rsidRPr="00484B07" w:rsidRDefault="00787C80" w:rsidP="0057390C">
            <w:pPr>
              <w:pStyle w:val="TAH"/>
              <w:keepNext w:val="0"/>
              <w:rPr>
                <w:sz w:val="16"/>
                <w:szCs w:val="16"/>
                <w:lang w:eastAsia="ko-KR"/>
              </w:rPr>
            </w:pPr>
            <w:r w:rsidRPr="00484B07">
              <w:rPr>
                <w:sz w:val="16"/>
                <w:szCs w:val="16"/>
                <w:lang w:eastAsia="ko-KR"/>
              </w:rPr>
              <w:t>% of UL satisfied UE</w:t>
            </w:r>
          </w:p>
        </w:tc>
        <w:tc>
          <w:tcPr>
            <w:tcW w:w="310" w:type="pct"/>
            <w:tcBorders>
              <w:top w:val="single" w:sz="4" w:space="0" w:color="auto"/>
              <w:left w:val="nil"/>
              <w:bottom w:val="single" w:sz="4" w:space="0" w:color="auto"/>
              <w:right w:val="single" w:sz="4" w:space="0" w:color="auto"/>
            </w:tcBorders>
            <w:shd w:val="clear" w:color="000000" w:fill="E7E6E6"/>
            <w:vAlign w:val="center"/>
          </w:tcPr>
          <w:p w14:paraId="4B156B63" w14:textId="77777777" w:rsidR="00787C80" w:rsidRPr="00484B07" w:rsidRDefault="00787C80" w:rsidP="0057390C">
            <w:pPr>
              <w:pStyle w:val="TAH"/>
              <w:keepNext w:val="0"/>
              <w:rPr>
                <w:sz w:val="16"/>
                <w:szCs w:val="16"/>
                <w:lang w:eastAsia="ko-KR"/>
              </w:rPr>
            </w:pPr>
            <w:r w:rsidRPr="00484B07">
              <w:rPr>
                <w:sz w:val="16"/>
                <w:szCs w:val="16"/>
                <w:lang w:eastAsia="ko-KR"/>
              </w:rPr>
              <w:t>% of DL + UL satisfied UE</w:t>
            </w:r>
          </w:p>
        </w:tc>
        <w:tc>
          <w:tcPr>
            <w:tcW w:w="311" w:type="pct"/>
            <w:tcBorders>
              <w:top w:val="single" w:sz="4" w:space="0" w:color="auto"/>
              <w:left w:val="nil"/>
              <w:bottom w:val="single" w:sz="4" w:space="0" w:color="auto"/>
              <w:right w:val="single" w:sz="4" w:space="0" w:color="auto"/>
            </w:tcBorders>
            <w:shd w:val="clear" w:color="000000" w:fill="E7E6E6"/>
          </w:tcPr>
          <w:p w14:paraId="0FC585E4"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11" w:type="pct"/>
            <w:tcBorders>
              <w:top w:val="single" w:sz="4" w:space="0" w:color="auto"/>
              <w:left w:val="single" w:sz="4" w:space="0" w:color="auto"/>
              <w:bottom w:val="single" w:sz="4" w:space="0" w:color="auto"/>
              <w:right w:val="single" w:sz="4" w:space="0" w:color="auto"/>
            </w:tcBorders>
            <w:shd w:val="clear" w:color="000000" w:fill="E7E6E6"/>
            <w:vAlign w:val="center"/>
          </w:tcPr>
          <w:p w14:paraId="27AE35E6"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311" w:type="pct"/>
            <w:tcBorders>
              <w:top w:val="single" w:sz="4" w:space="0" w:color="auto"/>
              <w:left w:val="nil"/>
              <w:bottom w:val="single" w:sz="4" w:space="0" w:color="auto"/>
              <w:right w:val="single" w:sz="4" w:space="0" w:color="auto"/>
            </w:tcBorders>
            <w:shd w:val="clear" w:color="000000" w:fill="E7E6E6"/>
            <w:vAlign w:val="center"/>
          </w:tcPr>
          <w:p w14:paraId="615689A0"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83" w:type="pct"/>
            <w:tcBorders>
              <w:top w:val="single" w:sz="4" w:space="0" w:color="auto"/>
              <w:left w:val="nil"/>
              <w:bottom w:val="single" w:sz="4" w:space="0" w:color="auto"/>
              <w:right w:val="single" w:sz="4" w:space="0" w:color="auto"/>
            </w:tcBorders>
            <w:shd w:val="clear" w:color="000000" w:fill="E7E6E6"/>
          </w:tcPr>
          <w:p w14:paraId="4FEAAD7E"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540484D1"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9B57D9"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C86080E" w14:textId="77777777" w:rsidR="00787C80" w:rsidRPr="00484B07" w:rsidRDefault="00787C80" w:rsidP="0057390C">
            <w:pPr>
              <w:pStyle w:val="TAC"/>
            </w:pPr>
            <w:r w:rsidRPr="00484B07">
              <w:t>35</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CEFF454"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3C7CFBEE" w14:textId="77777777" w:rsidR="00787C80" w:rsidRPr="00484B07" w:rsidRDefault="00787C80" w:rsidP="0057390C">
            <w:pPr>
              <w:pStyle w:val="TAC"/>
            </w:pPr>
            <w:r w:rsidRPr="00484B07">
              <w:t>Always On</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1D9A2E5" w14:textId="77777777" w:rsidR="00787C80" w:rsidRPr="00484B07" w:rsidRDefault="00787C80" w:rsidP="0057390C">
            <w:pPr>
              <w:pStyle w:val="TAC"/>
            </w:pPr>
            <w:r w:rsidRPr="00484B07">
              <w:t>-</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354ADEF8" w14:textId="77777777" w:rsidR="00787C80" w:rsidRPr="00484B07" w:rsidRDefault="00787C80" w:rsidP="0057390C">
            <w:pPr>
              <w:pStyle w:val="TAC"/>
            </w:pPr>
            <w:r w:rsidRPr="00484B07">
              <w:t>-</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4589747" w14:textId="77777777" w:rsidR="00787C80" w:rsidRPr="00484B07" w:rsidRDefault="00787C80" w:rsidP="0057390C">
            <w:pPr>
              <w:pStyle w:val="TAC"/>
            </w:pPr>
            <w:r w:rsidRPr="00484B07">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B047B3"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6BB6DBF"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0F6E42C8"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04B904"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43A9770"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26D05405" w14:textId="77777777" w:rsidR="00787C80" w:rsidRPr="00484B07" w:rsidRDefault="00787C80" w:rsidP="0057390C">
            <w:pPr>
              <w:pStyle w:val="TAC"/>
            </w:pPr>
            <w:r w:rsidRPr="00484B07">
              <w:t>90.1%</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33FD5D" w14:textId="77777777" w:rsidR="00787C80" w:rsidRPr="00484B07" w:rsidRDefault="00787C80" w:rsidP="0057390C">
            <w:pPr>
              <w:pStyle w:val="TAC"/>
            </w:pPr>
            <w:r w:rsidRPr="00484B07">
              <w:t>0%</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8B9F71" w14:textId="77777777" w:rsidR="00787C80" w:rsidRPr="00484B07" w:rsidRDefault="00787C80" w:rsidP="0057390C">
            <w:pPr>
              <w:pStyle w:val="TAC"/>
            </w:pPr>
            <w:r w:rsidRPr="00484B07">
              <w:t>0.0%</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7096E8" w14:textId="77777777" w:rsidR="00787C80" w:rsidRPr="00484B07" w:rsidRDefault="00787C80" w:rsidP="0057390C">
            <w:pPr>
              <w:pStyle w:val="TAC"/>
            </w:pPr>
            <w:r w:rsidRPr="00484B07">
              <w:t>0.0%</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775A087C" w14:textId="77777777" w:rsidR="00787C80" w:rsidRPr="00484B07" w:rsidRDefault="00787C80" w:rsidP="0057390C">
            <w:pPr>
              <w:pStyle w:val="TAC"/>
            </w:pPr>
            <w:r w:rsidRPr="00484B07">
              <w:t>Note1</w:t>
            </w:r>
          </w:p>
        </w:tc>
      </w:tr>
      <w:tr w:rsidR="00935662" w:rsidRPr="00484B07" w14:paraId="302578DC"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824DC"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25AEB14" w14:textId="77777777" w:rsidR="00787C80" w:rsidRPr="00484B07" w:rsidRDefault="00787C80" w:rsidP="0057390C">
            <w:pPr>
              <w:pStyle w:val="TAC"/>
            </w:pPr>
            <w:r w:rsidRPr="00484B07">
              <w:t>3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4F95255"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6BD84837" w14:textId="77777777" w:rsidR="00787C80" w:rsidRPr="00484B07" w:rsidRDefault="00787C80" w:rsidP="0057390C">
            <w:pPr>
              <w:pStyle w:val="TAC"/>
            </w:pPr>
            <w:r w:rsidRPr="00484B07">
              <w:t>R15/16 DRX (Long DRX)</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63574ECE" w14:textId="77777777" w:rsidR="00787C80" w:rsidRPr="00484B07" w:rsidRDefault="00787C80" w:rsidP="0057390C">
            <w:pPr>
              <w:pStyle w:val="TAC"/>
            </w:pPr>
            <w:r w:rsidRPr="00484B07">
              <w:t>10</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2777132C" w14:textId="77777777" w:rsidR="00787C80" w:rsidRPr="00484B07" w:rsidRDefault="00787C80" w:rsidP="0057390C">
            <w:pPr>
              <w:pStyle w:val="TAC"/>
            </w:pPr>
            <w:r w:rsidRPr="00484B07">
              <w:t>8</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E274CC3"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4B89D25"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717926"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31415F14"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E9458D"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71E1069"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77684BFB" w14:textId="77777777" w:rsidR="00787C80" w:rsidRPr="00484B07" w:rsidRDefault="00787C80" w:rsidP="0057390C">
            <w:pPr>
              <w:pStyle w:val="TAC"/>
            </w:pPr>
            <w:r w:rsidRPr="00484B07">
              <w:t>86.9%</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737D317" w14:textId="77777777" w:rsidR="00787C80" w:rsidRPr="00484B07" w:rsidRDefault="00787C80" w:rsidP="0057390C">
            <w:pPr>
              <w:pStyle w:val="TAC"/>
            </w:pPr>
            <w:r w:rsidRPr="00484B07">
              <w:t>-3.6%</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A23C0" w14:textId="77777777" w:rsidR="00787C80" w:rsidRPr="00484B07" w:rsidRDefault="00787C80" w:rsidP="0057390C">
            <w:pPr>
              <w:pStyle w:val="TAC"/>
            </w:pPr>
            <w:r w:rsidRPr="00484B07">
              <w:t>2.6%</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12A431C" w14:textId="77777777" w:rsidR="00787C80" w:rsidRPr="00484B07" w:rsidRDefault="00787C80" w:rsidP="0057390C">
            <w:pPr>
              <w:pStyle w:val="TAC"/>
            </w:pPr>
            <w:r w:rsidRPr="00484B07">
              <w:t>2.7%</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D5D5226" w14:textId="77777777" w:rsidR="00787C80" w:rsidRPr="00484B07" w:rsidRDefault="00787C80" w:rsidP="0057390C">
            <w:pPr>
              <w:pStyle w:val="TAC"/>
            </w:pPr>
            <w:r w:rsidRPr="00484B07">
              <w:t>Note1</w:t>
            </w:r>
          </w:p>
        </w:tc>
      </w:tr>
      <w:tr w:rsidR="00935662" w:rsidRPr="00484B07" w14:paraId="245CFD43"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A6FE8"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7C3E4E8" w14:textId="77777777" w:rsidR="00787C80" w:rsidRPr="00484B07" w:rsidRDefault="00787C80" w:rsidP="0057390C">
            <w:pPr>
              <w:pStyle w:val="TAC"/>
            </w:pPr>
            <w:r w:rsidRPr="00484B07">
              <w:t>37</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1317904"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21FC550A" w14:textId="77777777" w:rsidR="00787C80" w:rsidRPr="00484B07" w:rsidRDefault="00787C80" w:rsidP="0057390C">
            <w:pPr>
              <w:pStyle w:val="TAC"/>
            </w:pPr>
            <w:r w:rsidRPr="00484B07">
              <w:t>R15/16 DRX (Short DRX)</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68571827" w14:textId="77777777" w:rsidR="00787C80" w:rsidRPr="00484B07" w:rsidRDefault="00787C80" w:rsidP="0057390C">
            <w:pPr>
              <w:pStyle w:val="TAC"/>
            </w:pPr>
            <w:r w:rsidRPr="00484B07">
              <w:t>4</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704680DC" w14:textId="77777777" w:rsidR="00787C80" w:rsidRPr="00484B07" w:rsidRDefault="00787C80" w:rsidP="0057390C">
            <w:pPr>
              <w:pStyle w:val="TAC"/>
            </w:pPr>
            <w:r w:rsidRPr="00484B07">
              <w:t>2</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5BCA58F4"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CC36B2B"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FF34B5A"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639EA9EA"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8E95757"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AC87C93"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485FD052" w14:textId="77777777" w:rsidR="00787C80" w:rsidRPr="00484B07" w:rsidRDefault="00787C80" w:rsidP="0057390C">
            <w:pPr>
              <w:pStyle w:val="TAC"/>
            </w:pPr>
            <w:r w:rsidRPr="00484B07">
              <w:t>80.2%</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1EC7A71E" w14:textId="77777777" w:rsidR="00787C80" w:rsidRPr="00484B07" w:rsidRDefault="00787C80" w:rsidP="0057390C">
            <w:pPr>
              <w:pStyle w:val="TAC"/>
            </w:pPr>
            <w:r w:rsidRPr="00484B07">
              <w:t>-11.0%</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2EEC1" w14:textId="77777777" w:rsidR="00787C80" w:rsidRPr="00484B07" w:rsidRDefault="00787C80" w:rsidP="0057390C">
            <w:pPr>
              <w:pStyle w:val="TAC"/>
            </w:pPr>
            <w:r w:rsidRPr="00484B07">
              <w:t>6.1%</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A6E5F8B" w14:textId="77777777" w:rsidR="00787C80" w:rsidRPr="00484B07" w:rsidRDefault="00787C80" w:rsidP="0057390C">
            <w:pPr>
              <w:pStyle w:val="TAC"/>
            </w:pPr>
            <w:r w:rsidRPr="00484B07">
              <w:t>6.1%</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7543408" w14:textId="77777777" w:rsidR="00787C80" w:rsidRPr="00484B07" w:rsidRDefault="00787C80" w:rsidP="0057390C">
            <w:pPr>
              <w:pStyle w:val="TAC"/>
            </w:pPr>
            <w:r w:rsidRPr="00484B07">
              <w:t>Note1</w:t>
            </w:r>
          </w:p>
        </w:tc>
      </w:tr>
      <w:tr w:rsidR="00935662" w:rsidRPr="00484B07" w14:paraId="7988727D"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CAB77"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9FAA994" w14:textId="77777777" w:rsidR="00787C80" w:rsidRPr="00484B07" w:rsidRDefault="00787C80" w:rsidP="0057390C">
            <w:pPr>
              <w:pStyle w:val="TAC"/>
            </w:pPr>
            <w:r w:rsidRPr="00484B07">
              <w:t>38</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0487932"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675E3240" w14:textId="77777777" w:rsidR="00787C80" w:rsidRPr="00484B07" w:rsidRDefault="00787C80" w:rsidP="0057390C">
            <w:pPr>
              <w:pStyle w:val="TAC"/>
            </w:pPr>
            <w:r w:rsidRPr="00484B07">
              <w:t xml:space="preserve">Matched CDRX </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3BABF35" w14:textId="77777777" w:rsidR="00787C80" w:rsidRPr="00484B07" w:rsidRDefault="00787C80" w:rsidP="0057390C">
            <w:pPr>
              <w:pStyle w:val="TAC"/>
            </w:pPr>
            <w:r w:rsidRPr="00484B07">
              <w:t>16.6</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4E4614B1" w14:textId="77777777" w:rsidR="00787C80" w:rsidRPr="00484B07" w:rsidRDefault="00787C80" w:rsidP="0057390C">
            <w:pPr>
              <w:pStyle w:val="TAC"/>
            </w:pPr>
            <w:r w:rsidRPr="00484B07">
              <w:t>10</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7194AC3B"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FA03CC8"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148AD7A"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0C342606"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A35BAB"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1007E65"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6AFDC946" w14:textId="77777777" w:rsidR="00787C80" w:rsidRPr="00484B07" w:rsidRDefault="00787C80" w:rsidP="0057390C">
            <w:pPr>
              <w:pStyle w:val="TAC"/>
            </w:pPr>
            <w:r w:rsidRPr="00484B07">
              <w:t>85.5%</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51F6171" w14:textId="77777777" w:rsidR="00787C80" w:rsidRPr="00484B07" w:rsidRDefault="00787C80" w:rsidP="0057390C">
            <w:pPr>
              <w:pStyle w:val="TAC"/>
            </w:pPr>
            <w:r w:rsidRPr="00484B07">
              <w:t>-5.1%</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9EBD1" w14:textId="77777777" w:rsidR="00787C80" w:rsidRPr="00484B07" w:rsidRDefault="00787C80" w:rsidP="0057390C">
            <w:pPr>
              <w:pStyle w:val="TAC"/>
            </w:pPr>
            <w:r w:rsidRPr="00484B07">
              <w:t>7.2%</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C087A82" w14:textId="77777777" w:rsidR="00787C80" w:rsidRPr="00484B07" w:rsidRDefault="00787C80" w:rsidP="0057390C">
            <w:pPr>
              <w:pStyle w:val="TAC"/>
            </w:pPr>
            <w:r w:rsidRPr="00484B07">
              <w:t>7.1%</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3C508EF0" w14:textId="77777777" w:rsidR="00787C80" w:rsidRPr="00484B07" w:rsidRDefault="00787C80" w:rsidP="0057390C">
            <w:pPr>
              <w:pStyle w:val="TAC"/>
            </w:pPr>
            <w:r w:rsidRPr="00484B07">
              <w:t>Note 1,2</w:t>
            </w:r>
          </w:p>
        </w:tc>
      </w:tr>
      <w:tr w:rsidR="00935662" w:rsidRPr="00484B07" w14:paraId="7DE39C5C" w14:textId="77777777" w:rsidTr="0057390C">
        <w:trPr>
          <w:trHeight w:val="20"/>
        </w:trPr>
        <w:tc>
          <w:tcPr>
            <w:tcW w:w="2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D156F" w14:textId="77777777" w:rsidR="00787C80" w:rsidRPr="00484B07" w:rsidRDefault="00787C80" w:rsidP="0057390C">
            <w:pPr>
              <w:pStyle w:val="TAC"/>
            </w:pPr>
            <w:r w:rsidRPr="00484B07">
              <w:t>Ericsson</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F4BE5B7" w14:textId="77777777" w:rsidR="00787C80" w:rsidRPr="00484B07" w:rsidRDefault="00787C80" w:rsidP="0057390C">
            <w:pPr>
              <w:pStyle w:val="TAC"/>
            </w:pPr>
            <w:r w:rsidRPr="00484B07">
              <w:t>39</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DB885A1" w14:textId="77777777" w:rsidR="00787C80" w:rsidRPr="00484B07" w:rsidRDefault="00787C80" w:rsidP="0057390C">
            <w:pPr>
              <w:pStyle w:val="TAC"/>
            </w:pPr>
            <w:r w:rsidRPr="00484B07">
              <w:t>R1-2210922</w:t>
            </w:r>
          </w:p>
        </w:tc>
        <w:tc>
          <w:tcPr>
            <w:tcW w:w="365" w:type="pct"/>
            <w:tcBorders>
              <w:top w:val="single" w:sz="4" w:space="0" w:color="auto"/>
              <w:left w:val="nil"/>
              <w:bottom w:val="single" w:sz="4" w:space="0" w:color="auto"/>
              <w:right w:val="single" w:sz="4" w:space="0" w:color="auto"/>
            </w:tcBorders>
            <w:shd w:val="clear" w:color="auto" w:fill="FFFFFF" w:themeFill="background1"/>
            <w:vAlign w:val="center"/>
          </w:tcPr>
          <w:p w14:paraId="2AEB74C4" w14:textId="77777777" w:rsidR="00787C80" w:rsidRPr="00484B07" w:rsidRDefault="00787C80" w:rsidP="0057390C">
            <w:pPr>
              <w:pStyle w:val="TAC"/>
            </w:pPr>
            <w:r w:rsidRPr="00484B07">
              <w:t xml:space="preserve">Matched CDRX </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25EB3FAC" w14:textId="77777777" w:rsidR="00787C80" w:rsidRPr="00484B07" w:rsidRDefault="00787C80" w:rsidP="0057390C">
            <w:pPr>
              <w:pStyle w:val="TAC"/>
            </w:pPr>
            <w:r w:rsidRPr="00484B07">
              <w:t>17/17/16</w:t>
            </w:r>
          </w:p>
        </w:tc>
        <w:tc>
          <w:tcPr>
            <w:tcW w:w="248" w:type="pct"/>
            <w:tcBorders>
              <w:top w:val="single" w:sz="4" w:space="0" w:color="auto"/>
              <w:left w:val="nil"/>
              <w:bottom w:val="single" w:sz="4" w:space="0" w:color="auto"/>
              <w:right w:val="single" w:sz="4" w:space="0" w:color="auto"/>
            </w:tcBorders>
            <w:shd w:val="clear" w:color="auto" w:fill="FFFFFF" w:themeFill="background1"/>
            <w:vAlign w:val="center"/>
          </w:tcPr>
          <w:p w14:paraId="4CF6735D" w14:textId="77777777" w:rsidR="00787C80" w:rsidRPr="00484B07" w:rsidRDefault="00787C80" w:rsidP="0057390C">
            <w:pPr>
              <w:pStyle w:val="TAC"/>
            </w:pPr>
            <w:r w:rsidRPr="00484B07">
              <w:t>10</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25B4945F" w14:textId="77777777" w:rsidR="00787C80" w:rsidRPr="00484B07" w:rsidRDefault="00787C80" w:rsidP="0057390C">
            <w:pPr>
              <w:pStyle w:val="TAC"/>
            </w:pPr>
            <w:r w:rsidRPr="00484B07">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BACD555" w14:textId="77777777" w:rsidR="00787C80" w:rsidRPr="00484B07" w:rsidRDefault="00787C80" w:rsidP="0057390C">
            <w:pPr>
              <w:pStyle w:val="TAC"/>
            </w:pPr>
            <w:r w:rsidRPr="00484B07">
              <w:t>H</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080E908" w14:textId="77777777" w:rsidR="00787C80" w:rsidRPr="00484B07" w:rsidRDefault="00787C80" w:rsidP="0057390C">
            <w:pPr>
              <w:pStyle w:val="TAC"/>
            </w:pPr>
            <w:r w:rsidRPr="00484B07">
              <w:t>8</w:t>
            </w:r>
          </w:p>
        </w:tc>
        <w:tc>
          <w:tcPr>
            <w:tcW w:w="309" w:type="pct"/>
            <w:tcBorders>
              <w:top w:val="single" w:sz="4" w:space="0" w:color="auto"/>
              <w:left w:val="nil"/>
              <w:bottom w:val="single" w:sz="4" w:space="0" w:color="auto"/>
              <w:right w:val="single" w:sz="4" w:space="0" w:color="auto"/>
            </w:tcBorders>
            <w:shd w:val="clear" w:color="auto" w:fill="FFFFFF" w:themeFill="background1"/>
            <w:vAlign w:val="center"/>
          </w:tcPr>
          <w:p w14:paraId="7C78B8DC"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58D1C6" w14:textId="77777777" w:rsidR="00787C80" w:rsidRPr="00484B07" w:rsidRDefault="00787C80" w:rsidP="0057390C">
            <w:pPr>
              <w:pStyle w:val="TAC"/>
            </w:pPr>
            <w:r w:rsidRPr="00484B07">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0746A86" w14:textId="77777777" w:rsidR="00787C80" w:rsidRPr="00484B07" w:rsidRDefault="00787C80" w:rsidP="0057390C">
            <w:pPr>
              <w:pStyle w:val="TAC"/>
            </w:pPr>
            <w:r w:rsidRPr="00484B07">
              <w:t>-</w:t>
            </w:r>
          </w:p>
        </w:tc>
        <w:tc>
          <w:tcPr>
            <w:tcW w:w="310" w:type="pct"/>
            <w:tcBorders>
              <w:top w:val="single" w:sz="4" w:space="0" w:color="auto"/>
              <w:left w:val="nil"/>
              <w:bottom w:val="single" w:sz="4" w:space="0" w:color="auto"/>
              <w:right w:val="single" w:sz="4" w:space="0" w:color="auto"/>
            </w:tcBorders>
            <w:shd w:val="clear" w:color="auto" w:fill="FFFFFF" w:themeFill="background1"/>
            <w:vAlign w:val="center"/>
          </w:tcPr>
          <w:p w14:paraId="3D278F77" w14:textId="77777777" w:rsidR="00787C80" w:rsidRPr="00484B07" w:rsidRDefault="00787C80" w:rsidP="0057390C">
            <w:pPr>
              <w:pStyle w:val="TAC"/>
            </w:pPr>
            <w:r w:rsidRPr="00484B07">
              <w:t>86.4%</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1B79A94" w14:textId="77777777" w:rsidR="00787C80" w:rsidRPr="00484B07" w:rsidRDefault="00787C80" w:rsidP="0057390C">
            <w:pPr>
              <w:pStyle w:val="TAC"/>
            </w:pPr>
            <w:r w:rsidRPr="00484B07">
              <w:t>-4.1%</w:t>
            </w:r>
          </w:p>
        </w:tc>
        <w:tc>
          <w:tcPr>
            <w:tcW w:w="3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B1EB24" w14:textId="77777777" w:rsidR="00787C80" w:rsidRPr="00484B07" w:rsidRDefault="00787C80" w:rsidP="0057390C">
            <w:pPr>
              <w:pStyle w:val="TAC"/>
            </w:pPr>
            <w:r w:rsidRPr="00484B07">
              <w:t>7.6%</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396B9F1" w14:textId="77777777" w:rsidR="00787C80" w:rsidRPr="00484B07" w:rsidRDefault="00787C80" w:rsidP="0057390C">
            <w:pPr>
              <w:pStyle w:val="TAC"/>
            </w:pPr>
            <w:r w:rsidRPr="00484B07">
              <w:t>7.5%</w:t>
            </w:r>
          </w:p>
        </w:tc>
        <w:tc>
          <w:tcPr>
            <w:tcW w:w="383" w:type="pct"/>
            <w:tcBorders>
              <w:top w:val="single" w:sz="4" w:space="0" w:color="auto"/>
              <w:left w:val="nil"/>
              <w:bottom w:val="single" w:sz="4" w:space="0" w:color="auto"/>
              <w:right w:val="single" w:sz="4" w:space="0" w:color="auto"/>
            </w:tcBorders>
            <w:shd w:val="clear" w:color="auto" w:fill="FFFFFF" w:themeFill="background1"/>
            <w:vAlign w:val="center"/>
          </w:tcPr>
          <w:p w14:paraId="686821BF" w14:textId="77777777" w:rsidR="00787C80" w:rsidRPr="00484B07" w:rsidRDefault="00787C80" w:rsidP="0057390C">
            <w:pPr>
              <w:pStyle w:val="TAC"/>
            </w:pPr>
            <w:r w:rsidRPr="00484B07">
              <w:t>Note1</w:t>
            </w:r>
          </w:p>
        </w:tc>
      </w:tr>
      <w:tr w:rsidR="00935662" w:rsidRPr="00484B07" w14:paraId="388831D0"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27EEB" w14:textId="5FF939E9" w:rsidR="00787C80" w:rsidRPr="00484B07" w:rsidRDefault="00787C80" w:rsidP="0057390C">
            <w:pPr>
              <w:pStyle w:val="TAN"/>
              <w:rPr>
                <w:lang w:eastAsia="ko-KR"/>
              </w:rPr>
            </w:pPr>
            <w:r w:rsidRPr="00484B07">
              <w:rPr>
                <w:lang w:eastAsia="ko-KR"/>
              </w:rPr>
              <w:t>N</w:t>
            </w:r>
            <w:r w:rsidR="00BD0EBF" w:rsidRPr="00484B07">
              <w:rPr>
                <w:lang w:eastAsia="ko-KR"/>
              </w:rPr>
              <w:t>OTE</w:t>
            </w:r>
            <w:r w:rsidRPr="00484B07">
              <w:rPr>
                <w:lang w:eastAsia="ko-KR"/>
              </w:rPr>
              <w:t xml:space="preserve"> 1:</w:t>
            </w:r>
            <w:r w:rsidRPr="00484B07">
              <w:rPr>
                <w:lang w:eastAsia="ko-KR"/>
              </w:rPr>
              <w:tab/>
              <w:t>the DL traffic has a second flow for audio with 30ms PDB</w:t>
            </w:r>
          </w:p>
          <w:p w14:paraId="34FBBCD6" w14:textId="21D7698E" w:rsidR="00787C80" w:rsidRPr="00484B07" w:rsidRDefault="00787C80" w:rsidP="0057390C">
            <w:pPr>
              <w:pStyle w:val="TAN"/>
              <w:rPr>
                <w:lang w:eastAsia="ko-KR"/>
              </w:rPr>
            </w:pPr>
            <w:r w:rsidRPr="00484B07">
              <w:rPr>
                <w:lang w:eastAsia="ko-KR"/>
              </w:rPr>
              <w:t>N</w:t>
            </w:r>
            <w:r w:rsidR="00BD0EBF" w:rsidRPr="00484B07">
              <w:rPr>
                <w:lang w:eastAsia="ko-KR"/>
              </w:rPr>
              <w:t>OTE</w:t>
            </w:r>
            <w:r w:rsidRPr="00484B07">
              <w:rPr>
                <w:lang w:eastAsia="ko-KR"/>
              </w:rPr>
              <w:t xml:space="preserve"> 2:</w:t>
            </w:r>
            <w:r w:rsidRPr="00484B07">
              <w:rPr>
                <w:lang w:eastAsia="ko-KR"/>
              </w:rPr>
              <w:tab/>
              <w:t>Matched CDRX has (drx_offset=3, traffic_time_offset=2 ms, drx-LongCycle=16 ms)</w:t>
            </w:r>
          </w:p>
        </w:tc>
      </w:tr>
    </w:tbl>
    <w:p w14:paraId="3A93953B" w14:textId="5D33DFEA" w:rsidR="0077559D" w:rsidRPr="00484B07" w:rsidRDefault="0077559D" w:rsidP="00583B20"/>
    <w:p w14:paraId="61B20CF9" w14:textId="77777777" w:rsidR="00787C80" w:rsidRPr="00484B07" w:rsidRDefault="00787C80" w:rsidP="00787C80">
      <w:r w:rsidRPr="00484B07">
        <w:t>Based on the evaluation results in Table B.2.1-1, the following observations can be made.</w:t>
      </w:r>
    </w:p>
    <w:p w14:paraId="58802713" w14:textId="7FADA945" w:rsidR="009A744E" w:rsidRPr="00484B07" w:rsidRDefault="00787C80" w:rsidP="00787C80">
      <w:pPr>
        <w:pStyle w:val="B1"/>
      </w:pPr>
      <w:r w:rsidRPr="00484B07">
        <w:t>-</w:t>
      </w:r>
      <w:r w:rsidRPr="00484B07">
        <w:tab/>
        <w:t>For FR1, DL + UL joint evaluation, DU, high load, VR 30Mbps traffic at 60fps and 10ms PDB, it is observed from Ericsson that</w:t>
      </w:r>
      <w:r w:rsidR="00850A92" w:rsidRPr="00484B07">
        <w:t>:</w:t>
      </w:r>
    </w:p>
    <w:p w14:paraId="08BEB01D" w14:textId="4443CACE" w:rsidR="009A744E" w:rsidRPr="00484B07" w:rsidRDefault="00787C80" w:rsidP="00787C80">
      <w:pPr>
        <w:pStyle w:val="B2"/>
      </w:pPr>
      <w:r w:rsidRPr="00484B07">
        <w:t>-</w:t>
      </w:r>
      <w:r w:rsidRPr="00484B07">
        <w:tab/>
        <w:t>Semi-static alignment provides</w:t>
      </w:r>
      <w:r w:rsidR="00850A92" w:rsidRPr="00484B07">
        <w:t>:</w:t>
      </w:r>
    </w:p>
    <w:p w14:paraId="3CE5E614" w14:textId="1676F173" w:rsidR="00787C80" w:rsidRPr="00484B07" w:rsidRDefault="00787C80" w:rsidP="00787C80">
      <w:pPr>
        <w:pStyle w:val="B3"/>
      </w:pPr>
      <w:r w:rsidRPr="00484B07">
        <w:t>-</w:t>
      </w:r>
      <w:r w:rsidRPr="00484B07">
        <w:tab/>
        <w:t>mean power saving gain of 7.4% in the range of 7.2% to 7.6% for all UEs</w:t>
      </w:r>
    </w:p>
    <w:p w14:paraId="5AB86142" w14:textId="77777777" w:rsidR="00787C80" w:rsidRPr="00484B07" w:rsidRDefault="00787C80" w:rsidP="00787C80">
      <w:pPr>
        <w:pStyle w:val="B3"/>
      </w:pPr>
      <w:r w:rsidRPr="00484B07">
        <w:t>-</w:t>
      </w:r>
      <w:r w:rsidRPr="00484B07">
        <w:tab/>
        <w:t>mean capacity gain of -4.6% in the range of -5.1% to -4.1%%</w:t>
      </w:r>
    </w:p>
    <w:p w14:paraId="44D35312" w14:textId="77C81BB9" w:rsidR="009A744E" w:rsidRPr="00484B07" w:rsidRDefault="00787C80" w:rsidP="00787C80">
      <w:pPr>
        <w:pStyle w:val="B2"/>
      </w:pPr>
      <w:r w:rsidRPr="00484B07">
        <w:t>-</w:t>
      </w:r>
      <w:r w:rsidRPr="00484B07">
        <w:tab/>
        <w:t>R15/16 CDRX as the performance reference provides</w:t>
      </w:r>
      <w:r w:rsidR="00850A92" w:rsidRPr="00484B07">
        <w:t>:</w:t>
      </w:r>
    </w:p>
    <w:p w14:paraId="0F6D2C9B" w14:textId="7A26A31E" w:rsidR="00787C80" w:rsidRPr="00484B07" w:rsidRDefault="00787C80" w:rsidP="00787C80">
      <w:pPr>
        <w:pStyle w:val="B3"/>
      </w:pPr>
      <w:r w:rsidRPr="00484B07">
        <w:t>-</w:t>
      </w:r>
      <w:r w:rsidRPr="00484B07">
        <w:tab/>
        <w:t>mean power saving gain of 4.35% in the range of 2.6% to 6.1% for all UEs</w:t>
      </w:r>
    </w:p>
    <w:p w14:paraId="6A54E762" w14:textId="77777777" w:rsidR="00787C80" w:rsidRPr="00484B07" w:rsidRDefault="00787C80" w:rsidP="00787C80">
      <w:pPr>
        <w:pStyle w:val="B3"/>
      </w:pPr>
      <w:r w:rsidRPr="00484B07">
        <w:t>-</w:t>
      </w:r>
      <w:r w:rsidRPr="00484B07">
        <w:tab/>
        <w:t>mean capacity gain of -7.30% in the range of -11% to -3.6%</w:t>
      </w:r>
    </w:p>
    <w:p w14:paraId="563D99D4" w14:textId="77777777" w:rsidR="00787C80" w:rsidRPr="00484B07" w:rsidRDefault="00787C80" w:rsidP="00787C80">
      <w:pPr>
        <w:pStyle w:val="TH"/>
      </w:pPr>
      <w:r w:rsidRPr="00484B07">
        <w:t>Table B.2.1-2: FR1, DL+UL, InH, VR30</w:t>
      </w:r>
    </w:p>
    <w:tbl>
      <w:tblPr>
        <w:tblW w:w="4997" w:type="pct"/>
        <w:tblLayout w:type="fixed"/>
        <w:tblLook w:val="04A0" w:firstRow="1" w:lastRow="0" w:firstColumn="1" w:lastColumn="0" w:noHBand="0" w:noVBand="1"/>
      </w:tblPr>
      <w:tblGrid>
        <w:gridCol w:w="450"/>
        <w:gridCol w:w="452"/>
        <w:gridCol w:w="620"/>
        <w:gridCol w:w="680"/>
        <w:gridCol w:w="497"/>
        <w:gridCol w:w="433"/>
        <w:gridCol w:w="445"/>
        <w:gridCol w:w="402"/>
        <w:gridCol w:w="402"/>
        <w:gridCol w:w="572"/>
        <w:gridCol w:w="614"/>
        <w:gridCol w:w="818"/>
        <w:gridCol w:w="720"/>
        <w:gridCol w:w="541"/>
        <w:gridCol w:w="541"/>
        <w:gridCol w:w="810"/>
        <w:gridCol w:w="628"/>
      </w:tblGrid>
      <w:tr w:rsidR="00935662" w:rsidRPr="00484B07" w14:paraId="49DEABD3"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000000" w:fill="E7E6E6"/>
            <w:vAlign w:val="center"/>
          </w:tcPr>
          <w:p w14:paraId="14434431" w14:textId="77777777" w:rsidR="00787C80" w:rsidRPr="00484B07" w:rsidRDefault="00787C80" w:rsidP="0057390C">
            <w:pPr>
              <w:pStyle w:val="TAH"/>
              <w:rPr>
                <w:lang w:eastAsia="ko-KR"/>
              </w:rPr>
            </w:pPr>
            <w:r w:rsidRPr="00484B07">
              <w:rPr>
                <w:lang w:eastAsia="ko-KR"/>
              </w:rPr>
              <w:t>source</w:t>
            </w:r>
          </w:p>
        </w:tc>
        <w:tc>
          <w:tcPr>
            <w:tcW w:w="235" w:type="pct"/>
            <w:tcBorders>
              <w:top w:val="single" w:sz="4" w:space="0" w:color="auto"/>
              <w:left w:val="nil"/>
              <w:bottom w:val="single" w:sz="4" w:space="0" w:color="auto"/>
              <w:right w:val="single" w:sz="4" w:space="0" w:color="auto"/>
            </w:tcBorders>
            <w:shd w:val="clear" w:color="auto" w:fill="E7E6E6"/>
            <w:vAlign w:val="center"/>
          </w:tcPr>
          <w:p w14:paraId="739BCE09" w14:textId="77777777" w:rsidR="00787C80" w:rsidRPr="00484B07" w:rsidRDefault="00787C80" w:rsidP="0057390C">
            <w:pPr>
              <w:pStyle w:val="TAH"/>
              <w:rPr>
                <w:lang w:eastAsia="ko-KR"/>
              </w:rPr>
            </w:pPr>
            <w:r w:rsidRPr="00484B07">
              <w:rPr>
                <w:lang w:eastAsia="ko-KR"/>
              </w:rPr>
              <w:t>data row index</w:t>
            </w:r>
          </w:p>
        </w:tc>
        <w:tc>
          <w:tcPr>
            <w:tcW w:w="322" w:type="pct"/>
            <w:tcBorders>
              <w:top w:val="single" w:sz="4" w:space="0" w:color="auto"/>
              <w:left w:val="nil"/>
              <w:bottom w:val="single" w:sz="4" w:space="0" w:color="auto"/>
              <w:right w:val="single" w:sz="4" w:space="0" w:color="auto"/>
            </w:tcBorders>
            <w:shd w:val="clear" w:color="000000" w:fill="E7E6E6"/>
            <w:vAlign w:val="center"/>
          </w:tcPr>
          <w:p w14:paraId="3B3C1EFD" w14:textId="77777777" w:rsidR="00787C80" w:rsidRPr="00484B07" w:rsidRDefault="00787C80" w:rsidP="0057390C">
            <w:pPr>
              <w:pStyle w:val="TAH"/>
              <w:rPr>
                <w:lang w:eastAsia="ko-KR"/>
              </w:rPr>
            </w:pPr>
            <w:r w:rsidRPr="00484B07">
              <w:rPr>
                <w:lang w:eastAsia="ko-KR"/>
              </w:rPr>
              <w:t>Tdoc sourc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C7DA329" w14:textId="77777777" w:rsidR="00787C80" w:rsidRPr="00484B07" w:rsidRDefault="00787C80" w:rsidP="0057390C">
            <w:pPr>
              <w:pStyle w:val="TAH"/>
              <w:rPr>
                <w:lang w:eastAsia="ko-KR"/>
              </w:rPr>
            </w:pPr>
            <w:r w:rsidRPr="00484B07">
              <w:rPr>
                <w:lang w:eastAsia="ko-KR"/>
              </w:rPr>
              <w:t>Power saving scheme</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4AE907CD" w14:textId="77777777" w:rsidR="00787C80" w:rsidRPr="00484B07" w:rsidRDefault="00787C80" w:rsidP="0057390C">
            <w:pPr>
              <w:pStyle w:val="TAH"/>
              <w:rPr>
                <w:lang w:eastAsia="ko-KR"/>
              </w:rPr>
            </w:pPr>
            <w:r w:rsidRPr="00484B07">
              <w:rPr>
                <w:lang w:eastAsia="ko-KR"/>
              </w:rPr>
              <w:t>CDRX cycle (ms)</w:t>
            </w:r>
          </w:p>
        </w:tc>
        <w:tc>
          <w:tcPr>
            <w:tcW w:w="225" w:type="pct"/>
            <w:tcBorders>
              <w:top w:val="single" w:sz="4" w:space="0" w:color="auto"/>
              <w:left w:val="nil"/>
              <w:bottom w:val="single" w:sz="4" w:space="0" w:color="auto"/>
              <w:right w:val="single" w:sz="4" w:space="0" w:color="auto"/>
            </w:tcBorders>
            <w:shd w:val="clear" w:color="000000" w:fill="E7E6E6"/>
            <w:vAlign w:val="center"/>
          </w:tcPr>
          <w:p w14:paraId="68DD2E3E" w14:textId="77777777" w:rsidR="00787C80" w:rsidRPr="00484B07" w:rsidRDefault="00787C80" w:rsidP="0057390C">
            <w:pPr>
              <w:pStyle w:val="TAH"/>
              <w:rPr>
                <w:lang w:eastAsia="ko-KR"/>
              </w:rPr>
            </w:pPr>
            <w:r w:rsidRPr="00484B07">
              <w:rPr>
                <w:lang w:eastAsia="ko-KR"/>
              </w:rPr>
              <w:t>ODT (ms)</w:t>
            </w:r>
          </w:p>
        </w:tc>
        <w:tc>
          <w:tcPr>
            <w:tcW w:w="231" w:type="pct"/>
            <w:tcBorders>
              <w:top w:val="single" w:sz="4" w:space="0" w:color="auto"/>
              <w:left w:val="nil"/>
              <w:bottom w:val="single" w:sz="4" w:space="0" w:color="auto"/>
              <w:right w:val="single" w:sz="4" w:space="0" w:color="auto"/>
            </w:tcBorders>
            <w:shd w:val="clear" w:color="000000" w:fill="E7E6E6"/>
            <w:vAlign w:val="center"/>
          </w:tcPr>
          <w:p w14:paraId="0843FA83" w14:textId="77777777" w:rsidR="00787C80" w:rsidRPr="00484B07" w:rsidRDefault="00787C80" w:rsidP="0057390C">
            <w:pPr>
              <w:pStyle w:val="TAH"/>
              <w:rPr>
                <w:lang w:eastAsia="ko-KR"/>
              </w:rPr>
            </w:pPr>
            <w:r w:rsidRPr="00484B07">
              <w:rPr>
                <w:lang w:eastAsia="ko-KR"/>
              </w:rPr>
              <w:t>IAT (ms)</w:t>
            </w:r>
          </w:p>
        </w:tc>
        <w:tc>
          <w:tcPr>
            <w:tcW w:w="209" w:type="pct"/>
            <w:tcBorders>
              <w:top w:val="single" w:sz="4" w:space="0" w:color="auto"/>
              <w:left w:val="nil"/>
              <w:bottom w:val="single" w:sz="4" w:space="0" w:color="auto"/>
              <w:right w:val="single" w:sz="4" w:space="0" w:color="auto"/>
            </w:tcBorders>
            <w:shd w:val="clear" w:color="000000" w:fill="E7E6E6"/>
            <w:vAlign w:val="center"/>
          </w:tcPr>
          <w:p w14:paraId="32EE1BFA" w14:textId="77777777" w:rsidR="00787C80" w:rsidRPr="00484B07" w:rsidRDefault="00787C80" w:rsidP="0057390C">
            <w:pPr>
              <w:pStyle w:val="TAH"/>
              <w:rPr>
                <w:lang w:eastAsia="ko-KR"/>
              </w:rPr>
            </w:pPr>
            <w:r w:rsidRPr="00484B07">
              <w:rPr>
                <w:lang w:eastAsia="ko-KR"/>
              </w:rPr>
              <w:t>Load H/L</w:t>
            </w:r>
          </w:p>
        </w:tc>
        <w:tc>
          <w:tcPr>
            <w:tcW w:w="209" w:type="pct"/>
            <w:tcBorders>
              <w:top w:val="single" w:sz="4" w:space="0" w:color="auto"/>
              <w:left w:val="nil"/>
              <w:bottom w:val="single" w:sz="4" w:space="0" w:color="auto"/>
              <w:right w:val="single" w:sz="4" w:space="0" w:color="auto"/>
            </w:tcBorders>
            <w:shd w:val="clear" w:color="000000" w:fill="E7E6E6"/>
            <w:vAlign w:val="center"/>
          </w:tcPr>
          <w:p w14:paraId="73B41BFC" w14:textId="77777777" w:rsidR="00787C80" w:rsidRPr="00484B07" w:rsidRDefault="00787C80" w:rsidP="0057390C">
            <w:pPr>
              <w:pStyle w:val="TAH"/>
              <w:rPr>
                <w:lang w:eastAsia="ko-KR"/>
              </w:rPr>
            </w:pPr>
            <w:r w:rsidRPr="00484B07">
              <w:rPr>
                <w:lang w:eastAsia="ko-KR"/>
              </w:rPr>
              <w:t>#UE /cell</w:t>
            </w:r>
          </w:p>
        </w:tc>
        <w:tc>
          <w:tcPr>
            <w:tcW w:w="297" w:type="pct"/>
            <w:tcBorders>
              <w:top w:val="single" w:sz="4" w:space="0" w:color="auto"/>
              <w:left w:val="nil"/>
              <w:bottom w:val="single" w:sz="4" w:space="0" w:color="auto"/>
              <w:right w:val="single" w:sz="4" w:space="0" w:color="auto"/>
            </w:tcBorders>
            <w:shd w:val="clear" w:color="000000" w:fill="E7E6E6"/>
            <w:vAlign w:val="center"/>
          </w:tcPr>
          <w:p w14:paraId="5FA28E67" w14:textId="77777777" w:rsidR="00787C80" w:rsidRPr="00484B07" w:rsidRDefault="00787C80" w:rsidP="0057390C">
            <w:pPr>
              <w:pStyle w:val="TAH"/>
              <w:rPr>
                <w:lang w:eastAsia="ko-KR"/>
              </w:rPr>
            </w:pPr>
            <w:r w:rsidRPr="00484B07">
              <w:rPr>
                <w:lang w:eastAsia="ko-KR"/>
              </w:rPr>
              <w:t>floor (Capacity)</w:t>
            </w:r>
          </w:p>
        </w:tc>
        <w:tc>
          <w:tcPr>
            <w:tcW w:w="319" w:type="pct"/>
            <w:tcBorders>
              <w:top w:val="single" w:sz="4" w:space="0" w:color="auto"/>
              <w:left w:val="nil"/>
              <w:bottom w:val="single" w:sz="4" w:space="0" w:color="auto"/>
              <w:right w:val="single" w:sz="4" w:space="0" w:color="auto"/>
            </w:tcBorders>
            <w:shd w:val="clear" w:color="000000" w:fill="E7E6E6"/>
            <w:vAlign w:val="center"/>
          </w:tcPr>
          <w:p w14:paraId="7A3DE8FF" w14:textId="77777777" w:rsidR="00787C80" w:rsidRPr="00484B07" w:rsidRDefault="00787C80" w:rsidP="0057390C">
            <w:pPr>
              <w:pStyle w:val="TAH"/>
              <w:rPr>
                <w:lang w:eastAsia="ko-KR"/>
              </w:rPr>
            </w:pPr>
            <w:r w:rsidRPr="00484B07">
              <w:rPr>
                <w:lang w:eastAsia="ko-KR"/>
              </w:rPr>
              <w:t>% of DL satisfied UE</w:t>
            </w:r>
          </w:p>
        </w:tc>
        <w:tc>
          <w:tcPr>
            <w:tcW w:w="425" w:type="pct"/>
            <w:tcBorders>
              <w:top w:val="single" w:sz="4" w:space="0" w:color="auto"/>
              <w:left w:val="nil"/>
              <w:bottom w:val="single" w:sz="4" w:space="0" w:color="auto"/>
              <w:right w:val="single" w:sz="4" w:space="0" w:color="auto"/>
            </w:tcBorders>
            <w:shd w:val="clear" w:color="000000" w:fill="E7E6E6"/>
            <w:vAlign w:val="center"/>
          </w:tcPr>
          <w:p w14:paraId="342067D6" w14:textId="77777777" w:rsidR="00787C80" w:rsidRPr="00484B07" w:rsidRDefault="00787C80" w:rsidP="0057390C">
            <w:pPr>
              <w:pStyle w:val="TAH"/>
              <w:rPr>
                <w:lang w:eastAsia="ko-KR"/>
              </w:rPr>
            </w:pPr>
            <w:r w:rsidRPr="00484B07">
              <w:rPr>
                <w:lang w:eastAsia="ko-KR"/>
              </w:rPr>
              <w:t>% of UL satisfied UE</w:t>
            </w:r>
          </w:p>
        </w:tc>
        <w:tc>
          <w:tcPr>
            <w:tcW w:w="374" w:type="pct"/>
            <w:tcBorders>
              <w:top w:val="single" w:sz="4" w:space="0" w:color="auto"/>
              <w:left w:val="nil"/>
              <w:bottom w:val="single" w:sz="4" w:space="0" w:color="auto"/>
              <w:right w:val="single" w:sz="4" w:space="0" w:color="auto"/>
            </w:tcBorders>
            <w:shd w:val="clear" w:color="000000" w:fill="E7E6E6"/>
            <w:vAlign w:val="center"/>
          </w:tcPr>
          <w:p w14:paraId="5A3C577B" w14:textId="77777777" w:rsidR="00787C80" w:rsidRPr="00484B07" w:rsidRDefault="00787C80" w:rsidP="0057390C">
            <w:pPr>
              <w:pStyle w:val="TAH"/>
              <w:rPr>
                <w:lang w:eastAsia="ko-KR"/>
              </w:rPr>
            </w:pPr>
            <w:r w:rsidRPr="00484B07">
              <w:rPr>
                <w:lang w:eastAsia="ko-KR"/>
              </w:rPr>
              <w:t>% of DL + UL satisfied UE</w:t>
            </w:r>
          </w:p>
        </w:tc>
        <w:tc>
          <w:tcPr>
            <w:tcW w:w="281" w:type="pct"/>
            <w:tcBorders>
              <w:top w:val="single" w:sz="4" w:space="0" w:color="auto"/>
              <w:left w:val="single" w:sz="4" w:space="0" w:color="auto"/>
              <w:bottom w:val="single" w:sz="4" w:space="0" w:color="auto"/>
              <w:right w:val="single" w:sz="4" w:space="0" w:color="auto"/>
            </w:tcBorders>
            <w:shd w:val="clear" w:color="000000" w:fill="E7E6E6"/>
            <w:vAlign w:val="center"/>
          </w:tcPr>
          <w:p w14:paraId="57F4E23F" w14:textId="77777777" w:rsidR="00787C80" w:rsidRPr="00484B07" w:rsidRDefault="00787C80" w:rsidP="0057390C">
            <w:pPr>
              <w:pStyle w:val="TAH"/>
              <w:rPr>
                <w:lang w:eastAsia="ko-KR"/>
              </w:rPr>
            </w:pPr>
            <w:r w:rsidRPr="00484B07">
              <w:rPr>
                <w:lang w:eastAsia="ko-KR"/>
              </w:rPr>
              <w:t>Capacity gain (%)</w:t>
            </w:r>
          </w:p>
        </w:tc>
        <w:tc>
          <w:tcPr>
            <w:tcW w:w="281" w:type="pct"/>
            <w:tcBorders>
              <w:top w:val="single" w:sz="4" w:space="0" w:color="auto"/>
              <w:left w:val="nil"/>
              <w:bottom w:val="single" w:sz="4" w:space="0" w:color="auto"/>
              <w:right w:val="single" w:sz="4" w:space="0" w:color="auto"/>
            </w:tcBorders>
            <w:shd w:val="clear" w:color="000000" w:fill="E7E6E6"/>
            <w:vAlign w:val="center"/>
          </w:tcPr>
          <w:p w14:paraId="68987F8C" w14:textId="77777777" w:rsidR="00787C80" w:rsidRPr="00484B07" w:rsidRDefault="00787C80" w:rsidP="0057390C">
            <w:pPr>
              <w:pStyle w:val="TAH"/>
              <w:rPr>
                <w:lang w:eastAsia="ko-KR"/>
              </w:rPr>
            </w:pPr>
            <w:r w:rsidRPr="00484B07">
              <w:rPr>
                <w:lang w:eastAsia="ko-KR"/>
              </w:rPr>
              <w:t>Mean PSG of all UEs (%)</w:t>
            </w:r>
          </w:p>
        </w:tc>
        <w:tc>
          <w:tcPr>
            <w:tcW w:w="421" w:type="pct"/>
            <w:tcBorders>
              <w:top w:val="single" w:sz="4" w:space="0" w:color="auto"/>
              <w:left w:val="nil"/>
              <w:bottom w:val="single" w:sz="4" w:space="0" w:color="auto"/>
              <w:right w:val="single" w:sz="4" w:space="0" w:color="auto"/>
            </w:tcBorders>
            <w:shd w:val="clear" w:color="000000" w:fill="E7E6E6"/>
            <w:vAlign w:val="center"/>
          </w:tcPr>
          <w:p w14:paraId="3D6216F2" w14:textId="77777777" w:rsidR="00787C80" w:rsidRPr="00484B07" w:rsidRDefault="00787C80" w:rsidP="0057390C">
            <w:pPr>
              <w:pStyle w:val="TAH"/>
              <w:rPr>
                <w:lang w:eastAsia="ko-KR"/>
              </w:rPr>
            </w:pPr>
            <w:r w:rsidRPr="00484B07">
              <w:rPr>
                <w:lang w:eastAsia="ko-KR"/>
              </w:rPr>
              <w:t>Mean PSG of satisfied UEs (%)</w:t>
            </w:r>
          </w:p>
        </w:tc>
        <w:tc>
          <w:tcPr>
            <w:tcW w:w="326" w:type="pct"/>
            <w:tcBorders>
              <w:top w:val="single" w:sz="4" w:space="0" w:color="auto"/>
              <w:left w:val="nil"/>
              <w:bottom w:val="single" w:sz="4" w:space="0" w:color="auto"/>
              <w:right w:val="single" w:sz="4" w:space="0" w:color="auto"/>
            </w:tcBorders>
            <w:shd w:val="clear" w:color="000000" w:fill="E7E6E6"/>
          </w:tcPr>
          <w:p w14:paraId="771709C4" w14:textId="77777777" w:rsidR="00787C80" w:rsidRPr="00484B07" w:rsidRDefault="00787C80" w:rsidP="0057390C">
            <w:pPr>
              <w:pStyle w:val="TAH"/>
              <w:rPr>
                <w:lang w:eastAsia="ko-KR"/>
              </w:rPr>
            </w:pPr>
            <w:r w:rsidRPr="00484B07">
              <w:rPr>
                <w:lang w:eastAsia="ko-KR"/>
              </w:rPr>
              <w:t>Additional Assumptions</w:t>
            </w:r>
          </w:p>
        </w:tc>
      </w:tr>
      <w:tr w:rsidR="00935662" w:rsidRPr="00484B07" w14:paraId="5FC42DFA"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7E728ECC"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0BDD1D73" w14:textId="77777777" w:rsidR="00787C80" w:rsidRPr="00484B07" w:rsidRDefault="00787C80" w:rsidP="0057390C">
            <w:pPr>
              <w:pStyle w:val="TAC"/>
              <w:rPr>
                <w:lang w:eastAsia="ko-KR"/>
              </w:rPr>
            </w:pPr>
            <w:r w:rsidRPr="00484B07">
              <w:rPr>
                <w:lang w:eastAsia="ko-KR"/>
              </w:rPr>
              <w:t>8</w:t>
            </w:r>
          </w:p>
        </w:tc>
        <w:tc>
          <w:tcPr>
            <w:tcW w:w="322" w:type="pct"/>
            <w:tcBorders>
              <w:top w:val="single" w:sz="4" w:space="0" w:color="auto"/>
              <w:left w:val="nil"/>
              <w:bottom w:val="single" w:sz="4" w:space="0" w:color="auto"/>
              <w:right w:val="single" w:sz="4" w:space="0" w:color="auto"/>
            </w:tcBorders>
            <w:shd w:val="clear" w:color="auto" w:fill="FFFFFF"/>
            <w:vAlign w:val="center"/>
          </w:tcPr>
          <w:p w14:paraId="3CBF89A3"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1B100949" w14:textId="77777777" w:rsidR="00787C80" w:rsidRPr="00484B07" w:rsidRDefault="00787C80" w:rsidP="0057390C">
            <w:pPr>
              <w:pStyle w:val="TAC"/>
              <w:rPr>
                <w:lang w:eastAsia="ko-KR"/>
              </w:rPr>
            </w:pPr>
            <w:r w:rsidRPr="00484B07">
              <w:rPr>
                <w:lang w:eastAsia="ko-KR"/>
              </w:rPr>
              <w:t>Always On</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140EB8B" w14:textId="77777777" w:rsidR="00787C80" w:rsidRPr="00484B07" w:rsidRDefault="00787C80" w:rsidP="0057390C">
            <w:pPr>
              <w:pStyle w:val="TAC"/>
              <w:rPr>
                <w:lang w:eastAsia="ko-KR"/>
              </w:rPr>
            </w:pPr>
            <w:r w:rsidRPr="00484B07">
              <w:rPr>
                <w:lang w:eastAsia="ko-KR"/>
              </w:rPr>
              <w:t>-</w:t>
            </w:r>
          </w:p>
        </w:tc>
        <w:tc>
          <w:tcPr>
            <w:tcW w:w="225" w:type="pct"/>
            <w:tcBorders>
              <w:top w:val="single" w:sz="4" w:space="0" w:color="auto"/>
              <w:left w:val="nil"/>
              <w:bottom w:val="single" w:sz="4" w:space="0" w:color="auto"/>
              <w:right w:val="single" w:sz="4" w:space="0" w:color="auto"/>
            </w:tcBorders>
            <w:shd w:val="clear" w:color="auto" w:fill="FFFFFF"/>
            <w:vAlign w:val="center"/>
          </w:tcPr>
          <w:p w14:paraId="42990BE9" w14:textId="77777777" w:rsidR="00787C80" w:rsidRPr="00484B07" w:rsidRDefault="00787C80" w:rsidP="0057390C">
            <w:pPr>
              <w:pStyle w:val="TAC"/>
              <w:rPr>
                <w:lang w:eastAsia="ko-KR"/>
              </w:rPr>
            </w:pPr>
            <w:r w:rsidRPr="00484B07">
              <w:rPr>
                <w:lang w:eastAsia="ko-KR"/>
              </w:rPr>
              <w:t>-</w:t>
            </w:r>
          </w:p>
        </w:tc>
        <w:tc>
          <w:tcPr>
            <w:tcW w:w="231" w:type="pct"/>
            <w:tcBorders>
              <w:top w:val="single" w:sz="4" w:space="0" w:color="auto"/>
              <w:left w:val="nil"/>
              <w:bottom w:val="single" w:sz="4" w:space="0" w:color="auto"/>
              <w:right w:val="single" w:sz="4" w:space="0" w:color="auto"/>
            </w:tcBorders>
            <w:shd w:val="clear" w:color="auto" w:fill="FFFFFF"/>
            <w:vAlign w:val="center"/>
          </w:tcPr>
          <w:p w14:paraId="046AD060" w14:textId="77777777" w:rsidR="00787C80" w:rsidRPr="00484B07" w:rsidRDefault="00787C80" w:rsidP="0057390C">
            <w:pPr>
              <w:pStyle w:val="TAC"/>
              <w:rPr>
                <w:lang w:eastAsia="ko-KR"/>
              </w:rPr>
            </w:pPr>
            <w:r w:rsidRPr="00484B07">
              <w:rPr>
                <w:lang w:eastAsia="ko-KR"/>
              </w:rPr>
              <w:t>-</w:t>
            </w:r>
          </w:p>
        </w:tc>
        <w:tc>
          <w:tcPr>
            <w:tcW w:w="209" w:type="pct"/>
            <w:tcBorders>
              <w:top w:val="single" w:sz="4" w:space="0" w:color="auto"/>
              <w:left w:val="nil"/>
              <w:bottom w:val="single" w:sz="4" w:space="0" w:color="auto"/>
              <w:right w:val="single" w:sz="4" w:space="0" w:color="auto"/>
            </w:tcBorders>
            <w:shd w:val="clear" w:color="auto" w:fill="FFFFFF"/>
            <w:vAlign w:val="center"/>
          </w:tcPr>
          <w:p w14:paraId="10C8A77A"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7CCDBA6D"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7B75CFE5"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71B57E66" w14:textId="77777777" w:rsidR="00787C80" w:rsidRPr="00484B07" w:rsidRDefault="00787C80" w:rsidP="0057390C">
            <w:pPr>
              <w:pStyle w:val="TAC"/>
              <w:rPr>
                <w:lang w:eastAsia="ko-KR"/>
              </w:rPr>
            </w:pPr>
            <w:r w:rsidRPr="00484B07">
              <w:rPr>
                <w:lang w:eastAsia="ko-KR"/>
              </w:rPr>
              <w:t>93.18%</w:t>
            </w:r>
          </w:p>
        </w:tc>
        <w:tc>
          <w:tcPr>
            <w:tcW w:w="425" w:type="pct"/>
            <w:tcBorders>
              <w:top w:val="single" w:sz="4" w:space="0" w:color="auto"/>
              <w:left w:val="nil"/>
              <w:bottom w:val="single" w:sz="4" w:space="0" w:color="auto"/>
              <w:right w:val="single" w:sz="4" w:space="0" w:color="auto"/>
            </w:tcBorders>
            <w:shd w:val="clear" w:color="auto" w:fill="FFFFFF"/>
            <w:vAlign w:val="center"/>
          </w:tcPr>
          <w:p w14:paraId="5ABEF2C8"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6A74D9DD" w14:textId="77777777" w:rsidR="00787C80" w:rsidRPr="00484B07" w:rsidRDefault="00787C80" w:rsidP="0057390C">
            <w:pPr>
              <w:pStyle w:val="TAC"/>
              <w:rPr>
                <w:lang w:eastAsia="ko-KR"/>
              </w:rPr>
            </w:pPr>
            <w:r w:rsidRPr="00484B07">
              <w:rPr>
                <w:lang w:eastAsia="ko-KR"/>
              </w:rPr>
              <w:t>93.18%</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1FD6F31D" w14:textId="77777777" w:rsidR="00787C80" w:rsidRPr="00484B07" w:rsidRDefault="00787C80" w:rsidP="0057390C">
            <w:pPr>
              <w:pStyle w:val="TAC"/>
              <w:rPr>
                <w:lang w:eastAsia="ko-KR"/>
              </w:rPr>
            </w:pPr>
            <w:r w:rsidRPr="00484B07">
              <w:rPr>
                <w:lang w:eastAsia="ko-KR"/>
              </w:rPr>
              <w:t>0%</w:t>
            </w:r>
          </w:p>
        </w:tc>
        <w:tc>
          <w:tcPr>
            <w:tcW w:w="281" w:type="pct"/>
            <w:tcBorders>
              <w:top w:val="single" w:sz="4" w:space="0" w:color="auto"/>
              <w:left w:val="nil"/>
              <w:bottom w:val="single" w:sz="4" w:space="0" w:color="auto"/>
              <w:right w:val="single" w:sz="4" w:space="0" w:color="auto"/>
            </w:tcBorders>
            <w:shd w:val="clear" w:color="auto" w:fill="FFFFFF"/>
            <w:vAlign w:val="center"/>
          </w:tcPr>
          <w:p w14:paraId="143974BB" w14:textId="77777777" w:rsidR="00787C80" w:rsidRPr="00484B07" w:rsidRDefault="00787C80" w:rsidP="0057390C">
            <w:pPr>
              <w:pStyle w:val="TAC"/>
              <w:rPr>
                <w:lang w:eastAsia="ko-KR"/>
              </w:rPr>
            </w:pPr>
            <w:r w:rsidRPr="00484B07">
              <w:rPr>
                <w:lang w:eastAsia="ko-KR"/>
              </w:rPr>
              <w:t>-</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B3FF190"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5F231407" w14:textId="77777777" w:rsidR="00787C80" w:rsidRPr="00484B07" w:rsidRDefault="00787C80" w:rsidP="0057390C">
            <w:pPr>
              <w:pStyle w:val="TAC"/>
              <w:rPr>
                <w:lang w:eastAsia="ko-KR"/>
              </w:rPr>
            </w:pPr>
          </w:p>
        </w:tc>
      </w:tr>
      <w:tr w:rsidR="00935662" w:rsidRPr="00484B07" w14:paraId="5FAEE4BC"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0424BD12"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10760893" w14:textId="77777777" w:rsidR="00787C80" w:rsidRPr="00484B07" w:rsidRDefault="00787C80" w:rsidP="0057390C">
            <w:pPr>
              <w:pStyle w:val="TAC"/>
              <w:rPr>
                <w:lang w:eastAsia="ko-KR"/>
              </w:rPr>
            </w:pPr>
            <w:r w:rsidRPr="00484B07">
              <w:rPr>
                <w:lang w:eastAsia="ko-KR"/>
              </w:rPr>
              <w:t>9</w:t>
            </w:r>
          </w:p>
        </w:tc>
        <w:tc>
          <w:tcPr>
            <w:tcW w:w="322" w:type="pct"/>
            <w:tcBorders>
              <w:top w:val="single" w:sz="4" w:space="0" w:color="auto"/>
              <w:left w:val="nil"/>
              <w:bottom w:val="single" w:sz="4" w:space="0" w:color="auto"/>
              <w:right w:val="single" w:sz="4" w:space="0" w:color="auto"/>
            </w:tcBorders>
            <w:shd w:val="clear" w:color="auto" w:fill="FFFFFF"/>
            <w:vAlign w:val="center"/>
          </w:tcPr>
          <w:p w14:paraId="1B33A940"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27F0B86B" w14:textId="77777777" w:rsidR="00787C80" w:rsidRPr="00484B07" w:rsidRDefault="00787C80" w:rsidP="0057390C">
            <w:pPr>
              <w:pStyle w:val="TAC"/>
              <w:rPr>
                <w:lang w:eastAsia="ko-KR"/>
              </w:rPr>
            </w:pPr>
            <w:r w:rsidRPr="00484B07">
              <w:rPr>
                <w:lang w:eastAsia="ko-KR"/>
              </w:rPr>
              <w:t>R15 CDRX</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8DFB53D" w14:textId="77777777" w:rsidR="00787C80" w:rsidRPr="00484B07" w:rsidRDefault="00787C80" w:rsidP="0057390C">
            <w:pPr>
              <w:pStyle w:val="TAC"/>
              <w:rPr>
                <w:lang w:eastAsia="ko-KR"/>
              </w:rPr>
            </w:pPr>
            <w:r w:rsidRPr="00484B07">
              <w:rPr>
                <w:lang w:eastAsia="ko-KR"/>
              </w:rPr>
              <w:t>10</w:t>
            </w:r>
          </w:p>
        </w:tc>
        <w:tc>
          <w:tcPr>
            <w:tcW w:w="225" w:type="pct"/>
            <w:tcBorders>
              <w:top w:val="single" w:sz="4" w:space="0" w:color="auto"/>
              <w:left w:val="nil"/>
              <w:bottom w:val="single" w:sz="4" w:space="0" w:color="auto"/>
              <w:right w:val="single" w:sz="4" w:space="0" w:color="auto"/>
            </w:tcBorders>
            <w:shd w:val="clear" w:color="auto" w:fill="FFFFFF"/>
            <w:vAlign w:val="center"/>
          </w:tcPr>
          <w:p w14:paraId="1938D33C" w14:textId="77777777" w:rsidR="00787C80" w:rsidRPr="00484B07" w:rsidRDefault="00787C80" w:rsidP="0057390C">
            <w:pPr>
              <w:pStyle w:val="TAC"/>
              <w:rPr>
                <w:lang w:eastAsia="ko-KR"/>
              </w:rPr>
            </w:pPr>
            <w:r w:rsidRPr="00484B07">
              <w:rPr>
                <w:lang w:eastAsia="ko-KR"/>
              </w:rPr>
              <w:t>8</w:t>
            </w:r>
          </w:p>
        </w:tc>
        <w:tc>
          <w:tcPr>
            <w:tcW w:w="231" w:type="pct"/>
            <w:tcBorders>
              <w:top w:val="single" w:sz="4" w:space="0" w:color="auto"/>
              <w:left w:val="nil"/>
              <w:bottom w:val="single" w:sz="4" w:space="0" w:color="auto"/>
              <w:right w:val="single" w:sz="4" w:space="0" w:color="auto"/>
            </w:tcBorders>
            <w:shd w:val="clear" w:color="auto" w:fill="FFFFFF"/>
            <w:vAlign w:val="center"/>
          </w:tcPr>
          <w:p w14:paraId="340C51C1"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57A9325A"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10FD8D5A"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6A246353"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110358BF"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487058F3"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191139A5"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44DD40D7"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770D4009" w14:textId="77777777" w:rsidR="00787C80" w:rsidRPr="00484B07" w:rsidRDefault="00787C80" w:rsidP="0057390C">
            <w:pPr>
              <w:pStyle w:val="TAC"/>
              <w:rPr>
                <w:lang w:eastAsia="ko-KR"/>
              </w:rPr>
            </w:pPr>
            <w:r w:rsidRPr="00484B07">
              <w:rPr>
                <w:lang w:eastAsia="ko-KR"/>
              </w:rPr>
              <w:t>6.65%</w:t>
            </w:r>
          </w:p>
        </w:tc>
        <w:tc>
          <w:tcPr>
            <w:tcW w:w="421" w:type="pct"/>
            <w:tcBorders>
              <w:top w:val="single" w:sz="4" w:space="0" w:color="auto"/>
              <w:left w:val="nil"/>
              <w:bottom w:val="single" w:sz="4" w:space="0" w:color="auto"/>
              <w:right w:val="single" w:sz="4" w:space="0" w:color="auto"/>
            </w:tcBorders>
            <w:shd w:val="clear" w:color="auto" w:fill="FFFFFF"/>
            <w:vAlign w:val="center"/>
          </w:tcPr>
          <w:p w14:paraId="525E817E"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0E9AB217" w14:textId="77777777" w:rsidR="00787C80" w:rsidRPr="00484B07" w:rsidRDefault="00787C80" w:rsidP="0057390C">
            <w:pPr>
              <w:pStyle w:val="TAC"/>
              <w:rPr>
                <w:lang w:eastAsia="ko-KR"/>
              </w:rPr>
            </w:pPr>
          </w:p>
        </w:tc>
      </w:tr>
      <w:tr w:rsidR="00935662" w:rsidRPr="00484B07" w14:paraId="106A5A2F"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5389EBF8"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6D2E639B" w14:textId="77777777" w:rsidR="00787C80" w:rsidRPr="00484B07" w:rsidRDefault="00787C80" w:rsidP="0057390C">
            <w:pPr>
              <w:pStyle w:val="TAC"/>
              <w:rPr>
                <w:lang w:eastAsia="ko-KR"/>
              </w:rPr>
            </w:pPr>
            <w:r w:rsidRPr="00484B07">
              <w:rPr>
                <w:lang w:eastAsia="ko-KR"/>
              </w:rPr>
              <w:t>10</w:t>
            </w:r>
          </w:p>
        </w:tc>
        <w:tc>
          <w:tcPr>
            <w:tcW w:w="322" w:type="pct"/>
            <w:tcBorders>
              <w:top w:val="single" w:sz="4" w:space="0" w:color="auto"/>
              <w:left w:val="nil"/>
              <w:bottom w:val="single" w:sz="4" w:space="0" w:color="auto"/>
              <w:right w:val="single" w:sz="4" w:space="0" w:color="auto"/>
            </w:tcBorders>
            <w:shd w:val="clear" w:color="auto" w:fill="FFFFFF"/>
            <w:vAlign w:val="center"/>
          </w:tcPr>
          <w:p w14:paraId="27B01B55"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2A15669E" w14:textId="77777777" w:rsidR="00787C80" w:rsidRPr="00484B07" w:rsidRDefault="00787C80" w:rsidP="0057390C">
            <w:pPr>
              <w:pStyle w:val="TAC"/>
              <w:rPr>
                <w:lang w:eastAsia="ko-KR"/>
              </w:rPr>
            </w:pPr>
            <w:r w:rsidRPr="00484B07">
              <w:rPr>
                <w:lang w:eastAsia="ko-KR"/>
              </w:rPr>
              <w:t>R15 CDRX</w:t>
            </w:r>
          </w:p>
        </w:tc>
        <w:tc>
          <w:tcPr>
            <w:tcW w:w="258" w:type="pct"/>
            <w:tcBorders>
              <w:top w:val="single" w:sz="4" w:space="0" w:color="auto"/>
              <w:left w:val="nil"/>
              <w:bottom w:val="single" w:sz="4" w:space="0" w:color="auto"/>
              <w:right w:val="single" w:sz="4" w:space="0" w:color="auto"/>
            </w:tcBorders>
            <w:shd w:val="clear" w:color="auto" w:fill="FFFFFF"/>
            <w:vAlign w:val="center"/>
          </w:tcPr>
          <w:p w14:paraId="120E93F8" w14:textId="77777777" w:rsidR="00787C80" w:rsidRPr="00484B07" w:rsidRDefault="00787C80" w:rsidP="0057390C">
            <w:pPr>
              <w:pStyle w:val="TAC"/>
              <w:rPr>
                <w:lang w:eastAsia="ko-KR"/>
              </w:rPr>
            </w:pPr>
            <w:r w:rsidRPr="00484B07">
              <w:rPr>
                <w:lang w:eastAsia="ko-KR"/>
              </w:rPr>
              <w:t>16</w:t>
            </w:r>
          </w:p>
        </w:tc>
        <w:tc>
          <w:tcPr>
            <w:tcW w:w="225" w:type="pct"/>
            <w:tcBorders>
              <w:top w:val="single" w:sz="4" w:space="0" w:color="auto"/>
              <w:left w:val="nil"/>
              <w:bottom w:val="single" w:sz="4" w:space="0" w:color="auto"/>
              <w:right w:val="single" w:sz="4" w:space="0" w:color="auto"/>
            </w:tcBorders>
            <w:shd w:val="clear" w:color="auto" w:fill="FFFFFF"/>
            <w:vAlign w:val="center"/>
          </w:tcPr>
          <w:p w14:paraId="544F3908" w14:textId="77777777" w:rsidR="00787C80" w:rsidRPr="00484B07" w:rsidRDefault="00787C80" w:rsidP="0057390C">
            <w:pPr>
              <w:pStyle w:val="TAC"/>
              <w:rPr>
                <w:lang w:eastAsia="ko-KR"/>
              </w:rPr>
            </w:pPr>
            <w:r w:rsidRPr="00484B07">
              <w:rPr>
                <w:lang w:eastAsia="ko-KR"/>
              </w:rPr>
              <w:t>10</w:t>
            </w:r>
          </w:p>
        </w:tc>
        <w:tc>
          <w:tcPr>
            <w:tcW w:w="231" w:type="pct"/>
            <w:tcBorders>
              <w:top w:val="single" w:sz="4" w:space="0" w:color="auto"/>
              <w:left w:val="nil"/>
              <w:bottom w:val="single" w:sz="4" w:space="0" w:color="auto"/>
              <w:right w:val="single" w:sz="4" w:space="0" w:color="auto"/>
            </w:tcBorders>
            <w:shd w:val="clear" w:color="auto" w:fill="FFFFFF"/>
            <w:vAlign w:val="center"/>
          </w:tcPr>
          <w:p w14:paraId="7E4BBAA0" w14:textId="77777777" w:rsidR="00787C80" w:rsidRPr="00484B07" w:rsidRDefault="00787C80" w:rsidP="0057390C">
            <w:pPr>
              <w:pStyle w:val="TAC"/>
              <w:rPr>
                <w:lang w:eastAsia="ko-KR"/>
              </w:rPr>
            </w:pPr>
            <w:r w:rsidRPr="00484B07">
              <w:rPr>
                <w:lang w:eastAsia="ko-KR"/>
              </w:rPr>
              <w:t>5</w:t>
            </w:r>
          </w:p>
        </w:tc>
        <w:tc>
          <w:tcPr>
            <w:tcW w:w="209" w:type="pct"/>
            <w:tcBorders>
              <w:top w:val="single" w:sz="4" w:space="0" w:color="auto"/>
              <w:left w:val="nil"/>
              <w:bottom w:val="single" w:sz="4" w:space="0" w:color="auto"/>
              <w:right w:val="single" w:sz="4" w:space="0" w:color="auto"/>
            </w:tcBorders>
            <w:shd w:val="clear" w:color="auto" w:fill="FFFFFF"/>
            <w:vAlign w:val="center"/>
          </w:tcPr>
          <w:p w14:paraId="3A437A58"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49B9634D"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682358F0"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2F17D278" w14:textId="77777777" w:rsidR="00787C80" w:rsidRPr="00484B07" w:rsidRDefault="00787C80" w:rsidP="0057390C">
            <w:pPr>
              <w:pStyle w:val="TAC"/>
              <w:rPr>
                <w:lang w:eastAsia="ko-KR"/>
              </w:rPr>
            </w:pPr>
            <w:r w:rsidRPr="00484B07">
              <w:rPr>
                <w:lang w:eastAsia="ko-KR"/>
              </w:rPr>
              <w:t>81.82%</w:t>
            </w:r>
          </w:p>
        </w:tc>
        <w:tc>
          <w:tcPr>
            <w:tcW w:w="425" w:type="pct"/>
            <w:tcBorders>
              <w:top w:val="single" w:sz="4" w:space="0" w:color="auto"/>
              <w:left w:val="nil"/>
              <w:bottom w:val="single" w:sz="4" w:space="0" w:color="auto"/>
              <w:right w:val="single" w:sz="4" w:space="0" w:color="auto"/>
            </w:tcBorders>
            <w:shd w:val="clear" w:color="auto" w:fill="FFFFFF"/>
            <w:vAlign w:val="center"/>
          </w:tcPr>
          <w:p w14:paraId="3FF212EC"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44CCAC98" w14:textId="77777777" w:rsidR="00787C80" w:rsidRPr="00484B07" w:rsidRDefault="00787C80" w:rsidP="0057390C">
            <w:pPr>
              <w:pStyle w:val="TAC"/>
              <w:rPr>
                <w:lang w:eastAsia="ko-KR"/>
              </w:rPr>
            </w:pPr>
            <w:r w:rsidRPr="00484B07">
              <w:rPr>
                <w:lang w:eastAsia="ko-KR"/>
              </w:rPr>
              <w:t>81.82%</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7B061A48" w14:textId="77777777" w:rsidR="00787C80" w:rsidRPr="00484B07" w:rsidRDefault="00787C80" w:rsidP="0057390C">
            <w:pPr>
              <w:pStyle w:val="TAC"/>
              <w:rPr>
                <w:lang w:eastAsia="ko-KR"/>
              </w:rPr>
            </w:pPr>
            <w:r w:rsidRPr="00484B07">
              <w:rPr>
                <w:lang w:eastAsia="ko-KR"/>
              </w:rPr>
              <w:t>-12.2%</w:t>
            </w:r>
          </w:p>
        </w:tc>
        <w:tc>
          <w:tcPr>
            <w:tcW w:w="281" w:type="pct"/>
            <w:tcBorders>
              <w:top w:val="single" w:sz="4" w:space="0" w:color="auto"/>
              <w:left w:val="nil"/>
              <w:bottom w:val="single" w:sz="4" w:space="0" w:color="auto"/>
              <w:right w:val="single" w:sz="4" w:space="0" w:color="auto"/>
            </w:tcBorders>
            <w:shd w:val="clear" w:color="auto" w:fill="FFFFFF"/>
            <w:vAlign w:val="center"/>
          </w:tcPr>
          <w:p w14:paraId="342B3EE8" w14:textId="77777777" w:rsidR="00787C80" w:rsidRPr="00484B07" w:rsidRDefault="00787C80" w:rsidP="0057390C">
            <w:pPr>
              <w:pStyle w:val="TAC"/>
              <w:rPr>
                <w:lang w:eastAsia="ko-KR"/>
              </w:rPr>
            </w:pPr>
            <w:r w:rsidRPr="00484B07">
              <w:rPr>
                <w:lang w:eastAsia="ko-KR"/>
              </w:rPr>
              <w:t>13.9%</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A1922C5"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157CD43" w14:textId="77777777" w:rsidR="00787C80" w:rsidRPr="00484B07" w:rsidRDefault="00787C80" w:rsidP="0057390C">
            <w:pPr>
              <w:pStyle w:val="TAC"/>
              <w:rPr>
                <w:lang w:eastAsia="ko-KR"/>
              </w:rPr>
            </w:pPr>
          </w:p>
        </w:tc>
      </w:tr>
      <w:tr w:rsidR="00935662" w:rsidRPr="00484B07" w14:paraId="38770166"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5B12848E"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7074205D" w14:textId="77777777" w:rsidR="00787C80" w:rsidRPr="00484B07" w:rsidRDefault="00787C80" w:rsidP="0057390C">
            <w:pPr>
              <w:pStyle w:val="TAC"/>
              <w:rPr>
                <w:lang w:eastAsia="ko-KR"/>
              </w:rPr>
            </w:pPr>
            <w:r w:rsidRPr="00484B07">
              <w:rPr>
                <w:lang w:eastAsia="ko-KR"/>
              </w:rPr>
              <w:t>12</w:t>
            </w:r>
          </w:p>
        </w:tc>
        <w:tc>
          <w:tcPr>
            <w:tcW w:w="322" w:type="pct"/>
            <w:tcBorders>
              <w:top w:val="single" w:sz="4" w:space="0" w:color="auto"/>
              <w:left w:val="nil"/>
              <w:bottom w:val="single" w:sz="4" w:space="0" w:color="auto"/>
              <w:right w:val="single" w:sz="4" w:space="0" w:color="auto"/>
            </w:tcBorders>
            <w:shd w:val="clear" w:color="auto" w:fill="FFFFFF"/>
            <w:vAlign w:val="center"/>
          </w:tcPr>
          <w:p w14:paraId="320A7564"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56463C7E" w14:textId="77777777" w:rsidR="00787C80" w:rsidRPr="00484B07" w:rsidRDefault="00787C80" w:rsidP="0057390C">
            <w:pPr>
              <w:pStyle w:val="TAC"/>
              <w:rPr>
                <w:lang w:eastAsia="ko-KR"/>
              </w:rPr>
            </w:pPr>
            <w:r w:rsidRPr="00484B07">
              <w:rPr>
                <w:lang w:eastAsia="ko-KR"/>
              </w:rPr>
              <w:t xml:space="preserve">Non-uniform CDRX cycle </w:t>
            </w:r>
          </w:p>
        </w:tc>
        <w:tc>
          <w:tcPr>
            <w:tcW w:w="258" w:type="pct"/>
            <w:tcBorders>
              <w:top w:val="single" w:sz="4" w:space="0" w:color="auto"/>
              <w:left w:val="nil"/>
              <w:bottom w:val="single" w:sz="4" w:space="0" w:color="auto"/>
              <w:right w:val="single" w:sz="4" w:space="0" w:color="auto"/>
            </w:tcBorders>
            <w:shd w:val="clear" w:color="auto" w:fill="FFFFFF"/>
            <w:vAlign w:val="center"/>
          </w:tcPr>
          <w:p w14:paraId="5F8B8C55" w14:textId="77777777" w:rsidR="00787C80" w:rsidRPr="00484B07" w:rsidRDefault="00787C80" w:rsidP="0057390C">
            <w:pPr>
              <w:pStyle w:val="TAC"/>
              <w:rPr>
                <w:lang w:eastAsia="ko-KR"/>
              </w:rPr>
            </w:pPr>
            <w:r w:rsidRPr="00484B07">
              <w:rPr>
                <w:lang w:eastAsia="ko-KR"/>
              </w:rPr>
              <w:t>(17,17,16)</w:t>
            </w:r>
          </w:p>
        </w:tc>
        <w:tc>
          <w:tcPr>
            <w:tcW w:w="225" w:type="pct"/>
            <w:tcBorders>
              <w:top w:val="single" w:sz="4" w:space="0" w:color="auto"/>
              <w:left w:val="nil"/>
              <w:bottom w:val="single" w:sz="4" w:space="0" w:color="auto"/>
              <w:right w:val="single" w:sz="4" w:space="0" w:color="auto"/>
            </w:tcBorders>
            <w:shd w:val="clear" w:color="auto" w:fill="FFFFFF"/>
            <w:vAlign w:val="center"/>
          </w:tcPr>
          <w:p w14:paraId="07937B90"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3FF7FF41"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28084671"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6083311E"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24004476"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394F204F"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2B974E71"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66A9136C"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7F5B1649"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6472D89E" w14:textId="77777777" w:rsidR="00787C80" w:rsidRPr="00484B07" w:rsidRDefault="00787C80" w:rsidP="0057390C">
            <w:pPr>
              <w:pStyle w:val="TAC"/>
              <w:rPr>
                <w:lang w:eastAsia="ko-KR"/>
              </w:rPr>
            </w:pPr>
            <w:r w:rsidRPr="00484B07">
              <w:rPr>
                <w:lang w:eastAsia="ko-KR"/>
              </w:rPr>
              <w:t>23.86%</w:t>
            </w:r>
          </w:p>
        </w:tc>
        <w:tc>
          <w:tcPr>
            <w:tcW w:w="421" w:type="pct"/>
            <w:tcBorders>
              <w:top w:val="single" w:sz="4" w:space="0" w:color="auto"/>
              <w:left w:val="nil"/>
              <w:bottom w:val="single" w:sz="4" w:space="0" w:color="auto"/>
              <w:right w:val="single" w:sz="4" w:space="0" w:color="auto"/>
            </w:tcBorders>
            <w:shd w:val="clear" w:color="auto" w:fill="FFFFFF"/>
            <w:vAlign w:val="center"/>
          </w:tcPr>
          <w:p w14:paraId="24ED0708"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4338B62" w14:textId="77777777" w:rsidR="00787C80" w:rsidRPr="00484B07" w:rsidRDefault="00787C80" w:rsidP="0057390C">
            <w:pPr>
              <w:pStyle w:val="TAC"/>
              <w:rPr>
                <w:lang w:eastAsia="ko-KR"/>
              </w:rPr>
            </w:pPr>
          </w:p>
        </w:tc>
      </w:tr>
      <w:tr w:rsidR="00935662" w:rsidRPr="00484B07" w14:paraId="641A53DE"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487D74E1"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0FF9B8E1" w14:textId="77777777" w:rsidR="00787C80" w:rsidRPr="00484B07" w:rsidRDefault="00787C80" w:rsidP="0057390C">
            <w:pPr>
              <w:pStyle w:val="TAC"/>
              <w:rPr>
                <w:lang w:eastAsia="ko-KR"/>
              </w:rPr>
            </w:pPr>
            <w:r w:rsidRPr="00484B07">
              <w:rPr>
                <w:lang w:eastAsia="ko-KR"/>
              </w:rPr>
              <w:t>13</w:t>
            </w:r>
          </w:p>
        </w:tc>
        <w:tc>
          <w:tcPr>
            <w:tcW w:w="322" w:type="pct"/>
            <w:tcBorders>
              <w:top w:val="single" w:sz="4" w:space="0" w:color="auto"/>
              <w:left w:val="nil"/>
              <w:bottom w:val="single" w:sz="4" w:space="0" w:color="auto"/>
              <w:right w:val="single" w:sz="4" w:space="0" w:color="auto"/>
            </w:tcBorders>
            <w:shd w:val="clear" w:color="auto" w:fill="FFFFFF"/>
            <w:vAlign w:val="center"/>
          </w:tcPr>
          <w:p w14:paraId="7A363ABE"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0D789545" w14:textId="77777777" w:rsidR="00787C80" w:rsidRPr="00484B07" w:rsidRDefault="00787C80" w:rsidP="0057390C">
            <w:pPr>
              <w:pStyle w:val="TAC"/>
              <w:rPr>
                <w:lang w:eastAsia="ko-KR"/>
              </w:rPr>
            </w:pPr>
            <w:r w:rsidRPr="00484B07">
              <w:rPr>
                <w:lang w:eastAsia="ko-KR"/>
              </w:rPr>
              <w:t>Uniform non-integer CDRX cycle</w:t>
            </w:r>
          </w:p>
        </w:tc>
        <w:tc>
          <w:tcPr>
            <w:tcW w:w="258" w:type="pct"/>
            <w:tcBorders>
              <w:top w:val="single" w:sz="4" w:space="0" w:color="auto"/>
              <w:left w:val="nil"/>
              <w:bottom w:val="single" w:sz="4" w:space="0" w:color="auto"/>
              <w:right w:val="single" w:sz="4" w:space="0" w:color="auto"/>
            </w:tcBorders>
            <w:shd w:val="clear" w:color="auto" w:fill="FFFFFF"/>
            <w:vAlign w:val="center"/>
          </w:tcPr>
          <w:p w14:paraId="6603307C" w14:textId="77777777" w:rsidR="00787C80" w:rsidRPr="00484B07" w:rsidRDefault="00787C80" w:rsidP="0057390C">
            <w:pPr>
              <w:pStyle w:val="TAC"/>
              <w:rPr>
                <w:lang w:eastAsia="ko-KR"/>
              </w:rPr>
            </w:pPr>
            <w:r w:rsidRPr="00484B07">
              <w:rPr>
                <w:lang w:eastAsia="ko-KR"/>
              </w:rPr>
              <w:t>(1000/60)</w:t>
            </w:r>
          </w:p>
        </w:tc>
        <w:tc>
          <w:tcPr>
            <w:tcW w:w="225" w:type="pct"/>
            <w:tcBorders>
              <w:top w:val="single" w:sz="4" w:space="0" w:color="auto"/>
              <w:left w:val="nil"/>
              <w:bottom w:val="single" w:sz="4" w:space="0" w:color="auto"/>
              <w:right w:val="single" w:sz="4" w:space="0" w:color="auto"/>
            </w:tcBorders>
            <w:shd w:val="clear" w:color="auto" w:fill="FFFFFF"/>
            <w:vAlign w:val="center"/>
          </w:tcPr>
          <w:p w14:paraId="2367FCA2"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6753A8CB"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0F7F5AB3"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23C74E89"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301C9884"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5413C303" w14:textId="77777777" w:rsidR="00787C80" w:rsidRPr="00484B07" w:rsidRDefault="00787C80" w:rsidP="0057390C">
            <w:pPr>
              <w:pStyle w:val="TAC"/>
              <w:rPr>
                <w:lang w:eastAsia="ko-KR"/>
              </w:rPr>
            </w:pPr>
            <w:r w:rsidRPr="00484B07">
              <w:rPr>
                <w:lang w:eastAsia="ko-KR"/>
              </w:rPr>
              <w:t>90.15%</w:t>
            </w:r>
          </w:p>
        </w:tc>
        <w:tc>
          <w:tcPr>
            <w:tcW w:w="425" w:type="pct"/>
            <w:tcBorders>
              <w:top w:val="single" w:sz="4" w:space="0" w:color="auto"/>
              <w:left w:val="nil"/>
              <w:bottom w:val="single" w:sz="4" w:space="0" w:color="auto"/>
              <w:right w:val="single" w:sz="4" w:space="0" w:color="auto"/>
            </w:tcBorders>
            <w:shd w:val="clear" w:color="auto" w:fill="FFFFFF"/>
            <w:vAlign w:val="center"/>
          </w:tcPr>
          <w:p w14:paraId="152D39BC"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030CAD81" w14:textId="77777777" w:rsidR="00787C80" w:rsidRPr="00484B07" w:rsidRDefault="00787C80" w:rsidP="0057390C">
            <w:pPr>
              <w:pStyle w:val="TAC"/>
              <w:rPr>
                <w:lang w:eastAsia="ko-KR"/>
              </w:rPr>
            </w:pPr>
            <w:r w:rsidRPr="00484B07">
              <w:rPr>
                <w:lang w:eastAsia="ko-KR"/>
              </w:rPr>
              <w:t>90.15%</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1868D6ED"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090A0A42" w14:textId="77777777" w:rsidR="00787C80" w:rsidRPr="00484B07" w:rsidRDefault="00787C80" w:rsidP="0057390C">
            <w:pPr>
              <w:pStyle w:val="TAC"/>
              <w:rPr>
                <w:lang w:eastAsia="ko-KR"/>
              </w:rPr>
            </w:pPr>
            <w:r w:rsidRPr="00484B07">
              <w:rPr>
                <w:lang w:eastAsia="ko-KR"/>
              </w:rPr>
              <w:t>23.85%</w:t>
            </w:r>
          </w:p>
        </w:tc>
        <w:tc>
          <w:tcPr>
            <w:tcW w:w="421" w:type="pct"/>
            <w:tcBorders>
              <w:top w:val="single" w:sz="4" w:space="0" w:color="auto"/>
              <w:left w:val="nil"/>
              <w:bottom w:val="single" w:sz="4" w:space="0" w:color="auto"/>
              <w:right w:val="single" w:sz="4" w:space="0" w:color="auto"/>
            </w:tcBorders>
            <w:shd w:val="clear" w:color="auto" w:fill="FFFFFF"/>
            <w:vAlign w:val="center"/>
          </w:tcPr>
          <w:p w14:paraId="61384D62"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47FD8669" w14:textId="77777777" w:rsidR="00787C80" w:rsidRPr="00484B07" w:rsidRDefault="00787C80" w:rsidP="0057390C">
            <w:pPr>
              <w:pStyle w:val="TAC"/>
              <w:rPr>
                <w:lang w:eastAsia="ko-KR"/>
              </w:rPr>
            </w:pPr>
          </w:p>
        </w:tc>
      </w:tr>
      <w:tr w:rsidR="00935662" w:rsidRPr="00484B07" w14:paraId="38FE25B4" w14:textId="77777777" w:rsidTr="00787C80">
        <w:trPr>
          <w:trHeight w:val="20"/>
        </w:trPr>
        <w:tc>
          <w:tcPr>
            <w:tcW w:w="234" w:type="pct"/>
            <w:tcBorders>
              <w:top w:val="single" w:sz="4" w:space="0" w:color="auto"/>
              <w:left w:val="single" w:sz="4" w:space="0" w:color="auto"/>
              <w:bottom w:val="single" w:sz="4" w:space="0" w:color="auto"/>
              <w:right w:val="single" w:sz="4" w:space="0" w:color="auto"/>
            </w:tcBorders>
            <w:shd w:val="clear" w:color="auto" w:fill="FFFFFF"/>
            <w:vAlign w:val="center"/>
          </w:tcPr>
          <w:p w14:paraId="611050CD" w14:textId="77777777" w:rsidR="00787C80" w:rsidRPr="00484B07" w:rsidRDefault="00787C80" w:rsidP="0057390C">
            <w:pPr>
              <w:pStyle w:val="TAC"/>
              <w:rPr>
                <w:lang w:eastAsia="ko-KR"/>
              </w:rPr>
            </w:pPr>
            <w:r w:rsidRPr="00484B07">
              <w:rPr>
                <w:lang w:eastAsia="ko-KR"/>
              </w:rPr>
              <w:t>ZTE</w:t>
            </w:r>
          </w:p>
        </w:tc>
        <w:tc>
          <w:tcPr>
            <w:tcW w:w="235" w:type="pct"/>
            <w:tcBorders>
              <w:top w:val="single" w:sz="4" w:space="0" w:color="auto"/>
              <w:left w:val="nil"/>
              <w:bottom w:val="single" w:sz="4" w:space="0" w:color="auto"/>
              <w:right w:val="single" w:sz="4" w:space="0" w:color="auto"/>
            </w:tcBorders>
            <w:shd w:val="clear" w:color="auto" w:fill="FFFFFF"/>
            <w:vAlign w:val="center"/>
          </w:tcPr>
          <w:p w14:paraId="49F8AA8E" w14:textId="77777777" w:rsidR="00787C80" w:rsidRPr="00484B07" w:rsidRDefault="00787C80" w:rsidP="0057390C">
            <w:pPr>
              <w:pStyle w:val="TAC"/>
              <w:rPr>
                <w:lang w:eastAsia="ko-KR"/>
              </w:rPr>
            </w:pPr>
            <w:r w:rsidRPr="00484B07">
              <w:rPr>
                <w:lang w:eastAsia="ko-KR"/>
              </w:rPr>
              <w:t>14</w:t>
            </w:r>
          </w:p>
        </w:tc>
        <w:tc>
          <w:tcPr>
            <w:tcW w:w="322" w:type="pct"/>
            <w:tcBorders>
              <w:top w:val="single" w:sz="4" w:space="0" w:color="auto"/>
              <w:left w:val="nil"/>
              <w:bottom w:val="single" w:sz="4" w:space="0" w:color="auto"/>
              <w:right w:val="single" w:sz="4" w:space="0" w:color="auto"/>
            </w:tcBorders>
            <w:shd w:val="clear" w:color="auto" w:fill="FFFFFF"/>
            <w:vAlign w:val="center"/>
          </w:tcPr>
          <w:p w14:paraId="63B3DA82" w14:textId="77777777" w:rsidR="00787C80" w:rsidRPr="00484B07" w:rsidRDefault="00787C80" w:rsidP="0057390C">
            <w:pPr>
              <w:pStyle w:val="TAC"/>
              <w:rPr>
                <w:lang w:eastAsia="ko-KR"/>
              </w:rPr>
            </w:pPr>
            <w:r w:rsidRPr="00484B07">
              <w:rPr>
                <w:lang w:eastAsia="ko-KR"/>
              </w:rPr>
              <w:t>R1-2211905</w:t>
            </w:r>
          </w:p>
        </w:tc>
        <w:tc>
          <w:tcPr>
            <w:tcW w:w="353" w:type="pct"/>
            <w:tcBorders>
              <w:top w:val="single" w:sz="4" w:space="0" w:color="auto"/>
              <w:left w:val="nil"/>
              <w:bottom w:val="single" w:sz="4" w:space="0" w:color="auto"/>
              <w:right w:val="single" w:sz="4" w:space="0" w:color="auto"/>
            </w:tcBorders>
            <w:shd w:val="clear" w:color="auto" w:fill="FFFFFF"/>
            <w:vAlign w:val="center"/>
          </w:tcPr>
          <w:p w14:paraId="05D28DAA" w14:textId="77777777" w:rsidR="00787C80" w:rsidRPr="00484B07" w:rsidRDefault="00787C80" w:rsidP="0057390C">
            <w:pPr>
              <w:pStyle w:val="TAC"/>
              <w:rPr>
                <w:lang w:eastAsia="ko-KR"/>
              </w:rPr>
            </w:pPr>
            <w:r w:rsidRPr="00484B07">
              <w:rPr>
                <w:lang w:eastAsia="ko-KR"/>
              </w:rPr>
              <w:t>Enhanced multiple CDRX (3 CDRX configurations)</w:t>
            </w:r>
          </w:p>
        </w:tc>
        <w:tc>
          <w:tcPr>
            <w:tcW w:w="258" w:type="pct"/>
            <w:tcBorders>
              <w:top w:val="single" w:sz="4" w:space="0" w:color="auto"/>
              <w:left w:val="nil"/>
              <w:bottom w:val="single" w:sz="4" w:space="0" w:color="auto"/>
              <w:right w:val="single" w:sz="4" w:space="0" w:color="auto"/>
            </w:tcBorders>
            <w:shd w:val="clear" w:color="auto" w:fill="FFFFFF"/>
            <w:vAlign w:val="center"/>
          </w:tcPr>
          <w:p w14:paraId="79915D77" w14:textId="77777777" w:rsidR="00787C80" w:rsidRPr="00484B07" w:rsidRDefault="00787C80" w:rsidP="0057390C">
            <w:pPr>
              <w:pStyle w:val="TAC"/>
              <w:rPr>
                <w:lang w:eastAsia="ko-KR"/>
              </w:rPr>
            </w:pPr>
            <w:r w:rsidRPr="00484B07">
              <w:rPr>
                <w:lang w:eastAsia="ko-KR"/>
              </w:rPr>
              <w:t>50ms DRX cycle</w:t>
            </w:r>
          </w:p>
        </w:tc>
        <w:tc>
          <w:tcPr>
            <w:tcW w:w="225" w:type="pct"/>
            <w:tcBorders>
              <w:top w:val="single" w:sz="4" w:space="0" w:color="auto"/>
              <w:left w:val="nil"/>
              <w:bottom w:val="single" w:sz="4" w:space="0" w:color="auto"/>
              <w:right w:val="single" w:sz="4" w:space="0" w:color="auto"/>
            </w:tcBorders>
            <w:shd w:val="clear" w:color="auto" w:fill="FFFFFF"/>
            <w:vAlign w:val="center"/>
          </w:tcPr>
          <w:p w14:paraId="58BB8C99" w14:textId="77777777" w:rsidR="00787C80" w:rsidRPr="00484B07" w:rsidRDefault="00787C80" w:rsidP="0057390C">
            <w:pPr>
              <w:pStyle w:val="TAC"/>
              <w:rPr>
                <w:lang w:eastAsia="ko-KR"/>
              </w:rPr>
            </w:pPr>
            <w:r w:rsidRPr="00484B07">
              <w:rPr>
                <w:lang w:eastAsia="ko-KR"/>
              </w:rPr>
              <w:t>6</w:t>
            </w:r>
          </w:p>
        </w:tc>
        <w:tc>
          <w:tcPr>
            <w:tcW w:w="231" w:type="pct"/>
            <w:tcBorders>
              <w:top w:val="single" w:sz="4" w:space="0" w:color="auto"/>
              <w:left w:val="nil"/>
              <w:bottom w:val="single" w:sz="4" w:space="0" w:color="auto"/>
              <w:right w:val="single" w:sz="4" w:space="0" w:color="auto"/>
            </w:tcBorders>
            <w:shd w:val="clear" w:color="auto" w:fill="FFFFFF"/>
            <w:vAlign w:val="center"/>
          </w:tcPr>
          <w:p w14:paraId="2E0DB8DA" w14:textId="77777777" w:rsidR="00787C80" w:rsidRPr="00484B07" w:rsidRDefault="00787C80" w:rsidP="0057390C">
            <w:pPr>
              <w:pStyle w:val="TAC"/>
              <w:rPr>
                <w:lang w:eastAsia="ko-KR"/>
              </w:rPr>
            </w:pPr>
            <w:r w:rsidRPr="00484B07">
              <w:rPr>
                <w:lang w:eastAsia="ko-KR"/>
              </w:rPr>
              <w:t>4</w:t>
            </w:r>
          </w:p>
        </w:tc>
        <w:tc>
          <w:tcPr>
            <w:tcW w:w="209" w:type="pct"/>
            <w:tcBorders>
              <w:top w:val="single" w:sz="4" w:space="0" w:color="auto"/>
              <w:left w:val="nil"/>
              <w:bottom w:val="single" w:sz="4" w:space="0" w:color="auto"/>
              <w:right w:val="single" w:sz="4" w:space="0" w:color="auto"/>
            </w:tcBorders>
            <w:shd w:val="clear" w:color="auto" w:fill="FFFFFF"/>
            <w:vAlign w:val="center"/>
          </w:tcPr>
          <w:p w14:paraId="5F7952EB" w14:textId="77777777" w:rsidR="00787C80" w:rsidRPr="00484B07" w:rsidRDefault="00787C80" w:rsidP="0057390C">
            <w:pPr>
              <w:pStyle w:val="TAC"/>
              <w:rPr>
                <w:lang w:eastAsia="ko-KR"/>
              </w:rPr>
            </w:pPr>
            <w:r w:rsidRPr="00484B07">
              <w:rPr>
                <w:lang w:eastAsia="ko-KR"/>
              </w:rPr>
              <w:t>H</w:t>
            </w:r>
          </w:p>
        </w:tc>
        <w:tc>
          <w:tcPr>
            <w:tcW w:w="209" w:type="pct"/>
            <w:tcBorders>
              <w:top w:val="single" w:sz="4" w:space="0" w:color="auto"/>
              <w:left w:val="nil"/>
              <w:bottom w:val="single" w:sz="4" w:space="0" w:color="auto"/>
              <w:right w:val="single" w:sz="4" w:space="0" w:color="auto"/>
            </w:tcBorders>
            <w:shd w:val="clear" w:color="auto" w:fill="FFFFFF"/>
            <w:vAlign w:val="center"/>
          </w:tcPr>
          <w:p w14:paraId="4C6EE566" w14:textId="77777777" w:rsidR="00787C80" w:rsidRPr="00484B07" w:rsidRDefault="00787C80" w:rsidP="0057390C">
            <w:pPr>
              <w:pStyle w:val="TAC"/>
              <w:rPr>
                <w:lang w:eastAsia="ko-KR"/>
              </w:rPr>
            </w:pPr>
            <w:r w:rsidRPr="00484B07">
              <w:rPr>
                <w:lang w:eastAsia="ko-KR"/>
              </w:rPr>
              <w:t>11</w:t>
            </w:r>
          </w:p>
        </w:tc>
        <w:tc>
          <w:tcPr>
            <w:tcW w:w="297" w:type="pct"/>
            <w:tcBorders>
              <w:top w:val="single" w:sz="4" w:space="0" w:color="auto"/>
              <w:left w:val="nil"/>
              <w:bottom w:val="single" w:sz="4" w:space="0" w:color="auto"/>
              <w:right w:val="single" w:sz="4" w:space="0" w:color="auto"/>
            </w:tcBorders>
            <w:shd w:val="clear" w:color="auto" w:fill="FFFFFF"/>
            <w:vAlign w:val="center"/>
          </w:tcPr>
          <w:p w14:paraId="556366B3" w14:textId="77777777" w:rsidR="00787C80" w:rsidRPr="00484B07" w:rsidRDefault="00787C80" w:rsidP="0057390C">
            <w:pPr>
              <w:pStyle w:val="TAC"/>
              <w:rPr>
                <w:lang w:eastAsia="ko-KR"/>
              </w:rPr>
            </w:pPr>
            <w:r w:rsidRPr="00484B07">
              <w:rPr>
                <w:lang w:eastAsia="ko-KR"/>
              </w:rPr>
              <w:t>11</w:t>
            </w:r>
          </w:p>
        </w:tc>
        <w:tc>
          <w:tcPr>
            <w:tcW w:w="319" w:type="pct"/>
            <w:tcBorders>
              <w:top w:val="single" w:sz="4" w:space="0" w:color="auto"/>
              <w:left w:val="nil"/>
              <w:bottom w:val="single" w:sz="4" w:space="0" w:color="auto"/>
              <w:right w:val="single" w:sz="4" w:space="0" w:color="auto"/>
            </w:tcBorders>
            <w:shd w:val="clear" w:color="auto" w:fill="FFFFFF"/>
            <w:vAlign w:val="center"/>
          </w:tcPr>
          <w:p w14:paraId="6167C967" w14:textId="77777777" w:rsidR="00787C80" w:rsidRPr="00484B07" w:rsidRDefault="00787C80" w:rsidP="0057390C">
            <w:pPr>
              <w:pStyle w:val="TAC"/>
              <w:rPr>
                <w:lang w:eastAsia="ko-KR"/>
              </w:rPr>
            </w:pPr>
            <w:r w:rsidRPr="00484B07">
              <w:rPr>
                <w:lang w:eastAsia="ko-KR"/>
              </w:rPr>
              <w:t>90.11%</w:t>
            </w:r>
          </w:p>
        </w:tc>
        <w:tc>
          <w:tcPr>
            <w:tcW w:w="425" w:type="pct"/>
            <w:tcBorders>
              <w:top w:val="single" w:sz="4" w:space="0" w:color="auto"/>
              <w:left w:val="nil"/>
              <w:bottom w:val="single" w:sz="4" w:space="0" w:color="auto"/>
              <w:right w:val="single" w:sz="4" w:space="0" w:color="auto"/>
            </w:tcBorders>
            <w:shd w:val="clear" w:color="auto" w:fill="FFFFFF"/>
            <w:vAlign w:val="center"/>
          </w:tcPr>
          <w:p w14:paraId="65A64F3B" w14:textId="77777777" w:rsidR="00787C80" w:rsidRPr="00484B07" w:rsidRDefault="00787C80" w:rsidP="0057390C">
            <w:pPr>
              <w:pStyle w:val="TAC"/>
              <w:rPr>
                <w:lang w:eastAsia="ko-KR"/>
              </w:rPr>
            </w:pPr>
            <w:r w:rsidRPr="00484B07">
              <w:rPr>
                <w:lang w:eastAsia="ko-KR"/>
              </w:rPr>
              <w:t>100%</w:t>
            </w:r>
          </w:p>
        </w:tc>
        <w:tc>
          <w:tcPr>
            <w:tcW w:w="374" w:type="pct"/>
            <w:tcBorders>
              <w:top w:val="single" w:sz="4" w:space="0" w:color="auto"/>
              <w:left w:val="nil"/>
              <w:bottom w:val="single" w:sz="4" w:space="0" w:color="auto"/>
              <w:right w:val="single" w:sz="4" w:space="0" w:color="auto"/>
            </w:tcBorders>
            <w:shd w:val="clear" w:color="auto" w:fill="FFFFFF"/>
            <w:vAlign w:val="center"/>
          </w:tcPr>
          <w:p w14:paraId="383A69F8" w14:textId="77777777" w:rsidR="00787C80" w:rsidRPr="00484B07" w:rsidRDefault="00787C80" w:rsidP="0057390C">
            <w:pPr>
              <w:pStyle w:val="TAC"/>
              <w:rPr>
                <w:lang w:eastAsia="ko-KR"/>
              </w:rPr>
            </w:pPr>
            <w:r w:rsidRPr="00484B07">
              <w:rPr>
                <w:lang w:eastAsia="ko-KR"/>
              </w:rPr>
              <w:t>90.11%</w:t>
            </w:r>
          </w:p>
        </w:tc>
        <w:tc>
          <w:tcPr>
            <w:tcW w:w="281" w:type="pct"/>
            <w:tcBorders>
              <w:top w:val="single" w:sz="4" w:space="0" w:color="auto"/>
              <w:left w:val="single" w:sz="4" w:space="0" w:color="auto"/>
              <w:bottom w:val="single" w:sz="4" w:space="0" w:color="auto"/>
              <w:right w:val="single" w:sz="4" w:space="0" w:color="auto"/>
            </w:tcBorders>
            <w:shd w:val="clear" w:color="auto" w:fill="FFFFFF"/>
            <w:vAlign w:val="center"/>
          </w:tcPr>
          <w:p w14:paraId="34001946" w14:textId="77777777" w:rsidR="00787C80" w:rsidRPr="00484B07" w:rsidRDefault="00787C80" w:rsidP="0057390C">
            <w:pPr>
              <w:pStyle w:val="TAC"/>
              <w:rPr>
                <w:lang w:eastAsia="ko-KR"/>
              </w:rPr>
            </w:pPr>
            <w:r w:rsidRPr="00484B07">
              <w:rPr>
                <w:lang w:eastAsia="ko-KR"/>
              </w:rPr>
              <w:t>-3.3%</w:t>
            </w:r>
          </w:p>
        </w:tc>
        <w:tc>
          <w:tcPr>
            <w:tcW w:w="281" w:type="pct"/>
            <w:tcBorders>
              <w:top w:val="single" w:sz="4" w:space="0" w:color="auto"/>
              <w:left w:val="nil"/>
              <w:bottom w:val="single" w:sz="4" w:space="0" w:color="auto"/>
              <w:right w:val="single" w:sz="4" w:space="0" w:color="auto"/>
            </w:tcBorders>
            <w:shd w:val="clear" w:color="auto" w:fill="FFFFFF"/>
            <w:vAlign w:val="center"/>
          </w:tcPr>
          <w:p w14:paraId="02D66587" w14:textId="77777777" w:rsidR="00787C80" w:rsidRPr="00484B07" w:rsidRDefault="00787C80" w:rsidP="0057390C">
            <w:pPr>
              <w:pStyle w:val="TAC"/>
              <w:rPr>
                <w:lang w:eastAsia="ko-KR"/>
              </w:rPr>
            </w:pPr>
            <w:r w:rsidRPr="00484B07">
              <w:rPr>
                <w:lang w:eastAsia="ko-KR"/>
              </w:rPr>
              <w:t>24%</w:t>
            </w:r>
          </w:p>
        </w:tc>
        <w:tc>
          <w:tcPr>
            <w:tcW w:w="421" w:type="pct"/>
            <w:tcBorders>
              <w:top w:val="single" w:sz="4" w:space="0" w:color="auto"/>
              <w:left w:val="nil"/>
              <w:bottom w:val="single" w:sz="4" w:space="0" w:color="auto"/>
              <w:right w:val="single" w:sz="4" w:space="0" w:color="auto"/>
            </w:tcBorders>
            <w:shd w:val="clear" w:color="auto" w:fill="FFFFFF"/>
            <w:vAlign w:val="center"/>
          </w:tcPr>
          <w:p w14:paraId="7601B060" w14:textId="77777777" w:rsidR="00787C80" w:rsidRPr="00484B07" w:rsidRDefault="00787C80" w:rsidP="0057390C">
            <w:pPr>
              <w:pStyle w:val="TAC"/>
              <w:rPr>
                <w:lang w:eastAsia="ko-KR"/>
              </w:rPr>
            </w:pPr>
            <w:r w:rsidRPr="00484B07">
              <w:rPr>
                <w:lang w:eastAsia="ko-KR"/>
              </w:rPr>
              <w:t>-</w:t>
            </w:r>
          </w:p>
        </w:tc>
        <w:tc>
          <w:tcPr>
            <w:tcW w:w="326" w:type="pct"/>
            <w:tcBorders>
              <w:top w:val="single" w:sz="4" w:space="0" w:color="auto"/>
              <w:left w:val="nil"/>
              <w:bottom w:val="single" w:sz="4" w:space="0" w:color="auto"/>
              <w:right w:val="single" w:sz="4" w:space="0" w:color="auto"/>
            </w:tcBorders>
            <w:shd w:val="clear" w:color="auto" w:fill="FFFFFF"/>
            <w:vAlign w:val="center"/>
          </w:tcPr>
          <w:p w14:paraId="39D845E5" w14:textId="77777777" w:rsidR="00787C80" w:rsidRPr="00484B07" w:rsidRDefault="00787C80" w:rsidP="0057390C">
            <w:pPr>
              <w:pStyle w:val="TAC"/>
              <w:rPr>
                <w:lang w:eastAsia="ko-KR"/>
              </w:rPr>
            </w:pPr>
          </w:p>
        </w:tc>
      </w:tr>
    </w:tbl>
    <w:p w14:paraId="0E12689E" w14:textId="77777777" w:rsidR="00787C80" w:rsidRPr="00484B07" w:rsidRDefault="00787C80" w:rsidP="00787C80"/>
    <w:p w14:paraId="0F6849CD" w14:textId="0E98917F" w:rsidR="00787C80" w:rsidRPr="00484B07" w:rsidRDefault="00787C80" w:rsidP="00787C80">
      <w:r w:rsidRPr="00484B07">
        <w:t>Based on the evaluation results in Table B.2.1-2, the following observations can be made.</w:t>
      </w:r>
    </w:p>
    <w:p w14:paraId="0E58685E" w14:textId="59E04E66" w:rsidR="009A744E" w:rsidRPr="00484B07" w:rsidRDefault="00787C80" w:rsidP="00787C80">
      <w:pPr>
        <w:pStyle w:val="B1"/>
      </w:pPr>
      <w:r w:rsidRPr="00484B07">
        <w:t>-</w:t>
      </w:r>
      <w:r w:rsidRPr="00484B07">
        <w:tab/>
        <w:t>For FR1, DL + UL joint evaluation, InH, high load, VR 30Mbps traffic at 60fps and 10ms PDB, it is observed from ZTE that</w:t>
      </w:r>
      <w:r w:rsidR="00850A92" w:rsidRPr="00484B07">
        <w:t>:</w:t>
      </w:r>
    </w:p>
    <w:p w14:paraId="321A41B3" w14:textId="0D2C8316" w:rsidR="009A744E" w:rsidRPr="00484B07" w:rsidRDefault="00787C80" w:rsidP="00787C80">
      <w:pPr>
        <w:pStyle w:val="B2"/>
      </w:pPr>
      <w:r w:rsidRPr="00484B07">
        <w:t>-</w:t>
      </w:r>
      <w:r w:rsidRPr="00484B07">
        <w:tab/>
        <w:t>Semi-static alignment provides</w:t>
      </w:r>
      <w:r w:rsidR="00850A92" w:rsidRPr="00484B07">
        <w:t>:</w:t>
      </w:r>
    </w:p>
    <w:p w14:paraId="09E1D83A" w14:textId="3457363C" w:rsidR="00787C80" w:rsidRPr="00484B07" w:rsidRDefault="00787C80" w:rsidP="00787C80">
      <w:pPr>
        <w:pStyle w:val="B3"/>
      </w:pPr>
      <w:r w:rsidRPr="00484B07">
        <w:t>-</w:t>
      </w:r>
      <w:r w:rsidRPr="00484B07">
        <w:tab/>
        <w:t>mean power saving gain of 23.8% in the range of 24% to 23.90% for all UEs</w:t>
      </w:r>
    </w:p>
    <w:p w14:paraId="3830EF47" w14:textId="4763CA45" w:rsidR="00787C80" w:rsidRPr="00484B07" w:rsidRDefault="00787C80" w:rsidP="00787C80">
      <w:pPr>
        <w:pStyle w:val="B3"/>
      </w:pPr>
      <w:r w:rsidRPr="00484B07">
        <w:t>-</w:t>
      </w:r>
      <w:r w:rsidRPr="00484B07">
        <w:tab/>
        <w:t>mean capacity gain of -3.33% in the range of -3.33% to -3.33%</w:t>
      </w:r>
    </w:p>
    <w:p w14:paraId="777707CF" w14:textId="52DC6EB5" w:rsidR="009A744E" w:rsidRPr="00484B07" w:rsidRDefault="00787C80" w:rsidP="00787C80">
      <w:pPr>
        <w:pStyle w:val="B2"/>
      </w:pPr>
      <w:r w:rsidRPr="00484B07">
        <w:t>-</w:t>
      </w:r>
      <w:r w:rsidRPr="00484B07">
        <w:tab/>
        <w:t>R15 CDRX as the performance reference provides</w:t>
      </w:r>
      <w:r w:rsidR="00850A92" w:rsidRPr="00484B07">
        <w:t>:</w:t>
      </w:r>
    </w:p>
    <w:p w14:paraId="34B8CF10" w14:textId="77777777" w:rsidR="009A744E" w:rsidRPr="00484B07" w:rsidRDefault="00787C80" w:rsidP="00787C80">
      <w:pPr>
        <w:pStyle w:val="B3"/>
      </w:pPr>
      <w:r w:rsidRPr="00484B07">
        <w:t>-</w:t>
      </w:r>
      <w:r w:rsidRPr="00484B07">
        <w:tab/>
        <w:t>mean power saving gain of 10.28% in the range of 6.65% to 13.9% for all UEs</w:t>
      </w:r>
    </w:p>
    <w:p w14:paraId="2B593D07" w14:textId="30EC58F4" w:rsidR="00787C80" w:rsidRPr="00484B07" w:rsidRDefault="00787C80" w:rsidP="00787C80">
      <w:pPr>
        <w:pStyle w:val="B3"/>
      </w:pPr>
      <w:r w:rsidRPr="00484B07">
        <w:t>-</w:t>
      </w:r>
      <w:r w:rsidRPr="00484B07">
        <w:tab/>
        <w:t>mean capacity gain of -7.75% in the range of -12.2% to -3.33%</w:t>
      </w:r>
    </w:p>
    <w:p w14:paraId="2A220899" w14:textId="360B9820" w:rsidR="00787C80" w:rsidRPr="00484B07" w:rsidRDefault="00787C80" w:rsidP="00935662">
      <w:pPr>
        <w:pStyle w:val="TH"/>
      </w:pPr>
      <w:r w:rsidRPr="00484B07">
        <w:t>Table B.2.1-3: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62F70B7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35AFA6E" w14:textId="77777777" w:rsidR="00787C80" w:rsidRPr="00484B07" w:rsidRDefault="00787C80" w:rsidP="0057390C">
            <w:pPr>
              <w:pStyle w:val="TAH"/>
            </w:pPr>
            <w:r w:rsidRPr="00484B07">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446275A" w14:textId="77777777" w:rsidR="00787C80" w:rsidRPr="00484B07" w:rsidRDefault="00787C80" w:rsidP="0057390C">
            <w:pPr>
              <w:pStyle w:val="TAH"/>
            </w:pPr>
            <w:r w:rsidRPr="00484B07">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26075ED" w14:textId="77777777" w:rsidR="00787C80" w:rsidRPr="00484B07" w:rsidRDefault="00787C80" w:rsidP="0057390C">
            <w:pPr>
              <w:pStyle w:val="TAH"/>
            </w:pPr>
            <w:r w:rsidRPr="00484B07">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998AA7D" w14:textId="77777777" w:rsidR="00787C80" w:rsidRPr="00484B07" w:rsidRDefault="00787C80" w:rsidP="0057390C">
            <w:pPr>
              <w:pStyle w:val="TAH"/>
            </w:pPr>
            <w:r w:rsidRPr="00484B07">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0D14965" w14:textId="77777777" w:rsidR="00787C80" w:rsidRPr="00484B07" w:rsidRDefault="00787C80" w:rsidP="0057390C">
            <w:pPr>
              <w:pStyle w:val="TAH"/>
            </w:pPr>
            <w:r w:rsidRPr="00484B07">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7F952D9" w14:textId="77777777" w:rsidR="00787C80" w:rsidRPr="00484B07" w:rsidRDefault="00787C80" w:rsidP="0057390C">
            <w:pPr>
              <w:pStyle w:val="TAH"/>
            </w:pPr>
            <w:r w:rsidRPr="00484B07">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2EC40A7" w14:textId="77777777" w:rsidR="00787C80" w:rsidRPr="00484B07" w:rsidRDefault="00787C80" w:rsidP="0057390C">
            <w:pPr>
              <w:pStyle w:val="TAH"/>
            </w:pPr>
            <w:r w:rsidRPr="00484B07">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2C790263" w14:textId="77777777" w:rsidR="00787C80" w:rsidRPr="00484B07" w:rsidRDefault="00787C80" w:rsidP="0057390C">
            <w:pPr>
              <w:pStyle w:val="TAH"/>
            </w:pPr>
            <w:r w:rsidRPr="00484B07">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95D60E3" w14:textId="77777777" w:rsidR="00787C80" w:rsidRPr="00484B07" w:rsidRDefault="00787C80" w:rsidP="0057390C">
            <w:pPr>
              <w:pStyle w:val="TAH"/>
            </w:pPr>
            <w:r w:rsidRPr="00484B07">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5AC4E6" w14:textId="77777777" w:rsidR="00787C80" w:rsidRPr="00484B07" w:rsidRDefault="00787C80" w:rsidP="0057390C">
            <w:pPr>
              <w:pStyle w:val="TAH"/>
            </w:pPr>
            <w:r w:rsidRPr="00484B07">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B407CA1" w14:textId="77777777" w:rsidR="00787C80" w:rsidRPr="00484B07" w:rsidRDefault="00787C80" w:rsidP="0057390C">
            <w:pPr>
              <w:pStyle w:val="TAH"/>
            </w:pPr>
            <w:r w:rsidRPr="00484B07">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3F9F47F" w14:textId="77777777" w:rsidR="00787C80" w:rsidRPr="00484B07" w:rsidRDefault="00787C80" w:rsidP="0057390C">
            <w:pPr>
              <w:pStyle w:val="TAH"/>
            </w:pPr>
            <w:r w:rsidRPr="00484B07">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72574F7" w14:textId="77777777" w:rsidR="00787C80" w:rsidRPr="00484B07" w:rsidRDefault="00787C80" w:rsidP="0057390C">
            <w:pPr>
              <w:pStyle w:val="TAH"/>
            </w:pPr>
            <w:r w:rsidRPr="00484B07">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30516DA" w14:textId="77777777" w:rsidR="00787C80" w:rsidRPr="00484B07" w:rsidRDefault="00787C80" w:rsidP="0057390C">
            <w:pPr>
              <w:pStyle w:val="TAH"/>
            </w:pPr>
            <w:r w:rsidRPr="00484B07">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154A6AFC" w14:textId="77777777" w:rsidR="00787C80" w:rsidRPr="00484B07" w:rsidRDefault="00787C80" w:rsidP="0057390C">
            <w:pPr>
              <w:pStyle w:val="TAH"/>
            </w:pPr>
            <w:r w:rsidRPr="00484B07">
              <w:t>Additional Assumptions</w:t>
            </w:r>
          </w:p>
        </w:tc>
      </w:tr>
      <w:tr w:rsidR="00935662" w:rsidRPr="00484B07" w14:paraId="218926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F4D0A"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B41B0"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D3DA98"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75FB5E"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39329F"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57BFB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209DF"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2193B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2DB0CB"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E4549A"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8E97B2" w14:textId="77777777" w:rsidR="00787C80" w:rsidRPr="00484B07" w:rsidRDefault="00787C80" w:rsidP="0057390C">
            <w:pPr>
              <w:pStyle w:val="TAC"/>
            </w:pPr>
            <w:r w:rsidRPr="00484B07">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5E7C41"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1955E" w14:textId="77777777" w:rsidR="00787C80" w:rsidRPr="00484B07" w:rsidRDefault="00787C80"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5C0321" w14:textId="77777777" w:rsidR="00787C80" w:rsidRPr="00484B07" w:rsidRDefault="00787C80" w:rsidP="0057390C">
            <w:pPr>
              <w:pStyle w:val="TAC"/>
            </w:pPr>
            <w:r w:rsidRPr="00484B07">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F0C383" w14:textId="77777777" w:rsidR="00787C80" w:rsidRPr="00484B07" w:rsidRDefault="00787C80" w:rsidP="0057390C">
            <w:pPr>
              <w:pStyle w:val="TAC"/>
            </w:pPr>
          </w:p>
        </w:tc>
      </w:tr>
      <w:tr w:rsidR="00935662" w:rsidRPr="00484B07" w14:paraId="77D3057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04308"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03854FD"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212189"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E106460" w14:textId="77777777" w:rsidR="00787C80" w:rsidRPr="00484B07" w:rsidRDefault="00787C80" w:rsidP="0057390C">
            <w:pPr>
              <w:pStyle w:val="TAC"/>
            </w:pPr>
            <w:r w:rsidRPr="00484B07">
              <w:t>R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E7AE62"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419DB04"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F3F421"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E9815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148B6D"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35A8BE"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975A30" w14:textId="77777777" w:rsidR="00787C80" w:rsidRPr="00484B07" w:rsidRDefault="00787C80" w:rsidP="0057390C">
            <w:pPr>
              <w:pStyle w:val="TAC"/>
            </w:pPr>
            <w:r w:rsidRPr="00484B07">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6BC320" w14:textId="77777777" w:rsidR="00787C80" w:rsidRPr="00484B07" w:rsidRDefault="00787C80" w:rsidP="0057390C">
            <w:pPr>
              <w:pStyle w:val="TAC"/>
            </w:pPr>
            <w:r w:rsidRPr="00484B07">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295461" w14:textId="77777777" w:rsidR="00787C80" w:rsidRPr="00484B07" w:rsidRDefault="00787C80" w:rsidP="0057390C">
            <w:pPr>
              <w:pStyle w:val="TAC"/>
            </w:pPr>
            <w:r w:rsidRPr="00484B07">
              <w:t>5.1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96D818" w14:textId="77777777" w:rsidR="00787C80" w:rsidRPr="00484B07" w:rsidRDefault="00787C80" w:rsidP="0057390C">
            <w:pPr>
              <w:pStyle w:val="TAC"/>
            </w:pPr>
            <w:r w:rsidRPr="00484B07">
              <w:t>5.5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ECD5CD" w14:textId="77777777" w:rsidR="00787C80" w:rsidRPr="00484B07" w:rsidRDefault="00787C80" w:rsidP="0057390C">
            <w:pPr>
              <w:pStyle w:val="TAC"/>
            </w:pPr>
          </w:p>
        </w:tc>
      </w:tr>
      <w:tr w:rsidR="00935662" w:rsidRPr="00484B07" w14:paraId="0222A1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84B682" w14:textId="77777777" w:rsidR="00787C80" w:rsidRPr="00484B07" w:rsidRDefault="00787C80" w:rsidP="0057390C">
            <w:pPr>
              <w:pStyle w:val="TAC"/>
            </w:pPr>
            <w:r w:rsidRPr="00484B07">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F5AA02B"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BF9711" w14:textId="77777777" w:rsidR="00787C80" w:rsidRPr="00484B07" w:rsidRDefault="00787C80" w:rsidP="0057390C">
            <w:pPr>
              <w:pStyle w:val="TAC"/>
            </w:pPr>
            <w:r w:rsidRPr="00484B07">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B135459" w14:textId="77777777" w:rsidR="00787C80" w:rsidRPr="00484B07" w:rsidRDefault="00787C80" w:rsidP="0057390C">
            <w:pPr>
              <w:pStyle w:val="TAC"/>
            </w:pPr>
            <w:r w:rsidRPr="00484B07">
              <w:t>Non-uniform CDRX cycle patter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97A6C2"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E544CF"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8D74FF"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E0C2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B58392" w14:textId="77777777" w:rsidR="00787C80" w:rsidRPr="00484B07" w:rsidRDefault="00787C80"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78554FC" w14:textId="77777777" w:rsidR="00787C80" w:rsidRPr="00484B07" w:rsidRDefault="00787C80"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1A4114" w14:textId="77777777" w:rsidR="00787C80" w:rsidRPr="00484B07" w:rsidRDefault="00787C80" w:rsidP="0057390C">
            <w:pPr>
              <w:pStyle w:val="TAC"/>
            </w:pPr>
            <w:r w:rsidRPr="00484B07">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3F8E14" w14:textId="77777777" w:rsidR="00787C80" w:rsidRPr="00484B07" w:rsidRDefault="00787C80" w:rsidP="0057390C">
            <w:pPr>
              <w:pStyle w:val="TAC"/>
            </w:pPr>
            <w:r w:rsidRPr="00484B07">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A9218" w14:textId="77777777" w:rsidR="00787C80" w:rsidRPr="00484B07" w:rsidRDefault="00787C80" w:rsidP="0057390C">
            <w:pPr>
              <w:pStyle w:val="TAC"/>
            </w:pPr>
            <w:r w:rsidRPr="00484B07">
              <w:t>18.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03943C" w14:textId="77777777" w:rsidR="00787C80" w:rsidRPr="00484B07" w:rsidRDefault="00787C80" w:rsidP="0057390C">
            <w:pPr>
              <w:pStyle w:val="TAC"/>
            </w:pPr>
            <w:r w:rsidRPr="00484B07">
              <w:t>19.4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5AA2C0" w14:textId="77777777" w:rsidR="00787C80" w:rsidRPr="00484B07" w:rsidRDefault="00787C80" w:rsidP="0057390C">
            <w:pPr>
              <w:pStyle w:val="TAC"/>
            </w:pPr>
          </w:p>
        </w:tc>
      </w:tr>
      <w:tr w:rsidR="00935662" w:rsidRPr="00484B07" w14:paraId="06FD086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9E628C"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3740EC"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C260B5"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E04FF8B"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CC5C59"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FFAEE8"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E5B553"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6A101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F7FB28"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6AD4DF"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75305A" w14:textId="77777777" w:rsidR="00787C80" w:rsidRPr="00484B07" w:rsidRDefault="00787C80" w:rsidP="0057390C">
            <w:pPr>
              <w:pStyle w:val="TAC"/>
            </w:pPr>
            <w:r w:rsidRPr="00484B07">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2CCAF2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86FCA" w14:textId="77777777" w:rsidR="00787C80" w:rsidRPr="00484B07" w:rsidRDefault="00787C80"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95858D"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316503" w14:textId="77777777" w:rsidR="00787C80" w:rsidRPr="00484B07" w:rsidRDefault="00787C80" w:rsidP="0057390C">
            <w:pPr>
              <w:pStyle w:val="TAC"/>
            </w:pPr>
          </w:p>
        </w:tc>
      </w:tr>
      <w:tr w:rsidR="00935662" w:rsidRPr="00484B07" w14:paraId="0D31D15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8D307"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3048B70"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065FDA2"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C027AA" w14:textId="77777777" w:rsidR="00787C80" w:rsidRPr="00484B07" w:rsidRDefault="00787C80" w:rsidP="0057390C">
            <w:pPr>
              <w:pStyle w:val="TAC"/>
            </w:pPr>
            <w:r w:rsidRPr="00484B07">
              <w:t>Legacy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BE803F"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4AC268"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11019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77210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73BBABA"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774498"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8F3896" w14:textId="77777777" w:rsidR="00787C80" w:rsidRPr="00484B07" w:rsidRDefault="00787C80" w:rsidP="0057390C">
            <w:pPr>
              <w:pStyle w:val="TAC"/>
            </w:pPr>
            <w:r w:rsidRPr="00484B07">
              <w:t>83.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7AA343" w14:textId="77777777" w:rsidR="00787C80" w:rsidRPr="00484B07" w:rsidRDefault="00787C80" w:rsidP="0057390C">
            <w:pPr>
              <w:pStyle w:val="TAC"/>
            </w:pPr>
            <w:r w:rsidRPr="00484B07">
              <w:t>-1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D63A34" w14:textId="77777777" w:rsidR="00787C80" w:rsidRPr="00484B07" w:rsidRDefault="00787C80" w:rsidP="0057390C">
            <w:pPr>
              <w:pStyle w:val="TAC"/>
            </w:pPr>
            <w:r w:rsidRPr="00484B07">
              <w:t>5.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8838FEA"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34F898" w14:textId="77777777" w:rsidR="00787C80" w:rsidRPr="00484B07" w:rsidRDefault="00787C80" w:rsidP="0057390C">
            <w:pPr>
              <w:pStyle w:val="TAC"/>
            </w:pPr>
          </w:p>
        </w:tc>
      </w:tr>
      <w:tr w:rsidR="00935662" w:rsidRPr="00484B07" w14:paraId="6F67194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89C38" w14:textId="77777777" w:rsidR="00787C80" w:rsidRPr="00484B07" w:rsidRDefault="00787C80" w:rsidP="0057390C">
            <w:pPr>
              <w:pStyle w:val="TAC"/>
            </w:pPr>
            <w:r w:rsidRPr="00484B07">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CDF13A"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8AC1297" w14:textId="77777777" w:rsidR="00787C80" w:rsidRPr="00484B07" w:rsidRDefault="00787C80" w:rsidP="0057390C">
            <w:pPr>
              <w:pStyle w:val="TAC"/>
            </w:pPr>
            <w:r w:rsidRPr="00484B07">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52007F"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E9F994" w14:textId="77777777" w:rsidR="00787C80" w:rsidRPr="00484B07" w:rsidRDefault="00787C80" w:rsidP="0057390C">
            <w:pPr>
              <w:pStyle w:val="TAC"/>
            </w:pPr>
            <w:r w:rsidRPr="00484B07">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187CC1"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76D7B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3EA55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5A6309" w14:textId="77777777" w:rsidR="00787C80" w:rsidRPr="00484B07" w:rsidRDefault="00787C80" w:rsidP="0057390C">
            <w:pPr>
              <w:pStyle w:val="TAC"/>
            </w:pPr>
            <w:r w:rsidRPr="00484B07">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9614FB" w14:textId="77777777" w:rsidR="00787C80" w:rsidRPr="00484B07" w:rsidRDefault="00787C80" w:rsidP="0057390C">
            <w:pPr>
              <w:pStyle w:val="TAC"/>
            </w:pPr>
            <w:r w:rsidRPr="00484B07">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AFAA51" w14:textId="77777777" w:rsidR="00787C80" w:rsidRPr="00484B07" w:rsidRDefault="00787C80" w:rsidP="0057390C">
            <w:pPr>
              <w:pStyle w:val="TAC"/>
            </w:pPr>
            <w:r w:rsidRPr="00484B07">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25A3B2" w14:textId="77777777" w:rsidR="00787C80" w:rsidRPr="00484B07" w:rsidRDefault="00787C80" w:rsidP="0057390C">
            <w:pPr>
              <w:pStyle w:val="TAC"/>
            </w:pPr>
            <w:r w:rsidRPr="00484B07">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594F7" w14:textId="77777777" w:rsidR="00787C80" w:rsidRPr="00484B07" w:rsidRDefault="00787C80" w:rsidP="0057390C">
            <w:pPr>
              <w:pStyle w:val="TAC"/>
            </w:pPr>
            <w:r w:rsidRPr="00484B07">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30B58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AFCD63" w14:textId="77777777" w:rsidR="00787C80" w:rsidRPr="00484B07" w:rsidRDefault="00787C80" w:rsidP="0057390C">
            <w:pPr>
              <w:pStyle w:val="TAC"/>
            </w:pPr>
          </w:p>
        </w:tc>
      </w:tr>
      <w:tr w:rsidR="00935662" w:rsidRPr="00484B07" w14:paraId="54FA388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423347"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B60D53"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A29FD86"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EFC562"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743A49"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ECDBC3"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B78821"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E2DF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66E7C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D67EDB"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CD6EED" w14:textId="77777777" w:rsidR="00787C80" w:rsidRPr="00484B07" w:rsidRDefault="00787C80" w:rsidP="0057390C">
            <w:pPr>
              <w:pStyle w:val="TAC"/>
            </w:pPr>
            <w:r w:rsidRPr="00484B07">
              <w:t>89.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254BFF"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13D91"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03CBE7"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B229CC" w14:textId="77777777" w:rsidR="00787C80" w:rsidRPr="00484B07" w:rsidRDefault="00787C80" w:rsidP="0057390C">
            <w:pPr>
              <w:pStyle w:val="TAC"/>
            </w:pPr>
          </w:p>
        </w:tc>
      </w:tr>
      <w:tr w:rsidR="00935662" w:rsidRPr="00484B07" w14:paraId="26F541C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7361D"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C3AA50"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69863E"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64FE7CB" w14:textId="77777777" w:rsidR="00787C80" w:rsidRPr="00484B07" w:rsidRDefault="00787C80"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7C268B"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DF8D7E"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44034C"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3F635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D397B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701268"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F1233" w14:textId="77777777" w:rsidR="00787C80" w:rsidRPr="00484B07" w:rsidRDefault="00787C80" w:rsidP="0057390C">
            <w:pPr>
              <w:pStyle w:val="TAC"/>
            </w:pPr>
            <w:r w:rsidRPr="00484B07">
              <w:t>78.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E9F017" w14:textId="77777777" w:rsidR="00787C80" w:rsidRPr="00484B07" w:rsidRDefault="00787C80" w:rsidP="0057390C">
            <w:pPr>
              <w:pStyle w:val="TAC"/>
            </w:pPr>
            <w:r w:rsidRPr="00484B07">
              <w:t>-11.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AC79B8" w14:textId="77777777" w:rsidR="00787C80" w:rsidRPr="00484B07" w:rsidRDefault="00787C80" w:rsidP="0057390C">
            <w:pPr>
              <w:pStyle w:val="TAC"/>
            </w:pPr>
            <w:r w:rsidRPr="00484B07">
              <w:t>6.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7C6801B"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2D53D1" w14:textId="77777777" w:rsidR="00787C80" w:rsidRPr="00484B07" w:rsidRDefault="00787C80" w:rsidP="0057390C">
            <w:pPr>
              <w:pStyle w:val="TAC"/>
            </w:pPr>
          </w:p>
        </w:tc>
      </w:tr>
      <w:tr w:rsidR="00935662" w:rsidRPr="00484B07" w14:paraId="766B940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8783C"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595795" w14:textId="77777777" w:rsidR="00787C80" w:rsidRPr="00484B07" w:rsidRDefault="00787C80" w:rsidP="0057390C">
            <w:pPr>
              <w:pStyle w:val="TAC"/>
            </w:pPr>
            <w:r w:rsidRPr="00484B07">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81DB67"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CAC3F3" w14:textId="77777777" w:rsidR="00787C80" w:rsidRPr="00484B07" w:rsidRDefault="00787C80"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CC30B2"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74FA53"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B41DF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ED6D9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91CE7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AA5CD6"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B83AA9" w14:textId="77777777" w:rsidR="00787C80" w:rsidRPr="00484B07" w:rsidRDefault="00787C80" w:rsidP="0057390C">
            <w:pPr>
              <w:pStyle w:val="TAC"/>
            </w:pPr>
            <w:r w:rsidRPr="00484B07">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AF32B8" w14:textId="77777777" w:rsidR="00787C80" w:rsidRPr="00484B07" w:rsidRDefault="00787C80" w:rsidP="0057390C">
            <w:pPr>
              <w:pStyle w:val="TAC"/>
            </w:pPr>
            <w:r w:rsidRPr="00484B07">
              <w:t>0.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39A811" w14:textId="77777777" w:rsidR="00787C80" w:rsidRPr="00484B07" w:rsidRDefault="00787C80" w:rsidP="0057390C">
            <w:pPr>
              <w:pStyle w:val="TAC"/>
            </w:pPr>
            <w:r w:rsidRPr="00484B07">
              <w:t>3.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F16B3F"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AC05E9" w14:textId="77777777" w:rsidR="00787C80" w:rsidRPr="00484B07" w:rsidRDefault="00787C80" w:rsidP="0057390C">
            <w:pPr>
              <w:pStyle w:val="TAC"/>
            </w:pPr>
          </w:p>
        </w:tc>
      </w:tr>
      <w:tr w:rsidR="00935662" w:rsidRPr="00484B07" w14:paraId="08B843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1BEA2E"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F39B64" w14:textId="77777777" w:rsidR="00787C80" w:rsidRPr="00484B07" w:rsidRDefault="00787C80" w:rsidP="0057390C">
            <w:pPr>
              <w:pStyle w:val="TAC"/>
            </w:pPr>
            <w:r w:rsidRPr="00484B07">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9CF30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24AAD1" w14:textId="77777777" w:rsidR="00787C80" w:rsidRPr="00484B07" w:rsidRDefault="00787C80" w:rsidP="0057390C">
            <w:pPr>
              <w:pStyle w:val="TAC"/>
            </w:pPr>
            <w:r w:rsidRPr="00484B07">
              <w:t>Rel15/16 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B9D8C9"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BE6E17"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921E6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447A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5DB866"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77D5A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4C5524" w14:textId="77777777" w:rsidR="00787C80" w:rsidRPr="00484B07" w:rsidRDefault="00787C80" w:rsidP="0057390C">
            <w:pPr>
              <w:pStyle w:val="TAC"/>
            </w:pPr>
            <w:r w:rsidRPr="00484B07">
              <w:t>38.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86B0817" w14:textId="77777777" w:rsidR="00787C80" w:rsidRPr="00484B07" w:rsidRDefault="00787C80" w:rsidP="0057390C">
            <w:pPr>
              <w:pStyle w:val="TAC"/>
            </w:pPr>
            <w:r w:rsidRPr="00484B07">
              <w:t>-57.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2352A" w14:textId="77777777" w:rsidR="00787C80" w:rsidRPr="00484B07" w:rsidRDefault="00787C80" w:rsidP="0057390C">
            <w:pPr>
              <w:pStyle w:val="TAC"/>
            </w:pPr>
            <w:r w:rsidRPr="00484B07">
              <w:t>2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5E922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19D2C9" w14:textId="77777777" w:rsidR="00787C80" w:rsidRPr="00484B07" w:rsidRDefault="00787C80" w:rsidP="0057390C">
            <w:pPr>
              <w:pStyle w:val="TAC"/>
            </w:pPr>
          </w:p>
        </w:tc>
      </w:tr>
      <w:tr w:rsidR="00935662" w:rsidRPr="00484B07" w14:paraId="17723A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F26335"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D4B548"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3B5A81"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F0BEE6A" w14:textId="77777777" w:rsidR="00787C80" w:rsidRPr="00484B07" w:rsidRDefault="00787C80" w:rsidP="0057390C">
            <w:pPr>
              <w:pStyle w:val="TAC"/>
            </w:pPr>
            <w:r w:rsidRPr="00484B07">
              <w:t>e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C6338B"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B44FEF"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6B680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81C29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12AE43"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B41BE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9F4569" w14:textId="77777777" w:rsidR="00787C80" w:rsidRPr="00484B07" w:rsidRDefault="00787C80" w:rsidP="0057390C">
            <w:pPr>
              <w:pStyle w:val="TAC"/>
            </w:pPr>
            <w:r w:rsidRPr="00484B07">
              <w:t>87.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36947A"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AE32A" w14:textId="77777777" w:rsidR="00787C80" w:rsidRPr="00484B07" w:rsidRDefault="00787C80" w:rsidP="0057390C">
            <w:pPr>
              <w:pStyle w:val="TAC"/>
            </w:pPr>
            <w:r w:rsidRPr="00484B07">
              <w:t>24.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1989B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C5FC71" w14:textId="77777777" w:rsidR="00787C80" w:rsidRPr="00484B07" w:rsidRDefault="00787C80" w:rsidP="0057390C">
            <w:pPr>
              <w:pStyle w:val="TAC"/>
            </w:pPr>
          </w:p>
        </w:tc>
      </w:tr>
      <w:tr w:rsidR="00935662" w:rsidRPr="00484B07" w14:paraId="2CE924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32568"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2ECD08" w14:textId="77777777" w:rsidR="00787C80" w:rsidRPr="00484B07" w:rsidRDefault="00787C80" w:rsidP="0057390C">
            <w:pPr>
              <w:pStyle w:val="TAC"/>
            </w:pPr>
            <w:r w:rsidRPr="00484B07">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37C5740"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2C224E" w14:textId="77777777" w:rsidR="00787C80" w:rsidRPr="00484B07" w:rsidRDefault="00787C80" w:rsidP="0057390C">
            <w:pPr>
              <w:pStyle w:val="TAC"/>
            </w:pPr>
            <w:r w:rsidRPr="00484B07">
              <w:t>Rel15/16 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2CE9A6"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20C3A95"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301F3A"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2AB74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C63360"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ADCB23"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56A85A" w14:textId="77777777" w:rsidR="00787C80" w:rsidRPr="00484B07" w:rsidRDefault="00787C80" w:rsidP="0057390C">
            <w:pPr>
              <w:pStyle w:val="TAC"/>
            </w:pPr>
            <w:r w:rsidRPr="00484B07">
              <w:t>13.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8545BC" w14:textId="77777777" w:rsidR="00787C80" w:rsidRPr="00484B07" w:rsidRDefault="00787C80" w:rsidP="0057390C">
            <w:pPr>
              <w:pStyle w:val="TAC"/>
            </w:pPr>
            <w:r w:rsidRPr="00484B07">
              <w:t>-8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10A40" w14:textId="77777777" w:rsidR="00787C80" w:rsidRPr="00484B07" w:rsidRDefault="00787C80" w:rsidP="0057390C">
            <w:pPr>
              <w:pStyle w:val="TAC"/>
            </w:pPr>
            <w:r w:rsidRPr="00484B07">
              <w:t>2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8301A2"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E26928" w14:textId="77777777" w:rsidR="00787C80" w:rsidRPr="00484B07" w:rsidRDefault="00787C80" w:rsidP="0057390C">
            <w:pPr>
              <w:pStyle w:val="TAC"/>
            </w:pPr>
          </w:p>
        </w:tc>
      </w:tr>
      <w:tr w:rsidR="00935662" w:rsidRPr="00484B07" w14:paraId="3BBDC5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2693CF"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E01207F" w14:textId="77777777" w:rsidR="00787C80" w:rsidRPr="00484B07" w:rsidRDefault="00787C80" w:rsidP="0057390C">
            <w:pPr>
              <w:pStyle w:val="TAC"/>
            </w:pPr>
            <w:r w:rsidRPr="00484B07">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48A01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32B194" w14:textId="77777777" w:rsidR="00787C80" w:rsidRPr="00484B07" w:rsidRDefault="00787C80" w:rsidP="0057390C">
            <w:pPr>
              <w:pStyle w:val="TAC"/>
            </w:pPr>
            <w:r w:rsidRPr="00484B07">
              <w:t>e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D35415"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4D70E3"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F08457"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11C93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60DAA8" w14:textId="77777777" w:rsidR="00787C80" w:rsidRPr="00484B07" w:rsidRDefault="00787C80" w:rsidP="0057390C">
            <w:pPr>
              <w:pStyle w:val="TAC"/>
            </w:pPr>
            <w:r w:rsidRPr="00484B07">
              <w:t>1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B14829"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29FA4E" w14:textId="77777777" w:rsidR="00787C80" w:rsidRPr="00484B07" w:rsidRDefault="00787C80" w:rsidP="0057390C">
            <w:pPr>
              <w:pStyle w:val="TAC"/>
            </w:pPr>
            <w:r w:rsidRPr="00484B07">
              <w:t>8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7438A9" w14:textId="77777777" w:rsidR="00787C80" w:rsidRPr="00484B07" w:rsidRDefault="00787C80" w:rsidP="0057390C">
            <w:pPr>
              <w:pStyle w:val="TAC"/>
            </w:pPr>
            <w:r w:rsidRPr="00484B07">
              <w:t>-7.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AE7951" w14:textId="77777777" w:rsidR="00787C80" w:rsidRPr="00484B07" w:rsidRDefault="00787C80" w:rsidP="0057390C">
            <w:pPr>
              <w:pStyle w:val="TAC"/>
            </w:pPr>
            <w:r w:rsidRPr="00484B07">
              <w:t>28.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71150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40B071" w14:textId="77777777" w:rsidR="00787C80" w:rsidRPr="00484B07" w:rsidRDefault="00787C80" w:rsidP="0057390C">
            <w:pPr>
              <w:pStyle w:val="TAC"/>
            </w:pPr>
          </w:p>
        </w:tc>
      </w:tr>
      <w:tr w:rsidR="00935662" w:rsidRPr="00484B07" w14:paraId="55E753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ADEE6"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5561FA2" w14:textId="77777777" w:rsidR="00787C80" w:rsidRPr="00484B07" w:rsidRDefault="00787C80" w:rsidP="0057390C">
            <w:pPr>
              <w:pStyle w:val="TAC"/>
            </w:pPr>
            <w:r w:rsidRPr="00484B07">
              <w:t>5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0849EA"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D087B75"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75359C"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96702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5835EC"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195E5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455E56"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40F98F"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B2C782"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99C7090"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70FD6"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47888A"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4E0375" w14:textId="77777777" w:rsidR="00787C80" w:rsidRPr="00484B07" w:rsidRDefault="00787C80" w:rsidP="0057390C">
            <w:pPr>
              <w:pStyle w:val="TAC"/>
            </w:pPr>
          </w:p>
        </w:tc>
      </w:tr>
      <w:tr w:rsidR="00935662" w:rsidRPr="00484B07" w14:paraId="1C2E773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B57F4"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4E9E82E" w14:textId="77777777" w:rsidR="00787C80" w:rsidRPr="00484B07" w:rsidRDefault="00787C80" w:rsidP="0057390C">
            <w:pPr>
              <w:pStyle w:val="TAC"/>
            </w:pPr>
            <w:r w:rsidRPr="00484B07">
              <w:t>5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7D23EB"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D7EE32" w14:textId="77777777" w:rsidR="00787C80" w:rsidRPr="00484B07" w:rsidRDefault="00787C80"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D9EFDE"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0D4139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FFFF3D"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EFA54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A432C4"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3C55DC"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B6856E" w14:textId="77777777" w:rsidR="00787C80" w:rsidRPr="00484B07" w:rsidRDefault="00787C80" w:rsidP="0057390C">
            <w:pPr>
              <w:pStyle w:val="TAC"/>
            </w:pPr>
            <w:r w:rsidRPr="00484B07">
              <w:t>86.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129A2C2" w14:textId="77777777" w:rsidR="00787C80" w:rsidRPr="00484B07" w:rsidRDefault="00787C80" w:rsidP="0057390C">
            <w:pPr>
              <w:pStyle w:val="TAC"/>
            </w:pPr>
            <w:r w:rsidRPr="00484B07">
              <w:t>-8.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55B621" w14:textId="77777777" w:rsidR="00787C80" w:rsidRPr="00484B07" w:rsidRDefault="00787C80" w:rsidP="0057390C">
            <w:pPr>
              <w:pStyle w:val="TAC"/>
            </w:pPr>
            <w:r w:rsidRPr="00484B07">
              <w:t>6.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38FF07"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9CB73D" w14:textId="77777777" w:rsidR="00787C80" w:rsidRPr="00484B07" w:rsidRDefault="00787C80" w:rsidP="0057390C">
            <w:pPr>
              <w:pStyle w:val="TAC"/>
            </w:pPr>
          </w:p>
        </w:tc>
      </w:tr>
      <w:tr w:rsidR="00935662" w:rsidRPr="00484B07" w14:paraId="5031FBC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FC9C7"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0CA080" w14:textId="77777777" w:rsidR="00787C80" w:rsidRPr="00484B07" w:rsidRDefault="00787C80" w:rsidP="0057390C">
            <w:pPr>
              <w:pStyle w:val="TAC"/>
            </w:pPr>
            <w:r w:rsidRPr="00484B07">
              <w:t>5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D7613BC"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5DFE6D7" w14:textId="77777777" w:rsidR="00787C80" w:rsidRPr="00484B07" w:rsidRDefault="00787C80"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A7B441"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BAD58B"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9EE44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A7524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0C5545"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300BFD"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48AD2B"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2836AC"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6151E" w14:textId="77777777" w:rsidR="00787C80" w:rsidRPr="00484B07" w:rsidRDefault="00787C80" w:rsidP="0057390C">
            <w:pPr>
              <w:pStyle w:val="TAC"/>
            </w:pPr>
            <w:r w:rsidRPr="00484B07">
              <w:t>4.2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24CEF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24432C" w14:textId="77777777" w:rsidR="00787C80" w:rsidRPr="00484B07" w:rsidRDefault="00787C80" w:rsidP="0057390C">
            <w:pPr>
              <w:pStyle w:val="TAC"/>
            </w:pPr>
          </w:p>
        </w:tc>
      </w:tr>
      <w:tr w:rsidR="00935662" w:rsidRPr="00484B07" w14:paraId="44B546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4C076"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A82710" w14:textId="77777777" w:rsidR="00787C80" w:rsidRPr="00484B07" w:rsidRDefault="00787C80" w:rsidP="0057390C">
            <w:pPr>
              <w:pStyle w:val="TAC"/>
            </w:pPr>
            <w:r w:rsidRPr="00484B07">
              <w:t>5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EF737E"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B2E8B28" w14:textId="77777777" w:rsidR="00787C80" w:rsidRPr="00484B07" w:rsidRDefault="00787C80" w:rsidP="0057390C">
            <w:pPr>
              <w:pStyle w:val="TAC"/>
            </w:pPr>
            <w:r w:rsidRPr="00484B07">
              <w:t>Rel15/16 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9D43F8"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3452AAF"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8327C8"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9A03F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95F7B0"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4BEB2F"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A5884" w14:textId="77777777" w:rsidR="00787C80" w:rsidRPr="00484B07" w:rsidRDefault="00787C80" w:rsidP="0057390C">
            <w:pPr>
              <w:pStyle w:val="TAC"/>
            </w:pPr>
            <w:r w:rsidRPr="00484B07">
              <w:t>47.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972B61D" w14:textId="77777777" w:rsidR="00787C80" w:rsidRPr="00484B07" w:rsidRDefault="00787C80" w:rsidP="0057390C">
            <w:pPr>
              <w:pStyle w:val="TAC"/>
            </w:pPr>
            <w:r w:rsidRPr="00484B07">
              <w:t>-49.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1619C" w14:textId="77777777" w:rsidR="00787C80" w:rsidRPr="00484B07" w:rsidRDefault="00787C80" w:rsidP="0057390C">
            <w:pPr>
              <w:pStyle w:val="TAC"/>
            </w:pPr>
            <w:r w:rsidRPr="00484B07">
              <w:t>2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CA66E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D98AF9" w14:textId="77777777" w:rsidR="00787C80" w:rsidRPr="00484B07" w:rsidRDefault="00787C80" w:rsidP="0057390C">
            <w:pPr>
              <w:pStyle w:val="TAC"/>
            </w:pPr>
          </w:p>
        </w:tc>
      </w:tr>
      <w:tr w:rsidR="00935662" w:rsidRPr="00484B07" w14:paraId="35C4F5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B5C24"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B1AD1BB" w14:textId="77777777" w:rsidR="00787C80" w:rsidRPr="00484B07" w:rsidRDefault="00787C80" w:rsidP="0057390C">
            <w:pPr>
              <w:pStyle w:val="TAC"/>
            </w:pPr>
            <w:r w:rsidRPr="00484B07">
              <w:t>5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EECC821"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C6619F" w14:textId="77777777" w:rsidR="00787C80" w:rsidRPr="00484B07" w:rsidRDefault="00787C80" w:rsidP="0057390C">
            <w:pPr>
              <w:pStyle w:val="TAC"/>
            </w:pPr>
            <w:r w:rsidRPr="00484B07">
              <w:t>eCDRX +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9BDD1C"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7E7EE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D6FD9F"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CC7BD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B831C9"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5AD2D2"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56A439" w14:textId="77777777" w:rsidR="00787C80" w:rsidRPr="00484B07" w:rsidRDefault="00787C80" w:rsidP="0057390C">
            <w:pPr>
              <w:pStyle w:val="TAC"/>
            </w:pPr>
            <w:r w:rsidRPr="00484B07">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9E6E1B2"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6D2BF9" w14:textId="77777777" w:rsidR="00787C80" w:rsidRPr="00484B07" w:rsidRDefault="00787C80" w:rsidP="0057390C">
            <w:pPr>
              <w:pStyle w:val="TAC"/>
            </w:pPr>
            <w:r w:rsidRPr="00484B07">
              <w:t>2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3CE62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55E87D" w14:textId="77777777" w:rsidR="00787C80" w:rsidRPr="00484B07" w:rsidRDefault="00787C80" w:rsidP="0057390C">
            <w:pPr>
              <w:pStyle w:val="TAC"/>
            </w:pPr>
          </w:p>
        </w:tc>
      </w:tr>
      <w:tr w:rsidR="00935662" w:rsidRPr="00484B07" w14:paraId="7E1EBF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0C0818"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9F6892" w14:textId="77777777" w:rsidR="00787C80" w:rsidRPr="00484B07" w:rsidRDefault="00787C80" w:rsidP="0057390C">
            <w:pPr>
              <w:pStyle w:val="TAC"/>
            </w:pPr>
            <w:r w:rsidRPr="00484B07">
              <w:t>5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7B7970"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9EE93B4" w14:textId="77777777" w:rsidR="00787C80" w:rsidRPr="00484B07" w:rsidRDefault="00787C80" w:rsidP="0057390C">
            <w:pPr>
              <w:pStyle w:val="TAC"/>
            </w:pPr>
            <w:r w:rsidRPr="00484B07">
              <w:t>Rel15/16 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54E51"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BA1872"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48AEE5"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6A788F"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9FD8F9"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5385D4"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41C06E" w14:textId="77777777" w:rsidR="00787C80" w:rsidRPr="00484B07" w:rsidRDefault="00787C80" w:rsidP="0057390C">
            <w:pPr>
              <w:pStyle w:val="TAC"/>
            </w:pPr>
            <w:r w:rsidRPr="00484B07">
              <w:t>1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7FF397" w14:textId="77777777" w:rsidR="00787C80" w:rsidRPr="00484B07" w:rsidRDefault="00787C80" w:rsidP="0057390C">
            <w:pPr>
              <w:pStyle w:val="TAC"/>
            </w:pPr>
            <w:r w:rsidRPr="00484B07">
              <w:t>-7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B0F62E" w14:textId="77777777" w:rsidR="00787C80" w:rsidRPr="00484B07" w:rsidRDefault="00787C80" w:rsidP="0057390C">
            <w:pPr>
              <w:pStyle w:val="TAC"/>
            </w:pPr>
            <w:r w:rsidRPr="00484B07">
              <w:t>3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E130C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193BFA" w14:textId="77777777" w:rsidR="00787C80" w:rsidRPr="00484B07" w:rsidRDefault="00787C80" w:rsidP="0057390C">
            <w:pPr>
              <w:pStyle w:val="TAC"/>
            </w:pPr>
          </w:p>
        </w:tc>
      </w:tr>
      <w:tr w:rsidR="00935662" w:rsidRPr="00484B07" w14:paraId="4CBD0A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48919" w14:textId="77777777" w:rsidR="00787C80" w:rsidRPr="00484B07" w:rsidRDefault="00787C80"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5C7E96" w14:textId="77777777" w:rsidR="00787C80" w:rsidRPr="00484B07" w:rsidRDefault="00787C80" w:rsidP="0057390C">
            <w:pPr>
              <w:pStyle w:val="TAC"/>
            </w:pPr>
            <w:r w:rsidRPr="00484B07">
              <w:t>5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714019" w14:textId="77777777" w:rsidR="00787C80" w:rsidRPr="00484B07" w:rsidRDefault="00787C80"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B4BF5F" w14:textId="77777777" w:rsidR="00787C80" w:rsidRPr="00484B07" w:rsidRDefault="00787C80" w:rsidP="0057390C">
            <w:pPr>
              <w:pStyle w:val="TAC"/>
            </w:pPr>
            <w:r w:rsidRPr="00484B07">
              <w:t>eCDRX + PDCCH skipping + SSSG switch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1E7382" w14:textId="77777777" w:rsidR="00787C80" w:rsidRPr="00484B07" w:rsidRDefault="00787C80"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420D74"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0B0311"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817A9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49D844"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2FA6C84"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21C631" w14:textId="77777777" w:rsidR="00787C80" w:rsidRPr="00484B07" w:rsidRDefault="00787C80" w:rsidP="0057390C">
            <w:pPr>
              <w:pStyle w:val="TAC"/>
            </w:pPr>
            <w:r w:rsidRPr="00484B07">
              <w:t>90.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6BD0F28" w14:textId="77777777" w:rsidR="00787C80" w:rsidRPr="00484B07" w:rsidRDefault="00787C80" w:rsidP="0057390C">
            <w:pPr>
              <w:pStyle w:val="TAC"/>
            </w:pPr>
            <w:r w:rsidRPr="00484B07">
              <w:t>-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B44B4" w14:textId="77777777" w:rsidR="00787C80" w:rsidRPr="00484B07" w:rsidRDefault="00787C80" w:rsidP="0057390C">
            <w:pPr>
              <w:pStyle w:val="TAC"/>
            </w:pPr>
            <w:r w:rsidRPr="00484B07">
              <w:t>3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8778B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2E0D32" w14:textId="77777777" w:rsidR="00787C80" w:rsidRPr="00484B07" w:rsidRDefault="00787C80" w:rsidP="0057390C">
            <w:pPr>
              <w:pStyle w:val="TAC"/>
            </w:pPr>
          </w:p>
        </w:tc>
      </w:tr>
      <w:tr w:rsidR="00935662" w:rsidRPr="00484B07" w14:paraId="02CD866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5306B"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5F3D47"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8BEC6C6"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DC8F0B"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686F3D"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8053A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14DA25"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01A00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65C7B2"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AE19C"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9E17BC" w14:textId="77777777" w:rsidR="00787C80" w:rsidRPr="00484B07" w:rsidRDefault="00787C80" w:rsidP="0057390C">
            <w:pPr>
              <w:pStyle w:val="TAC"/>
            </w:pPr>
            <w:r w:rsidRPr="00484B07">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0136B9"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9D5695"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90F8A3D" w14:textId="77777777" w:rsidR="00787C80" w:rsidRPr="00484B07" w:rsidRDefault="00787C80" w:rsidP="0057390C">
            <w:pPr>
              <w:pStyle w:val="TAC"/>
            </w:pPr>
            <w:r w:rsidRPr="00484B07">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372684" w14:textId="77777777" w:rsidR="00787C80" w:rsidRPr="00484B07" w:rsidRDefault="00787C80" w:rsidP="0057390C">
            <w:pPr>
              <w:pStyle w:val="TAC"/>
            </w:pPr>
          </w:p>
        </w:tc>
      </w:tr>
      <w:tr w:rsidR="00935662" w:rsidRPr="00484B07" w14:paraId="01BB350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AA970"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32FD1E"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E2520B1"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1641A5D" w14:textId="77777777" w:rsidR="00787C80" w:rsidRPr="00484B07" w:rsidRDefault="00787C80" w:rsidP="0057390C">
            <w:pPr>
              <w:pStyle w:val="TAC"/>
            </w:pPr>
            <w:r w:rsidRPr="00484B07">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54497D" w14:textId="77777777" w:rsidR="00787C80" w:rsidRPr="00484B07" w:rsidRDefault="00787C80" w:rsidP="0057390C">
            <w:pPr>
              <w:pStyle w:val="TAC"/>
            </w:pPr>
            <w:r w:rsidRPr="00484B07">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9402E0"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3F034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6D5B3C"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51FF96"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C701D2"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9DB772" w14:textId="77777777" w:rsidR="00787C80" w:rsidRPr="00484B07" w:rsidRDefault="00787C80" w:rsidP="0057390C">
            <w:pPr>
              <w:pStyle w:val="TAC"/>
            </w:pPr>
            <w:r w:rsidRPr="00484B07">
              <w:t>8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93684E" w14:textId="77777777" w:rsidR="00787C80" w:rsidRPr="00484B07" w:rsidRDefault="00787C80" w:rsidP="0057390C">
            <w:pPr>
              <w:pStyle w:val="TAC"/>
            </w:pPr>
            <w:r w:rsidRPr="00484B07">
              <w:t>-5.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554A5" w14:textId="77777777" w:rsidR="00787C80" w:rsidRPr="00484B07" w:rsidRDefault="00787C80" w:rsidP="0057390C">
            <w:pPr>
              <w:pStyle w:val="TAC"/>
            </w:pPr>
            <w:r w:rsidRPr="00484B07">
              <w:t>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5D35C1" w14:textId="77777777" w:rsidR="00787C80" w:rsidRPr="00484B07" w:rsidRDefault="00787C80" w:rsidP="0057390C">
            <w:pPr>
              <w:pStyle w:val="TAC"/>
            </w:pPr>
            <w:r w:rsidRPr="00484B07">
              <w:t>4.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E3F1AC" w14:textId="77777777" w:rsidR="00787C80" w:rsidRPr="00484B07" w:rsidRDefault="00787C80" w:rsidP="0057390C">
            <w:pPr>
              <w:pStyle w:val="TAC"/>
            </w:pPr>
          </w:p>
        </w:tc>
      </w:tr>
      <w:tr w:rsidR="00935662" w:rsidRPr="00484B07" w14:paraId="6CECDE8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EEAD82"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8304C9"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5B521A"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36977CA" w14:textId="77777777" w:rsidR="00787C80" w:rsidRPr="00484B07" w:rsidRDefault="00787C80" w:rsidP="0057390C">
            <w:pPr>
              <w:pStyle w:val="TAC"/>
            </w:pPr>
            <w:r w:rsidRPr="00484B07">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255564" w14:textId="77777777" w:rsidR="00787C80" w:rsidRPr="00484B07" w:rsidRDefault="00787C80" w:rsidP="0057390C">
            <w:pPr>
              <w:pStyle w:val="TAC"/>
            </w:pPr>
            <w:r w:rsidRPr="00484B07">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49A6B8"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8DCAAE"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A551A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3B12DD"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4FB141"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4FE5F4" w14:textId="77777777" w:rsidR="00787C80" w:rsidRPr="00484B07" w:rsidRDefault="00787C80" w:rsidP="0057390C">
            <w:pPr>
              <w:pStyle w:val="TAC"/>
            </w:pPr>
            <w:r w:rsidRPr="00484B07">
              <w:t>7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35853B" w14:textId="77777777" w:rsidR="00787C80" w:rsidRPr="00484B07" w:rsidRDefault="00787C80" w:rsidP="0057390C">
            <w:pPr>
              <w:pStyle w:val="TAC"/>
            </w:pPr>
            <w:r w:rsidRPr="00484B07">
              <w:t>-14.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44D5C3" w14:textId="77777777" w:rsidR="00787C80" w:rsidRPr="00484B07" w:rsidRDefault="00787C80" w:rsidP="0057390C">
            <w:pPr>
              <w:pStyle w:val="TAC"/>
            </w:pPr>
            <w:r w:rsidRPr="00484B07">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C995EC" w14:textId="77777777" w:rsidR="00787C80" w:rsidRPr="00484B07" w:rsidRDefault="00787C80" w:rsidP="0057390C">
            <w:pPr>
              <w:pStyle w:val="TAC"/>
            </w:pPr>
            <w:r w:rsidRPr="00484B07">
              <w:t>1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8950C8" w14:textId="77777777" w:rsidR="00787C80" w:rsidRPr="00484B07" w:rsidRDefault="00787C80" w:rsidP="0057390C">
            <w:pPr>
              <w:pStyle w:val="TAC"/>
            </w:pPr>
          </w:p>
        </w:tc>
      </w:tr>
      <w:tr w:rsidR="00935662" w:rsidRPr="00484B07" w14:paraId="54CB0D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19AA9"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373975"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A42534"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3424B7"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715ED0" w14:textId="77777777" w:rsidR="00787C80" w:rsidRPr="00484B07" w:rsidRDefault="00787C80" w:rsidP="0057390C">
            <w:pPr>
              <w:pStyle w:val="TAC"/>
            </w:pPr>
            <w:r w:rsidRPr="00484B07">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4F45B4"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31D2B3"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6CDB5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B2883C8"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54794E"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E8384" w14:textId="77777777" w:rsidR="00787C80" w:rsidRPr="00484B07" w:rsidRDefault="00787C80" w:rsidP="0057390C">
            <w:pPr>
              <w:pStyle w:val="TAC"/>
            </w:pPr>
            <w:r w:rsidRPr="00484B07">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AC86B98" w14:textId="77777777" w:rsidR="00787C80" w:rsidRPr="00484B07" w:rsidRDefault="00787C80" w:rsidP="0057390C">
            <w:pPr>
              <w:pStyle w:val="TAC"/>
            </w:pPr>
            <w:r w:rsidRPr="00484B07">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47DD0" w14:textId="77777777" w:rsidR="00787C80" w:rsidRPr="00484B07" w:rsidRDefault="00787C80" w:rsidP="0057390C">
            <w:pPr>
              <w:pStyle w:val="TAC"/>
            </w:pPr>
            <w:r w:rsidRPr="00484B07">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EB5500" w14:textId="77777777" w:rsidR="00787C80" w:rsidRPr="00484B07" w:rsidRDefault="00787C80" w:rsidP="0057390C">
            <w:pPr>
              <w:pStyle w:val="TAC"/>
            </w:pPr>
            <w:r w:rsidRPr="00484B07">
              <w:t>11.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28C2EF" w14:textId="77777777" w:rsidR="00787C80" w:rsidRPr="00484B07" w:rsidRDefault="00787C80" w:rsidP="0057390C">
            <w:pPr>
              <w:pStyle w:val="TAC"/>
            </w:pPr>
            <w:r w:rsidRPr="00484B07">
              <w:t>Note 1</w:t>
            </w:r>
          </w:p>
        </w:tc>
      </w:tr>
      <w:tr w:rsidR="00935662" w:rsidRPr="00484B07" w14:paraId="093ADF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DDA6E1"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57AFB3"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FC3513"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8D0BF2"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100812"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128D7A"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CA739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C11B6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453D6B" w14:textId="77777777" w:rsidR="00787C80" w:rsidRPr="00484B07" w:rsidRDefault="00787C80" w:rsidP="0057390C">
            <w:pPr>
              <w:pStyle w:val="TAC"/>
            </w:pPr>
            <w:r w:rsidRPr="00484B07">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522D94"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AB5C69" w14:textId="77777777" w:rsidR="00787C80" w:rsidRPr="00484B07" w:rsidRDefault="00787C80" w:rsidP="0057390C">
            <w:pPr>
              <w:pStyle w:val="TAC"/>
            </w:pPr>
            <w:r w:rsidRPr="00484B07">
              <w:t>8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04F338" w14:textId="77777777" w:rsidR="00787C80" w:rsidRPr="00484B07" w:rsidRDefault="00787C80" w:rsidP="0057390C">
            <w:pPr>
              <w:pStyle w:val="TAC"/>
            </w:pPr>
            <w:r w:rsidRPr="00484B07">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3ABB1" w14:textId="77777777" w:rsidR="00787C80" w:rsidRPr="00484B07" w:rsidRDefault="00787C80" w:rsidP="0057390C">
            <w:pPr>
              <w:pStyle w:val="TAC"/>
            </w:pPr>
            <w:r w:rsidRPr="00484B07">
              <w:t>1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0EAB59" w14:textId="77777777" w:rsidR="00787C80" w:rsidRPr="00484B07" w:rsidRDefault="00787C80" w:rsidP="0057390C">
            <w:pPr>
              <w:pStyle w:val="TAC"/>
            </w:pPr>
            <w:r w:rsidRPr="00484B07">
              <w:t>10.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D04D86" w14:textId="77777777" w:rsidR="00787C80" w:rsidRPr="00484B07" w:rsidRDefault="00787C80" w:rsidP="0057390C">
            <w:pPr>
              <w:pStyle w:val="TAC"/>
            </w:pPr>
          </w:p>
        </w:tc>
      </w:tr>
      <w:tr w:rsidR="00935662" w:rsidRPr="00484B07" w14:paraId="573F2A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D18D4"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FCE42FF"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ED2381"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77D0CC" w14:textId="77777777" w:rsidR="00787C80" w:rsidRPr="00484B07" w:rsidRDefault="00787C80"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920026"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11C63B5"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29EF8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D78AB3"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FF0E1BF"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14BBB"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931BA1"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97A90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C84EC"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C45D07" w14:textId="77777777" w:rsidR="00787C80" w:rsidRPr="00484B07" w:rsidRDefault="00787C80" w:rsidP="0057390C">
            <w:pPr>
              <w:pStyle w:val="TAC"/>
            </w:pPr>
            <w:r w:rsidRPr="00484B07">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31A2CB" w14:textId="77777777" w:rsidR="00787C80" w:rsidRPr="00484B07" w:rsidRDefault="00787C80" w:rsidP="0057390C">
            <w:pPr>
              <w:pStyle w:val="TAC"/>
            </w:pPr>
          </w:p>
        </w:tc>
      </w:tr>
      <w:tr w:rsidR="00935662" w:rsidRPr="00484B07" w14:paraId="0F9072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B1D30"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FDB9673"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2795B7"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7A76273" w14:textId="77777777" w:rsidR="00787C80" w:rsidRPr="00484B07" w:rsidRDefault="00787C80" w:rsidP="0057390C">
            <w:pPr>
              <w:pStyle w:val="TAC"/>
            </w:pPr>
            <w:r w:rsidRPr="00484B07">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78AEDE" w14:textId="77777777" w:rsidR="00787C80" w:rsidRPr="00484B07" w:rsidRDefault="00787C80" w:rsidP="0057390C">
            <w:pPr>
              <w:pStyle w:val="TAC"/>
            </w:pPr>
            <w:r w:rsidRPr="00484B07">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D9535D"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5FF306"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FAF7A8"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FBD700"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73F54A"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95ECFF"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B20007"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B7DD18" w14:textId="77777777" w:rsidR="00787C80" w:rsidRPr="00484B07" w:rsidRDefault="00787C80" w:rsidP="0057390C">
            <w:pPr>
              <w:pStyle w:val="TAC"/>
            </w:pPr>
            <w:r w:rsidRPr="00484B07">
              <w:t>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A99F50" w14:textId="77777777" w:rsidR="00787C80" w:rsidRPr="00484B07" w:rsidRDefault="00787C80" w:rsidP="0057390C">
            <w:pPr>
              <w:pStyle w:val="TAC"/>
            </w:pPr>
            <w:r w:rsidRPr="00484B07">
              <w:t>4.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517F60" w14:textId="77777777" w:rsidR="00787C80" w:rsidRPr="00484B07" w:rsidRDefault="00787C80" w:rsidP="0057390C">
            <w:pPr>
              <w:pStyle w:val="TAC"/>
            </w:pPr>
          </w:p>
        </w:tc>
      </w:tr>
      <w:tr w:rsidR="00935662" w:rsidRPr="00484B07" w14:paraId="51DF8C7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8080F4"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DFCD55"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D514AA"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8868EFB" w14:textId="77777777" w:rsidR="00787C80" w:rsidRPr="00484B07" w:rsidRDefault="00787C80" w:rsidP="0057390C">
            <w:pPr>
              <w:pStyle w:val="TAC"/>
            </w:pPr>
            <w:r w:rsidRPr="00484B07">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280920" w14:textId="77777777" w:rsidR="00787C80" w:rsidRPr="00484B07" w:rsidRDefault="00787C80" w:rsidP="0057390C">
            <w:pPr>
              <w:pStyle w:val="TAC"/>
            </w:pPr>
            <w:r w:rsidRPr="00484B07">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F2F794" w14:textId="77777777" w:rsidR="00787C80" w:rsidRPr="00484B07" w:rsidRDefault="00787C80" w:rsidP="0057390C">
            <w:pPr>
              <w:pStyle w:val="TAC"/>
            </w:pPr>
            <w:r w:rsidRPr="00484B07">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10B24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93E22D"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6589B6A"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4ED46D"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3825CD"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0EF8E5"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F57B5" w14:textId="77777777" w:rsidR="00787C80" w:rsidRPr="00484B07" w:rsidRDefault="00787C80" w:rsidP="0057390C">
            <w:pPr>
              <w:pStyle w:val="TAC"/>
            </w:pPr>
            <w:r w:rsidRPr="00484B07">
              <w:t>1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84B7F6" w14:textId="77777777" w:rsidR="00787C80" w:rsidRPr="00484B07" w:rsidRDefault="00787C80" w:rsidP="0057390C">
            <w:pPr>
              <w:pStyle w:val="TAC"/>
            </w:pPr>
            <w:r w:rsidRPr="00484B07">
              <w:t>12.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921FED" w14:textId="77777777" w:rsidR="00787C80" w:rsidRPr="00484B07" w:rsidRDefault="00787C80" w:rsidP="0057390C">
            <w:pPr>
              <w:pStyle w:val="TAC"/>
            </w:pPr>
          </w:p>
        </w:tc>
      </w:tr>
      <w:tr w:rsidR="00935662" w:rsidRPr="00484B07" w14:paraId="4CD494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1D2C2B"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342D29"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B558F0"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62196E6"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A6D9BD" w14:textId="77777777" w:rsidR="00787C80" w:rsidRPr="00484B07" w:rsidRDefault="00787C80" w:rsidP="0057390C">
            <w:pPr>
              <w:pStyle w:val="TAC"/>
            </w:pPr>
            <w:r w:rsidRPr="00484B07">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FBD597"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3DE8F5"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1EE1FD"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D05870"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DD9CFF"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DCDA73"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B5324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60EEE" w14:textId="77777777" w:rsidR="00787C80" w:rsidRPr="00484B07" w:rsidRDefault="00787C80" w:rsidP="0057390C">
            <w:pPr>
              <w:pStyle w:val="TAC"/>
            </w:pPr>
            <w:r w:rsidRPr="00484B07">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9878B17" w14:textId="77777777" w:rsidR="00787C80" w:rsidRPr="00484B07" w:rsidRDefault="00787C80" w:rsidP="0057390C">
            <w:pPr>
              <w:pStyle w:val="TAC"/>
            </w:pPr>
            <w:r w:rsidRPr="00484B07">
              <w:t>12.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FC7E6" w14:textId="77777777" w:rsidR="00787C80" w:rsidRPr="00484B07" w:rsidRDefault="00787C80" w:rsidP="0057390C">
            <w:pPr>
              <w:pStyle w:val="TAC"/>
            </w:pPr>
            <w:r w:rsidRPr="00484B07">
              <w:t>Note 1</w:t>
            </w:r>
          </w:p>
        </w:tc>
      </w:tr>
      <w:tr w:rsidR="00935662" w:rsidRPr="00484B07" w14:paraId="1EABC3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2CDF2" w14:textId="77777777" w:rsidR="00787C80" w:rsidRPr="00484B07" w:rsidRDefault="00787C80" w:rsidP="0057390C">
            <w:pPr>
              <w:pStyle w:val="TAC"/>
            </w:pPr>
            <w:r w:rsidRPr="00484B07">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B37AA9"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754C48" w14:textId="77777777" w:rsidR="00787C80" w:rsidRPr="00484B07" w:rsidRDefault="00787C80" w:rsidP="0057390C">
            <w:pPr>
              <w:pStyle w:val="TAC"/>
            </w:pPr>
            <w:r w:rsidRPr="00484B07">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FC4A69" w14:textId="77777777" w:rsidR="00787C80" w:rsidRPr="00484B07" w:rsidRDefault="00787C80" w:rsidP="0057390C">
            <w:pPr>
              <w:pStyle w:val="TAC"/>
            </w:pPr>
            <w:r w:rsidRPr="00484B07">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BF7955" w14:textId="77777777" w:rsidR="00787C80" w:rsidRPr="00484B07" w:rsidRDefault="00787C80" w:rsidP="0057390C">
            <w:pPr>
              <w:pStyle w:val="TAC"/>
            </w:pPr>
            <w:r w:rsidRPr="00484B07">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C9E8DE4" w14:textId="77777777" w:rsidR="00787C80" w:rsidRPr="00484B07" w:rsidRDefault="00787C80" w:rsidP="0057390C">
            <w:pPr>
              <w:pStyle w:val="TAC"/>
            </w:pPr>
            <w:r w:rsidRPr="00484B07">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B63FC4"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B9172C" w14:textId="77777777" w:rsidR="00787C80" w:rsidRPr="00484B07" w:rsidRDefault="00787C80" w:rsidP="0057390C">
            <w:pPr>
              <w:pStyle w:val="TAC"/>
            </w:pPr>
            <w:r w:rsidRPr="00484B07">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BACC13" w14:textId="77777777" w:rsidR="00787C80" w:rsidRPr="00484B07" w:rsidRDefault="00787C80" w:rsidP="0057390C">
            <w:pPr>
              <w:pStyle w:val="TAC"/>
            </w:pPr>
            <w:r w:rsidRPr="00484B07">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33CD9E" w14:textId="77777777" w:rsidR="00787C80" w:rsidRPr="00484B07" w:rsidRDefault="00787C80" w:rsidP="0057390C">
            <w:pPr>
              <w:pStyle w:val="TAC"/>
            </w:pPr>
            <w:r w:rsidRPr="00484B07">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6402A2" w14:textId="77777777" w:rsidR="00787C80" w:rsidRPr="00484B07" w:rsidRDefault="00787C80" w:rsidP="0057390C">
            <w:pPr>
              <w:pStyle w:val="TAC"/>
            </w:pPr>
            <w:r w:rsidRPr="00484B07">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C5F1B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D6026B" w14:textId="77777777" w:rsidR="00787C80" w:rsidRPr="00484B07" w:rsidRDefault="00787C80" w:rsidP="0057390C">
            <w:pPr>
              <w:pStyle w:val="TAC"/>
            </w:pPr>
            <w:r w:rsidRPr="00484B07">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127AB05" w14:textId="77777777" w:rsidR="00787C80" w:rsidRPr="00484B07" w:rsidRDefault="00787C80" w:rsidP="0057390C">
            <w:pPr>
              <w:pStyle w:val="TAC"/>
            </w:pPr>
            <w:r w:rsidRPr="00484B07">
              <w:t>1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D8D68D" w14:textId="77777777" w:rsidR="00787C80" w:rsidRPr="00484B07" w:rsidRDefault="00787C80" w:rsidP="0057390C">
            <w:pPr>
              <w:pStyle w:val="TAC"/>
            </w:pPr>
          </w:p>
        </w:tc>
      </w:tr>
      <w:tr w:rsidR="00935662" w:rsidRPr="00484B07" w14:paraId="752553F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89B2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1517C9" w14:textId="77777777" w:rsidR="00787C80" w:rsidRPr="00484B07" w:rsidRDefault="00787C80"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3E5416"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2C9034" w14:textId="77777777" w:rsidR="00787C80" w:rsidRPr="00484B07" w:rsidRDefault="00787C80" w:rsidP="0057390C">
            <w:pPr>
              <w:pStyle w:val="TAC"/>
            </w:pPr>
            <w:r w:rsidRPr="00484B07">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A50E48"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21AF8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56CF6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5FF066"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2965033"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8F7185"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02CF9C"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E37AC6"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9D55F"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5AB766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E92B0C" w14:textId="77777777" w:rsidR="00787C80" w:rsidRPr="00484B07" w:rsidRDefault="00787C80" w:rsidP="0057390C">
            <w:pPr>
              <w:pStyle w:val="TAC"/>
            </w:pPr>
            <w:r w:rsidRPr="00484B07">
              <w:t>Note2</w:t>
            </w:r>
          </w:p>
        </w:tc>
      </w:tr>
      <w:tr w:rsidR="00935662" w:rsidRPr="00484B07" w14:paraId="6030981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2CDB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6B0574" w14:textId="77777777" w:rsidR="00787C80" w:rsidRPr="00484B07" w:rsidRDefault="00787C80"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4BD056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28577EB"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5645FD"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9C7F006"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4FEC59"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2AE7D4"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00C6D2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C479C4"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8023B3" w14:textId="77777777" w:rsidR="00787C80" w:rsidRPr="00484B07" w:rsidRDefault="00787C80" w:rsidP="0057390C">
            <w:pPr>
              <w:pStyle w:val="TAC"/>
            </w:pPr>
            <w:r w:rsidRPr="00484B07">
              <w:t>95.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E67F84" w14:textId="77777777" w:rsidR="00787C80" w:rsidRPr="00484B07" w:rsidRDefault="00787C80" w:rsidP="0057390C">
            <w:pPr>
              <w:pStyle w:val="TAC"/>
            </w:pPr>
            <w:r w:rsidRPr="00484B07">
              <w:t>-4.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6BD99" w14:textId="77777777" w:rsidR="00787C80" w:rsidRPr="00484B07" w:rsidRDefault="00787C80" w:rsidP="0057390C">
            <w:pPr>
              <w:pStyle w:val="TAC"/>
            </w:pPr>
            <w:r w:rsidRPr="00484B07">
              <w:t>4.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947DD6"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AC39C1" w14:textId="77777777" w:rsidR="00787C80" w:rsidRPr="00484B07" w:rsidRDefault="00787C80" w:rsidP="0057390C">
            <w:pPr>
              <w:pStyle w:val="TAC"/>
            </w:pPr>
            <w:r w:rsidRPr="00484B07">
              <w:t>Note2</w:t>
            </w:r>
          </w:p>
        </w:tc>
      </w:tr>
      <w:tr w:rsidR="00935662" w:rsidRPr="00484B07" w14:paraId="4121D73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7E201"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B621EC" w14:textId="77777777" w:rsidR="00787C80" w:rsidRPr="00484B07" w:rsidRDefault="00787C80" w:rsidP="0057390C">
            <w:pPr>
              <w:pStyle w:val="TAC"/>
            </w:pPr>
            <w:r w:rsidRPr="00484B07">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40213D"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4481E70"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C4A381"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C1463B"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B03261"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89912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9142F4"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C26BAC"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A987F1"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D0F5F5"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85D78" w14:textId="77777777" w:rsidR="00787C80" w:rsidRPr="00484B07" w:rsidRDefault="00787C80" w:rsidP="0057390C">
            <w:pPr>
              <w:pStyle w:val="TAC"/>
            </w:pPr>
            <w:r w:rsidRPr="00484B07">
              <w:t>10.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FA6978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1065E4" w14:textId="77777777" w:rsidR="00787C80" w:rsidRPr="00484B07" w:rsidRDefault="00787C80" w:rsidP="0057390C">
            <w:pPr>
              <w:pStyle w:val="TAC"/>
            </w:pPr>
            <w:r w:rsidRPr="00484B07">
              <w:t>Note2,3</w:t>
            </w:r>
          </w:p>
        </w:tc>
      </w:tr>
      <w:tr w:rsidR="00935662" w:rsidRPr="00484B07" w14:paraId="3E6996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4AF8D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39BE27" w14:textId="77777777" w:rsidR="00787C80" w:rsidRPr="00484B07" w:rsidRDefault="00787C80" w:rsidP="0057390C">
            <w:pPr>
              <w:pStyle w:val="TAC"/>
            </w:pPr>
            <w:r w:rsidRPr="00484B07">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40BAC7"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94A519E"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29CE7A"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E2DB02"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F8E0E1"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D7D99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C3B5D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232110"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B852AE" w14:textId="77777777" w:rsidR="00787C80" w:rsidRPr="00484B07" w:rsidRDefault="00787C80" w:rsidP="0057390C">
            <w:pPr>
              <w:pStyle w:val="TAC"/>
            </w:pPr>
            <w:r w:rsidRPr="00484B07">
              <w:t>96.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48BE52" w14:textId="77777777" w:rsidR="00787C80" w:rsidRPr="00484B07" w:rsidRDefault="00787C80" w:rsidP="0057390C">
            <w:pPr>
              <w:pStyle w:val="TAC"/>
            </w:pPr>
            <w:r w:rsidRPr="00484B07">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A12D9" w14:textId="77777777" w:rsidR="00787C80" w:rsidRPr="00484B07" w:rsidRDefault="00787C80" w:rsidP="0057390C">
            <w:pPr>
              <w:pStyle w:val="TAC"/>
            </w:pPr>
            <w:r w:rsidRPr="00484B07">
              <w:t>3.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71FE7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3C5A85" w14:textId="77777777" w:rsidR="00787C80" w:rsidRPr="00484B07" w:rsidRDefault="00787C80" w:rsidP="0057390C">
            <w:pPr>
              <w:pStyle w:val="TAC"/>
            </w:pPr>
            <w:r w:rsidRPr="00484B07">
              <w:t>Note2</w:t>
            </w:r>
          </w:p>
        </w:tc>
      </w:tr>
      <w:tr w:rsidR="00935662" w:rsidRPr="00484B07" w14:paraId="2A840B2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051F6"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45477F" w14:textId="77777777" w:rsidR="00787C80" w:rsidRPr="00484B07" w:rsidRDefault="00787C80" w:rsidP="0057390C">
            <w:pPr>
              <w:pStyle w:val="TAC"/>
            </w:pPr>
            <w:r w:rsidRPr="00484B07">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D4BA2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F6ADBB"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73BBEC"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FD102C"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622DBD"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81AFF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4927F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90261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34DD9" w14:textId="77777777" w:rsidR="00787C80" w:rsidRPr="00484B07" w:rsidRDefault="00787C80" w:rsidP="0057390C">
            <w:pPr>
              <w:pStyle w:val="TAC"/>
            </w:pPr>
            <w:r w:rsidRPr="00484B07">
              <w:t>99.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89E6ED2"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E6B32" w14:textId="77777777" w:rsidR="00787C80" w:rsidRPr="00484B07" w:rsidRDefault="00787C80" w:rsidP="0057390C">
            <w:pPr>
              <w:pStyle w:val="TAC"/>
            </w:pPr>
            <w:r w:rsidRPr="00484B07">
              <w:t>8.3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1332F2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4209D" w14:textId="77777777" w:rsidR="00787C80" w:rsidRPr="00484B07" w:rsidRDefault="00787C80" w:rsidP="0057390C">
            <w:pPr>
              <w:pStyle w:val="TAC"/>
            </w:pPr>
            <w:r w:rsidRPr="00484B07">
              <w:t>Note2,4</w:t>
            </w:r>
          </w:p>
        </w:tc>
      </w:tr>
      <w:tr w:rsidR="00935662" w:rsidRPr="00484B07" w14:paraId="1D737E7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AC3155"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D47C5" w14:textId="77777777" w:rsidR="00787C80" w:rsidRPr="00484B07" w:rsidRDefault="00787C80" w:rsidP="0057390C">
            <w:pPr>
              <w:pStyle w:val="TAC"/>
            </w:pPr>
            <w:r w:rsidRPr="00484B07">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E72BC1"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866721" w14:textId="77777777" w:rsidR="00787C80" w:rsidRPr="00484B07" w:rsidRDefault="00787C80" w:rsidP="0057390C">
            <w:pPr>
              <w:pStyle w:val="TAC"/>
            </w:pPr>
            <w:r w:rsidRPr="00484B07">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2F128F"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E7F347"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6CEA40"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634B9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582F2F"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16E88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E45831"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182A0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0A99B"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D476419"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D7BCD2" w14:textId="77777777" w:rsidR="00787C80" w:rsidRPr="00484B07" w:rsidRDefault="00787C80" w:rsidP="0057390C">
            <w:pPr>
              <w:pStyle w:val="TAC"/>
            </w:pPr>
          </w:p>
        </w:tc>
      </w:tr>
      <w:tr w:rsidR="00935662" w:rsidRPr="00484B07" w14:paraId="4ADA16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6405D"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AA01A09" w14:textId="77777777" w:rsidR="00787C80" w:rsidRPr="00484B07" w:rsidRDefault="00787C80" w:rsidP="0057390C">
            <w:pPr>
              <w:pStyle w:val="TAC"/>
            </w:pPr>
            <w:r w:rsidRPr="00484B07">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B1394A0"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939914C"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87DBEA"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0C688B"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134961"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F2E08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9BC600"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B07C19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9BBF82" w14:textId="77777777" w:rsidR="00787C80" w:rsidRPr="00484B07" w:rsidRDefault="00787C80" w:rsidP="0057390C">
            <w:pPr>
              <w:pStyle w:val="TAC"/>
            </w:pPr>
            <w:r w:rsidRPr="00484B07">
              <w:t>93.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0EDAD5" w14:textId="77777777" w:rsidR="00787C80" w:rsidRPr="00484B07" w:rsidRDefault="00787C80" w:rsidP="0057390C">
            <w:pPr>
              <w:pStyle w:val="TAC"/>
            </w:pPr>
            <w:r w:rsidRPr="00484B07">
              <w:t>-5.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EDF9EB" w14:textId="77777777" w:rsidR="00787C80" w:rsidRPr="00484B07" w:rsidRDefault="00787C80" w:rsidP="0057390C">
            <w:pPr>
              <w:pStyle w:val="TAC"/>
            </w:pPr>
            <w:r w:rsidRPr="00484B07">
              <w:t>4.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996C5D"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DEE3E8" w14:textId="77777777" w:rsidR="00787C80" w:rsidRPr="00484B07" w:rsidRDefault="00787C80" w:rsidP="0057390C">
            <w:pPr>
              <w:pStyle w:val="TAC"/>
            </w:pPr>
          </w:p>
        </w:tc>
      </w:tr>
      <w:tr w:rsidR="00935662" w:rsidRPr="00484B07" w14:paraId="40CDD1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F4B4"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A85C7B" w14:textId="77777777" w:rsidR="00787C80" w:rsidRPr="00484B07" w:rsidRDefault="00787C80" w:rsidP="0057390C">
            <w:pPr>
              <w:pStyle w:val="TAC"/>
            </w:pPr>
            <w:r w:rsidRPr="00484B07">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F0B246"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F40E3B"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D2CF5E"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6A0C22"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605D07"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DDA5D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3104B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8E12C8"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734EA1" w14:textId="77777777" w:rsidR="00787C80" w:rsidRPr="00484B07" w:rsidRDefault="00787C80" w:rsidP="0057390C">
            <w:pPr>
              <w:pStyle w:val="TAC"/>
            </w:pPr>
            <w:r w:rsidRPr="00484B07">
              <w:t>95.7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9C7DBC" w14:textId="77777777" w:rsidR="00787C80" w:rsidRPr="00484B07" w:rsidRDefault="00787C80" w:rsidP="0057390C">
            <w:pPr>
              <w:pStyle w:val="TAC"/>
            </w:pPr>
            <w:r w:rsidRPr="00484B07">
              <w:t>-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9069E3" w14:textId="77777777" w:rsidR="00787C80" w:rsidRPr="00484B07" w:rsidRDefault="00787C80" w:rsidP="0057390C">
            <w:pPr>
              <w:pStyle w:val="TAC"/>
            </w:pPr>
            <w:r w:rsidRPr="00484B07">
              <w:t>7.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93B2C7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24B202" w14:textId="77777777" w:rsidR="00787C80" w:rsidRPr="00484B07" w:rsidRDefault="00787C80" w:rsidP="0057390C">
            <w:pPr>
              <w:pStyle w:val="TAC"/>
            </w:pPr>
            <w:r w:rsidRPr="00484B07">
              <w:t>Note3</w:t>
            </w:r>
          </w:p>
        </w:tc>
      </w:tr>
      <w:tr w:rsidR="00935662" w:rsidRPr="00484B07" w14:paraId="35263D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B3B72"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F8440F5" w14:textId="77777777" w:rsidR="00787C80" w:rsidRPr="00484B07" w:rsidRDefault="00787C80" w:rsidP="0057390C">
            <w:pPr>
              <w:pStyle w:val="TAC"/>
            </w:pPr>
            <w:r w:rsidRPr="00484B07">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FBCC7DA"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84BCFA8" w14:textId="77777777" w:rsidR="00787C80" w:rsidRPr="00484B07" w:rsidRDefault="00787C80" w:rsidP="0057390C">
            <w:pPr>
              <w:pStyle w:val="TAC"/>
            </w:pPr>
            <w:r w:rsidRPr="00484B07">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6A5B97"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E48778F"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1FA2A2"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AEFA1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BD2B02"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27BFB9"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F2FE70" w14:textId="77777777" w:rsidR="00787C80" w:rsidRPr="00484B07" w:rsidRDefault="00787C80" w:rsidP="0057390C">
            <w:pPr>
              <w:pStyle w:val="TAC"/>
            </w:pPr>
            <w:r w:rsidRPr="00484B07">
              <w:t>95.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C17ED8B" w14:textId="77777777" w:rsidR="00787C80" w:rsidRPr="00484B07" w:rsidRDefault="00787C80" w:rsidP="0057390C">
            <w:pPr>
              <w:pStyle w:val="TAC"/>
            </w:pPr>
            <w:r w:rsidRPr="00484B07">
              <w:t>-2.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00EC0D" w14:textId="77777777" w:rsidR="00787C80" w:rsidRPr="00484B07" w:rsidRDefault="00787C80" w:rsidP="0057390C">
            <w:pPr>
              <w:pStyle w:val="TAC"/>
            </w:pPr>
            <w:r w:rsidRPr="00484B07">
              <w:t>3.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6C809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8F1BB1" w14:textId="77777777" w:rsidR="00787C80" w:rsidRPr="00484B07" w:rsidRDefault="00787C80" w:rsidP="0057390C">
            <w:pPr>
              <w:pStyle w:val="TAC"/>
            </w:pPr>
          </w:p>
        </w:tc>
      </w:tr>
      <w:tr w:rsidR="00935662" w:rsidRPr="00484B07" w14:paraId="4EF5435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1330EC"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488F25" w14:textId="77777777" w:rsidR="00787C80" w:rsidRPr="00484B07" w:rsidRDefault="00787C80" w:rsidP="0057390C">
            <w:pPr>
              <w:pStyle w:val="TAC"/>
            </w:pPr>
            <w:r w:rsidRPr="00484B07">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A86E3C" w14:textId="77777777" w:rsidR="00787C80" w:rsidRPr="00484B07" w:rsidRDefault="00787C80" w:rsidP="0057390C">
            <w:pPr>
              <w:pStyle w:val="TAC"/>
            </w:pPr>
            <w:r w:rsidRPr="00484B07">
              <w:t>R1-2211389</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99CDF0" w14:textId="77777777" w:rsidR="00787C80" w:rsidRPr="00484B07" w:rsidRDefault="00787C80" w:rsidP="0057390C">
            <w:pPr>
              <w:pStyle w:val="TAC"/>
            </w:pPr>
            <w:r w:rsidRPr="00484B07">
              <w:t>Enhanc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7E375F"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1F006A"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5FD899"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52340"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26148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EE8DC9"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C20C78"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653720" w14:textId="77777777" w:rsidR="00787C80" w:rsidRPr="00484B07" w:rsidRDefault="00787C80" w:rsidP="0057390C">
            <w:pPr>
              <w:pStyle w:val="TAC"/>
            </w:pPr>
            <w:r w:rsidRPr="00484B07">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0B72B" w14:textId="77777777" w:rsidR="00787C80" w:rsidRPr="00484B07" w:rsidRDefault="00787C80" w:rsidP="0057390C">
            <w:pPr>
              <w:pStyle w:val="TAC"/>
            </w:pPr>
            <w:r w:rsidRPr="00484B07">
              <w:t>4.5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7FBFB8"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EABA2E" w14:textId="77777777" w:rsidR="00787C80" w:rsidRPr="00484B07" w:rsidRDefault="00787C80" w:rsidP="0057390C">
            <w:pPr>
              <w:pStyle w:val="TAC"/>
            </w:pPr>
            <w:r w:rsidRPr="00484B07">
              <w:t>Note4</w:t>
            </w:r>
          </w:p>
        </w:tc>
      </w:tr>
      <w:tr w:rsidR="00935662" w:rsidRPr="00484B07" w14:paraId="6427140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2619A8" w14:textId="65150B38" w:rsidR="00787C80" w:rsidRPr="00484B07" w:rsidRDefault="00787C80" w:rsidP="0057390C">
            <w:pPr>
              <w:pStyle w:val="TAN"/>
            </w:pPr>
            <w:r w:rsidRPr="00484B07">
              <w:t>N</w:t>
            </w:r>
            <w:r w:rsidR="007534FE" w:rsidRPr="00484B07">
              <w:t>OTE</w:t>
            </w:r>
            <w:r w:rsidRPr="00484B07">
              <w:t xml:space="preserve"> 1:</w:t>
            </w:r>
            <w:r w:rsidRPr="00484B07">
              <w:tab/>
              <w:t>Matched CDRX has (drx_offset=3, traffic_time_offset=2 ms, drx-LongCycle=16 ms)</w:t>
            </w:r>
          </w:p>
          <w:p w14:paraId="7AB317D2" w14:textId="1052B4E1" w:rsidR="00787C80" w:rsidRPr="00484B07" w:rsidRDefault="00787C80" w:rsidP="0057390C">
            <w:pPr>
              <w:pStyle w:val="TAN"/>
            </w:pPr>
            <w:r w:rsidRPr="00484B07">
              <w:t>N</w:t>
            </w:r>
            <w:r w:rsidR="007534FE" w:rsidRPr="00484B07">
              <w:t>OTE</w:t>
            </w:r>
            <w:r w:rsidRPr="00484B07">
              <w:t xml:space="preserve"> 2:</w:t>
            </w:r>
            <w:r w:rsidRPr="00484B07">
              <w:tab/>
              <w:t>jitter is off</w:t>
            </w:r>
          </w:p>
          <w:p w14:paraId="43A5D2AB" w14:textId="4FF1DE6C" w:rsidR="00787C80" w:rsidRPr="00484B07" w:rsidRDefault="00787C80" w:rsidP="0057390C">
            <w:pPr>
              <w:pStyle w:val="TAN"/>
            </w:pPr>
            <w:r w:rsidRPr="00484B07">
              <w:t>N</w:t>
            </w:r>
            <w:r w:rsidR="007534FE" w:rsidRPr="00484B07">
              <w:t>OTE</w:t>
            </w:r>
            <w:r w:rsidRPr="00484B07">
              <w:t xml:space="preserve"> 3:</w:t>
            </w:r>
            <w:r w:rsidRPr="00484B07">
              <w:tab/>
              <w:t>start offset adjusted every 6 cycles</w:t>
            </w:r>
          </w:p>
          <w:p w14:paraId="4B8FBBDE" w14:textId="0CEEC867" w:rsidR="00787C80" w:rsidRPr="00484B07" w:rsidRDefault="00787C80" w:rsidP="0057390C">
            <w:pPr>
              <w:pStyle w:val="TAN"/>
              <w:rPr>
                <w:lang w:eastAsia="ko-KR"/>
              </w:rPr>
            </w:pPr>
            <w:r w:rsidRPr="00484B07">
              <w:t>N</w:t>
            </w:r>
            <w:r w:rsidR="007534FE" w:rsidRPr="00484B07">
              <w:t>OTE</w:t>
            </w:r>
            <w:r w:rsidRPr="00484B07">
              <w:t xml:space="preserve"> 4:</w:t>
            </w:r>
            <w:r w:rsidRPr="00484B07">
              <w:tab/>
              <w:t>start offset adjusted every 3 cycles</w:t>
            </w:r>
          </w:p>
        </w:tc>
      </w:tr>
    </w:tbl>
    <w:p w14:paraId="5AA9685C" w14:textId="45862C30" w:rsidR="00787C80" w:rsidRPr="00484B07" w:rsidRDefault="00787C80" w:rsidP="00583B20"/>
    <w:p w14:paraId="685EA6CC" w14:textId="77777777" w:rsidR="00787C80" w:rsidRPr="00484B07" w:rsidRDefault="00787C80" w:rsidP="00787C80">
      <w:r w:rsidRPr="00484B07">
        <w:t>Based on the evaluation results in Table B.2.1-3, the following observations can be made.</w:t>
      </w:r>
    </w:p>
    <w:p w14:paraId="6CC37B76" w14:textId="6D90022C" w:rsidR="009A744E" w:rsidRPr="00484B07" w:rsidRDefault="00787C80" w:rsidP="00787C80">
      <w:pPr>
        <w:pStyle w:val="B1"/>
      </w:pPr>
      <w:r w:rsidRPr="00484B07">
        <w:t>-</w:t>
      </w:r>
      <w:r w:rsidRPr="00484B07">
        <w:tab/>
        <w:t>For FR1, DL only evaluation, DU, high load, VR 30Mbps traffic at 60fps and 10ms PDB, it is observed from OPPO, Huawei, Qualcomm, Ericsson and Intel that</w:t>
      </w:r>
      <w:r w:rsidR="00850A92" w:rsidRPr="00484B07">
        <w:t>:</w:t>
      </w:r>
    </w:p>
    <w:p w14:paraId="3F04F026" w14:textId="48B04BD1" w:rsidR="009A744E" w:rsidRPr="00484B07" w:rsidRDefault="00787C80" w:rsidP="00787C80">
      <w:pPr>
        <w:pStyle w:val="B2"/>
      </w:pPr>
      <w:r w:rsidRPr="00484B07">
        <w:t>-</w:t>
      </w:r>
      <w:r w:rsidRPr="00484B07">
        <w:tab/>
        <w:t>semi-static alignment provides</w:t>
      </w:r>
      <w:r w:rsidR="00850A92" w:rsidRPr="00484B07">
        <w:t>:</w:t>
      </w:r>
    </w:p>
    <w:p w14:paraId="6064A14E" w14:textId="77777777" w:rsidR="009A744E" w:rsidRPr="00484B07" w:rsidRDefault="00787C80" w:rsidP="00787C80">
      <w:pPr>
        <w:pStyle w:val="B3"/>
      </w:pPr>
      <w:r w:rsidRPr="00484B07">
        <w:t>-</w:t>
      </w:r>
      <w:r w:rsidRPr="00484B07">
        <w:tab/>
        <w:t>mean power saving gain of 8.36% in the range of 3.92% to 18.72% for all UEs</w:t>
      </w:r>
    </w:p>
    <w:p w14:paraId="5154FE0E" w14:textId="0F8D1D0F" w:rsidR="00787C80" w:rsidRPr="00484B07" w:rsidRDefault="00787C80" w:rsidP="00787C80">
      <w:pPr>
        <w:pStyle w:val="B3"/>
      </w:pPr>
      <w:r w:rsidRPr="00484B07">
        <w:t>-</w:t>
      </w:r>
      <w:r w:rsidRPr="00484B07">
        <w:tab/>
        <w:t>mean capacity gain of -2.05% in the range of -5.10% to 0.80%</w:t>
      </w:r>
    </w:p>
    <w:p w14:paraId="1AAC02B0" w14:textId="2E597841" w:rsidR="009A744E" w:rsidRPr="00484B07" w:rsidRDefault="00787C80" w:rsidP="00787C80">
      <w:pPr>
        <w:pStyle w:val="B2"/>
      </w:pPr>
      <w:r w:rsidRPr="00484B07">
        <w:t>-</w:t>
      </w:r>
      <w:r w:rsidRPr="00484B07">
        <w:tab/>
        <w:t>R15/16 CDRX as the performance reference provides</w:t>
      </w:r>
      <w:r w:rsidR="00850A92" w:rsidRPr="00484B07">
        <w:t>:</w:t>
      </w:r>
    </w:p>
    <w:p w14:paraId="0F19E4A6" w14:textId="77777777" w:rsidR="009A744E" w:rsidRPr="00484B07" w:rsidRDefault="00787C80" w:rsidP="00787C80">
      <w:pPr>
        <w:pStyle w:val="B3"/>
      </w:pPr>
      <w:r w:rsidRPr="00484B07">
        <w:t>-</w:t>
      </w:r>
      <w:r w:rsidRPr="00484B07">
        <w:tab/>
        <w:t>mean power saving gain of 5.68% in the range of 3.23% to 10.4% for all UEs</w:t>
      </w:r>
    </w:p>
    <w:p w14:paraId="28EDAFBC" w14:textId="6F655CB0" w:rsidR="00787C80" w:rsidRPr="00484B07" w:rsidRDefault="00787C80" w:rsidP="00787C80">
      <w:pPr>
        <w:pStyle w:val="B3"/>
      </w:pPr>
      <w:r w:rsidRPr="00484B07">
        <w:t>-</w:t>
      </w:r>
      <w:r w:rsidRPr="00484B07">
        <w:tab/>
        <w:t>mean capacity gain of -7.61% in the range of -14.70% to -1.60%</w:t>
      </w:r>
    </w:p>
    <w:p w14:paraId="417B8FB2" w14:textId="39671B99" w:rsidR="00787C80" w:rsidRPr="00484B07" w:rsidRDefault="00787C80" w:rsidP="00787C80">
      <w:pPr>
        <w:pStyle w:val="B1"/>
      </w:pPr>
      <w:r w:rsidRPr="00484B07">
        <w:t>-</w:t>
      </w:r>
      <w:r w:rsidRPr="00484B07">
        <w:tab/>
        <w:t>For FR1, DL only evaluation, DU, high load, VR 30Mbps traffic at 60fps and 10ms PDB, it is observed from Qualcomm that</w:t>
      </w:r>
      <w:r w:rsidR="00850A92" w:rsidRPr="00484B07">
        <w:t>:</w:t>
      </w:r>
    </w:p>
    <w:p w14:paraId="3DFBE43D" w14:textId="439A8915" w:rsidR="009A744E" w:rsidRPr="00484B07" w:rsidRDefault="00787C80" w:rsidP="00787C80">
      <w:pPr>
        <w:pStyle w:val="B2"/>
      </w:pPr>
      <w:r w:rsidRPr="00484B07">
        <w:t>-</w:t>
      </w:r>
      <w:r w:rsidRPr="00484B07">
        <w:tab/>
        <w:t>semi-static alignment + R17 PDCCH monitoring adaptation provides</w:t>
      </w:r>
      <w:r w:rsidR="00850A92" w:rsidRPr="00484B07">
        <w:t>:</w:t>
      </w:r>
    </w:p>
    <w:p w14:paraId="6004F614" w14:textId="77777777" w:rsidR="009A744E" w:rsidRPr="00484B07" w:rsidRDefault="00787C80" w:rsidP="00787C80">
      <w:pPr>
        <w:pStyle w:val="B3"/>
      </w:pPr>
      <w:r w:rsidRPr="00484B07">
        <w:t>-</w:t>
      </w:r>
      <w:r w:rsidRPr="00484B07">
        <w:tab/>
        <w:t>mean power saving gain of 27.28% in the range of 24.5% to 30.1% for all UEs</w:t>
      </w:r>
    </w:p>
    <w:p w14:paraId="698417BC" w14:textId="39614F4F" w:rsidR="00787C80" w:rsidRPr="00484B07" w:rsidRDefault="00787C80" w:rsidP="00787C80">
      <w:pPr>
        <w:pStyle w:val="B3"/>
      </w:pPr>
      <w:r w:rsidRPr="00484B07">
        <w:t>-</w:t>
      </w:r>
      <w:r w:rsidRPr="00484B07">
        <w:tab/>
        <w:t>mean capacity gain of -4.00% in the range of -7.60% to -2.00%</w:t>
      </w:r>
    </w:p>
    <w:p w14:paraId="40AA989F" w14:textId="1A89D5EE" w:rsidR="009A744E" w:rsidRPr="00484B07" w:rsidRDefault="00787C80" w:rsidP="00787C80">
      <w:pPr>
        <w:pStyle w:val="B2"/>
      </w:pPr>
      <w:r w:rsidRPr="00484B07">
        <w:t>-</w:t>
      </w:r>
      <w:r w:rsidRPr="00484B07">
        <w:tab/>
        <w:t>R15/16 CDRX + R17 PDCCH monitoring adaptation as the performance reference provides</w:t>
      </w:r>
      <w:r w:rsidR="00850A92" w:rsidRPr="00484B07">
        <w:t>:</w:t>
      </w:r>
    </w:p>
    <w:p w14:paraId="278445BB" w14:textId="77777777" w:rsidR="009A744E" w:rsidRPr="00484B07" w:rsidRDefault="00787C80" w:rsidP="00787C80">
      <w:pPr>
        <w:pStyle w:val="B3"/>
      </w:pPr>
      <w:r w:rsidRPr="00484B07">
        <w:t>-</w:t>
      </w:r>
      <w:r w:rsidRPr="00484B07">
        <w:tab/>
        <w:t>mean power saving gain of 28.1% in the range of 25.7% to 30.6% for all UEs</w:t>
      </w:r>
    </w:p>
    <w:p w14:paraId="5C49D933" w14:textId="1873D042" w:rsidR="00787C80" w:rsidRPr="00484B07" w:rsidRDefault="00787C80" w:rsidP="00787C80">
      <w:pPr>
        <w:pStyle w:val="B3"/>
      </w:pPr>
      <w:r w:rsidRPr="00484B07">
        <w:t>-</w:t>
      </w:r>
      <w:r w:rsidRPr="00484B07">
        <w:tab/>
        <w:t>mean capacity gain of -67.68% in the range of -84.80% to -49.70%</w:t>
      </w:r>
    </w:p>
    <w:p w14:paraId="085DA778" w14:textId="34E0C322" w:rsidR="009A744E" w:rsidRPr="00484B07" w:rsidRDefault="00787C80" w:rsidP="00787C80">
      <w:pPr>
        <w:pStyle w:val="B1"/>
      </w:pPr>
      <w:r w:rsidRPr="00484B07">
        <w:t>-</w:t>
      </w:r>
      <w:r w:rsidRPr="00484B07">
        <w:tab/>
        <w:t>For FR1, DL only evaluation, DU, low load, VR 30Mbps traffic at 60fps and 10ms PDB, it is observed from Ericsson that</w:t>
      </w:r>
      <w:r w:rsidR="00850A92" w:rsidRPr="00484B07">
        <w:t>:</w:t>
      </w:r>
    </w:p>
    <w:p w14:paraId="7B2CDF05" w14:textId="2DAAC79E" w:rsidR="009A744E" w:rsidRPr="00484B07" w:rsidRDefault="00787C80" w:rsidP="00787C80">
      <w:pPr>
        <w:pStyle w:val="B2"/>
      </w:pPr>
      <w:r w:rsidRPr="00484B07">
        <w:t>-</w:t>
      </w:r>
      <w:r w:rsidRPr="00484B07">
        <w:tab/>
        <w:t>semi-static alignment provides</w:t>
      </w:r>
      <w:r w:rsidR="00850A92" w:rsidRPr="00484B07">
        <w:t>:</w:t>
      </w:r>
    </w:p>
    <w:p w14:paraId="36F9A092" w14:textId="77777777" w:rsidR="009A744E" w:rsidRPr="00484B07" w:rsidRDefault="00787C80" w:rsidP="00787C80">
      <w:pPr>
        <w:pStyle w:val="B3"/>
      </w:pPr>
      <w:r w:rsidRPr="00484B07">
        <w:t>-</w:t>
      </w:r>
      <w:r w:rsidRPr="00484B07">
        <w:tab/>
        <w:t>mean power saving gain of 12.65% in the range of 12.50% to 12.80% for all UEs</w:t>
      </w:r>
    </w:p>
    <w:p w14:paraId="3133846B" w14:textId="2191D3C3" w:rsidR="00787C80" w:rsidRPr="00484B07" w:rsidRDefault="00787C80" w:rsidP="00787C80">
      <w:pPr>
        <w:pStyle w:val="B3"/>
      </w:pPr>
      <w:r w:rsidRPr="00484B07">
        <w:t>-</w:t>
      </w:r>
      <w:r w:rsidRPr="00484B07">
        <w:tab/>
        <w:t>capacity gain of 0%</w:t>
      </w:r>
    </w:p>
    <w:p w14:paraId="2B2786E2" w14:textId="0BB8D131" w:rsidR="009A744E" w:rsidRPr="00484B07" w:rsidRDefault="00787C80" w:rsidP="00787C80">
      <w:pPr>
        <w:pStyle w:val="B2"/>
      </w:pPr>
      <w:r w:rsidRPr="00484B07">
        <w:t>-</w:t>
      </w:r>
      <w:r w:rsidRPr="00484B07">
        <w:tab/>
        <w:t>R15/16 CDRX as the performance reference provides</w:t>
      </w:r>
      <w:r w:rsidR="00850A92" w:rsidRPr="00484B07">
        <w:t>:</w:t>
      </w:r>
    </w:p>
    <w:p w14:paraId="496313E8" w14:textId="77777777" w:rsidR="009A744E" w:rsidRPr="00484B07" w:rsidRDefault="00787C80" w:rsidP="00787C80">
      <w:pPr>
        <w:pStyle w:val="B3"/>
      </w:pPr>
      <w:r w:rsidRPr="00484B07">
        <w:t>-</w:t>
      </w:r>
      <w:r w:rsidRPr="00484B07">
        <w:tab/>
        <w:t>mean power saving gain of 8.60% in the range of 4.80% to 12.40% for all UEs</w:t>
      </w:r>
    </w:p>
    <w:p w14:paraId="10220343" w14:textId="78FF82F2" w:rsidR="00787C80" w:rsidRPr="00484B07" w:rsidRDefault="00787C80" w:rsidP="00787C80">
      <w:pPr>
        <w:pStyle w:val="B3"/>
      </w:pPr>
      <w:r w:rsidRPr="00484B07">
        <w:t>-</w:t>
      </w:r>
      <w:r w:rsidRPr="00484B07">
        <w:tab/>
        <w:t>capacity gain of 0%</w:t>
      </w:r>
    </w:p>
    <w:p w14:paraId="2015D746" w14:textId="4C3E01A4" w:rsidR="009A744E" w:rsidRPr="00484B07" w:rsidRDefault="00787C80" w:rsidP="00787C80">
      <w:pPr>
        <w:pStyle w:val="B1"/>
      </w:pPr>
      <w:r w:rsidRPr="00484B07">
        <w:t>-</w:t>
      </w:r>
      <w:r w:rsidRPr="00484B07">
        <w:tab/>
        <w:t>For FR1, DL only evaluation, DU, high load, jitter off, VR 30Mbps traffic at 60fps and 10ms PDB, it is observed from Intel that</w:t>
      </w:r>
      <w:r w:rsidR="00850A92" w:rsidRPr="00484B07">
        <w:t>:</w:t>
      </w:r>
    </w:p>
    <w:p w14:paraId="79078928" w14:textId="01D1DD4E" w:rsidR="009A744E" w:rsidRPr="00484B07" w:rsidRDefault="00787C80" w:rsidP="00787C80">
      <w:pPr>
        <w:pStyle w:val="B2"/>
      </w:pPr>
      <w:r w:rsidRPr="00484B07">
        <w:t>-</w:t>
      </w:r>
      <w:r w:rsidRPr="00484B07">
        <w:tab/>
        <w:t>semi-static alignment provides</w:t>
      </w:r>
      <w:r w:rsidR="00850A92" w:rsidRPr="00484B07">
        <w:t>:</w:t>
      </w:r>
    </w:p>
    <w:p w14:paraId="10130BF6" w14:textId="77777777" w:rsidR="009A744E" w:rsidRPr="00484B07" w:rsidRDefault="00787C80" w:rsidP="00787C80">
      <w:pPr>
        <w:pStyle w:val="B3"/>
      </w:pPr>
      <w:r w:rsidRPr="00484B07">
        <w:t>-</w:t>
      </w:r>
      <w:r w:rsidRPr="00484B07">
        <w:tab/>
        <w:t>mean power saving gain of 9.46% in the range of 8.37% to 10.54% for all UEs</w:t>
      </w:r>
    </w:p>
    <w:p w14:paraId="183A2393" w14:textId="45BEA8F2" w:rsidR="00787C80" w:rsidRPr="00484B07" w:rsidRDefault="00787C80" w:rsidP="00787C80">
      <w:pPr>
        <w:pStyle w:val="B3"/>
      </w:pPr>
      <w:r w:rsidRPr="00484B07">
        <w:t>-</w:t>
      </w:r>
      <w:r w:rsidRPr="00484B07">
        <w:tab/>
        <w:t>capacity gain of 0.0%</w:t>
      </w:r>
    </w:p>
    <w:p w14:paraId="132BBEC0" w14:textId="6B239BF3" w:rsidR="009A744E" w:rsidRPr="00484B07" w:rsidRDefault="00787C80" w:rsidP="00787C80">
      <w:pPr>
        <w:pStyle w:val="B2"/>
      </w:pPr>
      <w:r w:rsidRPr="00484B07">
        <w:t>-</w:t>
      </w:r>
      <w:r w:rsidRPr="00484B07">
        <w:tab/>
        <w:t>R15/16 CDRX as the performance reference provides</w:t>
      </w:r>
      <w:r w:rsidR="00850A92" w:rsidRPr="00484B07">
        <w:t>:</w:t>
      </w:r>
    </w:p>
    <w:p w14:paraId="1E78EB5E" w14:textId="77777777" w:rsidR="009A744E" w:rsidRPr="00484B07" w:rsidRDefault="00787C80" w:rsidP="00787C80">
      <w:pPr>
        <w:pStyle w:val="B3"/>
      </w:pPr>
      <w:r w:rsidRPr="00484B07">
        <w:t>-</w:t>
      </w:r>
      <w:r w:rsidRPr="00484B07">
        <w:tab/>
        <w:t>mean power saving gain of 3.96% in the range of 3.13% to 4.79% for all UEs</w:t>
      </w:r>
    </w:p>
    <w:p w14:paraId="0B539A7B" w14:textId="1FEA318B" w:rsidR="00787C80" w:rsidRPr="00484B07" w:rsidRDefault="00787C80" w:rsidP="00787C80">
      <w:pPr>
        <w:pStyle w:val="B3"/>
      </w:pPr>
      <w:r w:rsidRPr="00484B07">
        <w:t>-</w:t>
      </w:r>
      <w:r w:rsidRPr="00484B07">
        <w:tab/>
        <w:t>mean capacity gain of -3.8% in the range of -3.3% to -4.3%</w:t>
      </w:r>
    </w:p>
    <w:p w14:paraId="7EBE18AB" w14:textId="77777777" w:rsidR="00787C80" w:rsidRPr="00484B07" w:rsidRDefault="00787C80" w:rsidP="00787C80">
      <w:pPr>
        <w:pStyle w:val="TH"/>
        <w:keepNext w:val="0"/>
      </w:pPr>
      <w:r w:rsidRPr="00484B07">
        <w:t>Table B.2.1-4: FR1, DL-only, DU,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472ABD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DC550D4"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5BAC6D4"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96AAFD9"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2CE8E2FD"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D58BE80"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091365A"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DDEEC4A"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C1BCBAB"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1613177"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8B393F9"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C40871B" w14:textId="77777777" w:rsidR="00787C80" w:rsidRPr="00484B07" w:rsidRDefault="00787C80"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328BF3DF"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3E177C6A"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60CD683"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558E178F"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5A9A13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4E3A9"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9BEAF19" w14:textId="77777777" w:rsidR="00787C80" w:rsidRPr="00484B07" w:rsidRDefault="00787C80" w:rsidP="0057390C">
            <w:pPr>
              <w:pStyle w:val="TAC"/>
            </w:pPr>
            <w:r w:rsidRPr="00484B07">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5030B8"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669C622"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2E2BE2C"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A68431"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29F5FD"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CEA881"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9231C2D"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FCEDD9"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3D6F47" w14:textId="77777777" w:rsidR="00787C80" w:rsidRPr="00484B07" w:rsidRDefault="00787C80" w:rsidP="0057390C">
            <w:pPr>
              <w:pStyle w:val="TAC"/>
            </w:pPr>
            <w:r w:rsidRPr="00484B07">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BE2E1A3"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F72B2A" w14:textId="77777777" w:rsidR="00787C80" w:rsidRPr="00484B07" w:rsidRDefault="00787C80"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3FDB5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CDDCBD" w14:textId="77777777" w:rsidR="00787C80" w:rsidRPr="00484B07" w:rsidRDefault="00787C80" w:rsidP="0057390C">
            <w:pPr>
              <w:pStyle w:val="TAC"/>
            </w:pPr>
          </w:p>
        </w:tc>
      </w:tr>
      <w:tr w:rsidR="00935662" w:rsidRPr="00484B07" w14:paraId="5D4BA82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A20D6"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7FA92B4" w14:textId="77777777" w:rsidR="00787C80" w:rsidRPr="00484B07" w:rsidRDefault="00787C80" w:rsidP="0057390C">
            <w:pPr>
              <w:pStyle w:val="TAC"/>
            </w:pPr>
            <w:r w:rsidRPr="00484B07">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DAB884"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BE5717A" w14:textId="77777777" w:rsidR="00787C80" w:rsidRPr="00484B07" w:rsidRDefault="00787C80" w:rsidP="0057390C">
            <w:pPr>
              <w:pStyle w:val="TAC"/>
            </w:pPr>
            <w:r w:rsidRPr="00484B07">
              <w:t>R17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C3F20C7"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D92266"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096E0E"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D00879"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E1C752"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A88BEE"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0CD5BF" w14:textId="77777777" w:rsidR="00787C80" w:rsidRPr="00484B07" w:rsidRDefault="00787C80" w:rsidP="0057390C">
            <w:pPr>
              <w:pStyle w:val="TAC"/>
            </w:pPr>
            <w:r w:rsidRPr="00484B07">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470C147" w14:textId="77777777" w:rsidR="00787C80" w:rsidRPr="00484B07" w:rsidRDefault="00787C80" w:rsidP="0057390C">
            <w:pPr>
              <w:pStyle w:val="TAC"/>
            </w:pPr>
            <w:r w:rsidRPr="00484B07">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B37FCE" w14:textId="77777777" w:rsidR="00787C80" w:rsidRPr="00484B07" w:rsidRDefault="00787C80" w:rsidP="0057390C">
            <w:pPr>
              <w:pStyle w:val="TAC"/>
            </w:pPr>
            <w:r w:rsidRPr="00484B07">
              <w:t>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3AF8D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687B36" w14:textId="77777777" w:rsidR="00787C80" w:rsidRPr="00484B07" w:rsidRDefault="00787C80" w:rsidP="0057390C">
            <w:pPr>
              <w:pStyle w:val="TAC"/>
            </w:pPr>
          </w:p>
        </w:tc>
      </w:tr>
      <w:tr w:rsidR="00935662" w:rsidRPr="00484B07" w14:paraId="5A883C9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F8CDB" w14:textId="77777777" w:rsidR="00787C80" w:rsidRPr="00484B07" w:rsidRDefault="00787C80" w:rsidP="0057390C">
            <w:pPr>
              <w:pStyle w:val="TAC"/>
            </w:pPr>
            <w:r w:rsidRPr="00484B07">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4B847A" w14:textId="77777777" w:rsidR="00787C80" w:rsidRPr="00484B07" w:rsidRDefault="00787C80" w:rsidP="0057390C">
            <w:pPr>
              <w:pStyle w:val="TAC"/>
            </w:pPr>
            <w:r w:rsidRPr="00484B07">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260AC5" w14:textId="77777777" w:rsidR="00787C80" w:rsidRPr="00484B07" w:rsidRDefault="00787C80" w:rsidP="0057390C">
            <w:pPr>
              <w:pStyle w:val="TAC"/>
            </w:pPr>
            <w:r w:rsidRPr="00484B07">
              <w:t>R1-2207008</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478083A" w14:textId="77777777" w:rsidR="00787C80" w:rsidRPr="00484B07" w:rsidRDefault="00787C80" w:rsidP="0057390C">
            <w:pPr>
              <w:pStyle w:val="TAC"/>
            </w:pPr>
            <w:r w:rsidRPr="00484B07">
              <w:t>eCDRX (rational DRX cycl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BE058B0" w14:textId="77777777" w:rsidR="00787C80" w:rsidRPr="00484B07" w:rsidRDefault="00787C80" w:rsidP="0057390C">
            <w:pPr>
              <w:pStyle w:val="TAC"/>
            </w:pPr>
            <w:r w:rsidRPr="00484B07">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B71394" w14:textId="77777777" w:rsidR="00787C80" w:rsidRPr="00484B07" w:rsidRDefault="00787C80" w:rsidP="0057390C">
            <w:pPr>
              <w:pStyle w:val="TAC"/>
            </w:pPr>
            <w:r w:rsidRPr="00484B07">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770516" w14:textId="77777777" w:rsidR="00787C80" w:rsidRPr="00484B07" w:rsidRDefault="00787C80"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0ADB2F"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876AC6" w14:textId="77777777" w:rsidR="00787C80" w:rsidRPr="00484B07" w:rsidRDefault="00787C80" w:rsidP="0057390C">
            <w:pPr>
              <w:pStyle w:val="TAC"/>
            </w:pPr>
            <w:r w:rsidRPr="00484B07">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181077" w14:textId="77777777" w:rsidR="00787C80" w:rsidRPr="00484B07" w:rsidRDefault="00787C80" w:rsidP="0057390C">
            <w:pPr>
              <w:pStyle w:val="TAC"/>
            </w:pPr>
            <w:r w:rsidRPr="00484B07">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C533C" w14:textId="77777777" w:rsidR="00787C80" w:rsidRPr="00484B07" w:rsidRDefault="00787C80" w:rsidP="0057390C">
            <w:pPr>
              <w:pStyle w:val="TAC"/>
            </w:pPr>
            <w:r w:rsidRPr="00484B07">
              <w:t>94.3%</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B5212DE" w14:textId="77777777" w:rsidR="00787C80" w:rsidRPr="00484B07" w:rsidRDefault="00787C80" w:rsidP="0057390C">
            <w:pPr>
              <w:pStyle w:val="TAC"/>
            </w:pPr>
            <w:r w:rsidRPr="00484B07">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AA20B" w14:textId="77777777" w:rsidR="00787C80" w:rsidRPr="00484B07" w:rsidRDefault="00787C80" w:rsidP="0057390C">
            <w:pPr>
              <w:pStyle w:val="TAC"/>
            </w:pPr>
            <w:r w:rsidRPr="00484B07">
              <w:t>9.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176034"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AD28D6C" w14:textId="77777777" w:rsidR="00787C80" w:rsidRPr="00484B07" w:rsidRDefault="00787C80" w:rsidP="0057390C">
            <w:pPr>
              <w:pStyle w:val="TAC"/>
            </w:pPr>
          </w:p>
        </w:tc>
      </w:tr>
      <w:tr w:rsidR="00935662" w:rsidRPr="00484B07" w14:paraId="4EEFD01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9CE04"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B142C6" w14:textId="77777777" w:rsidR="00787C80" w:rsidRPr="00484B07" w:rsidRDefault="00787C80" w:rsidP="0057390C">
            <w:pPr>
              <w:pStyle w:val="TAC"/>
            </w:pPr>
            <w:r w:rsidRPr="00484B07">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5B7F2B"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C2A7B47"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4C80093"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CAE092"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15FA5C"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F32738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873FF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AE91FF"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23A93F"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F20A5E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89B52F"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F8A85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5DCF8A" w14:textId="77777777" w:rsidR="00787C80" w:rsidRPr="00484B07" w:rsidRDefault="00787C80" w:rsidP="0057390C">
            <w:pPr>
              <w:pStyle w:val="TAC"/>
            </w:pPr>
            <w:r w:rsidRPr="00484B07">
              <w:t>Note1</w:t>
            </w:r>
          </w:p>
        </w:tc>
      </w:tr>
      <w:tr w:rsidR="00935662" w:rsidRPr="00484B07" w14:paraId="1AF531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F4FA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6FD48C" w14:textId="77777777" w:rsidR="00787C80" w:rsidRPr="00484B07" w:rsidRDefault="00787C80" w:rsidP="0057390C">
            <w:pPr>
              <w:pStyle w:val="TAC"/>
            </w:pPr>
            <w:r w:rsidRPr="00484B07">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39C3A6"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713610B"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D7E9D25"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5F461E"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11D725"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677960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C2B653"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CD961B2"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85D7CF"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BB4FAA3" w14:textId="77777777" w:rsidR="00787C80" w:rsidRPr="00484B07" w:rsidRDefault="00787C80" w:rsidP="0057390C">
            <w:pPr>
              <w:pStyle w:val="TAC"/>
            </w:pPr>
            <w:r w:rsidRPr="00484B07">
              <w:t>-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02246" w14:textId="77777777" w:rsidR="00787C80" w:rsidRPr="00484B07" w:rsidRDefault="00787C80" w:rsidP="0057390C">
            <w:pPr>
              <w:pStyle w:val="TAC"/>
            </w:pPr>
            <w:r w:rsidRPr="00484B07">
              <w:t>4.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52F8FDB"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AE6F6C" w14:textId="77777777" w:rsidR="00787C80" w:rsidRPr="00484B07" w:rsidRDefault="00787C80" w:rsidP="0057390C">
            <w:pPr>
              <w:pStyle w:val="TAC"/>
            </w:pPr>
            <w:r w:rsidRPr="00484B07">
              <w:t>Note1</w:t>
            </w:r>
          </w:p>
        </w:tc>
      </w:tr>
      <w:tr w:rsidR="00935662" w:rsidRPr="00484B07" w14:paraId="195FDE4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84DF83"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7F9475" w14:textId="77777777" w:rsidR="00787C80" w:rsidRPr="00484B07" w:rsidRDefault="00787C80" w:rsidP="0057390C">
            <w:pPr>
              <w:pStyle w:val="TAC"/>
            </w:pPr>
            <w:r w:rsidRPr="00484B07">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06F2D9D"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435A319"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8BEBF5C"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C01EFC"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719F55"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FA6E67"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6A15E6"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D6E00A"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5D9E0D"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C8517F6"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51DE6" w14:textId="77777777" w:rsidR="00787C80" w:rsidRPr="00484B07" w:rsidRDefault="00787C80" w:rsidP="0057390C">
            <w:pPr>
              <w:pStyle w:val="TAC"/>
            </w:pPr>
            <w:r w:rsidRPr="00484B07">
              <w:t>10.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88B8C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24806E" w14:textId="77777777" w:rsidR="00787C80" w:rsidRPr="00484B07" w:rsidRDefault="00787C80" w:rsidP="0057390C">
            <w:pPr>
              <w:pStyle w:val="TAC"/>
            </w:pPr>
            <w:r w:rsidRPr="00484B07">
              <w:t>Note1,2</w:t>
            </w:r>
          </w:p>
        </w:tc>
      </w:tr>
      <w:tr w:rsidR="00935662" w:rsidRPr="00484B07" w14:paraId="2D40951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EBC8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F3817A" w14:textId="77777777" w:rsidR="00787C80" w:rsidRPr="00484B07" w:rsidRDefault="00787C80" w:rsidP="0057390C">
            <w:pPr>
              <w:pStyle w:val="TAC"/>
            </w:pPr>
            <w:r w:rsidRPr="00484B07">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BAF783"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BB666C2"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F90F839"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8F4AB8"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324E88"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7FBA182"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6FB37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45DC9E"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2D45FC"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9E28AF2" w14:textId="77777777" w:rsidR="00787C80" w:rsidRPr="00484B07" w:rsidRDefault="00787C80" w:rsidP="0057390C">
            <w:pPr>
              <w:pStyle w:val="TAC"/>
            </w:pPr>
            <w:r w:rsidRPr="00484B07">
              <w:t>-1.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93AD0" w14:textId="77777777" w:rsidR="00787C80" w:rsidRPr="00484B07" w:rsidRDefault="00787C80" w:rsidP="0057390C">
            <w:pPr>
              <w:pStyle w:val="TAC"/>
            </w:pPr>
            <w:r w:rsidRPr="00484B07">
              <w:t>3.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51E95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70CBA1" w14:textId="77777777" w:rsidR="00787C80" w:rsidRPr="00484B07" w:rsidRDefault="00787C80" w:rsidP="0057390C">
            <w:pPr>
              <w:pStyle w:val="TAC"/>
            </w:pPr>
            <w:r w:rsidRPr="00484B07">
              <w:t>Note1</w:t>
            </w:r>
          </w:p>
        </w:tc>
      </w:tr>
      <w:tr w:rsidR="00935662" w:rsidRPr="00484B07" w14:paraId="05AE7E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A35BC9"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04E0C0" w14:textId="77777777" w:rsidR="00787C80" w:rsidRPr="00484B07" w:rsidRDefault="00787C80" w:rsidP="0057390C">
            <w:pPr>
              <w:pStyle w:val="TAC"/>
            </w:pPr>
            <w:r w:rsidRPr="00484B07">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D2ED81A"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92539AF"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22B90E"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32216B1"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CD5E84"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AFBC1B"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D01C99"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E5C351"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82DAF0" w14:textId="77777777" w:rsidR="00787C80" w:rsidRPr="00484B07" w:rsidRDefault="00787C80" w:rsidP="0057390C">
            <w:pPr>
              <w:pStyle w:val="TAC"/>
            </w:pPr>
            <w:r w:rsidRPr="00484B07">
              <w:t>99.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015DADD"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7A3A89" w14:textId="77777777" w:rsidR="00787C80" w:rsidRPr="00484B07" w:rsidRDefault="00787C80" w:rsidP="0057390C">
            <w:pPr>
              <w:pStyle w:val="TAC"/>
            </w:pPr>
            <w:r w:rsidRPr="00484B07">
              <w:t>8.3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9246321"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FB95CC" w14:textId="77777777" w:rsidR="00787C80" w:rsidRPr="00484B07" w:rsidRDefault="00787C80" w:rsidP="0057390C">
            <w:pPr>
              <w:pStyle w:val="TAC"/>
            </w:pPr>
            <w:r w:rsidRPr="00484B07">
              <w:t>Note1,3</w:t>
            </w:r>
          </w:p>
        </w:tc>
      </w:tr>
      <w:tr w:rsidR="00935662" w:rsidRPr="00484B07" w14:paraId="2029B92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4710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E15FE2" w14:textId="77777777" w:rsidR="00787C80" w:rsidRPr="00484B07" w:rsidRDefault="00787C80" w:rsidP="0057390C">
            <w:pPr>
              <w:pStyle w:val="TAC"/>
            </w:pPr>
            <w:r w:rsidRPr="00484B07">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280D02"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887F080" w14:textId="77777777" w:rsidR="00787C80" w:rsidRPr="00484B07" w:rsidRDefault="00787C80" w:rsidP="0057390C">
            <w:pPr>
              <w:pStyle w:val="TAC"/>
            </w:pPr>
            <w:r w:rsidRPr="00484B07">
              <w:t>AlwaysOn -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223D95" w14:textId="77777777" w:rsidR="00787C80" w:rsidRPr="00484B07" w:rsidRDefault="00787C80"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A16A3A"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74F888" w14:textId="77777777" w:rsidR="00787C80" w:rsidRPr="00484B07" w:rsidRDefault="00787C80"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F3B7E"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14A328E"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824CFF"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D0C38D" w14:textId="77777777" w:rsidR="00787C80" w:rsidRPr="00484B07" w:rsidRDefault="00787C80" w:rsidP="0057390C">
            <w:pPr>
              <w:pStyle w:val="TAC"/>
            </w:pPr>
            <w:r w:rsidRPr="00484B07">
              <w:t>98.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6EAEE28" w14:textId="77777777" w:rsidR="00787C80" w:rsidRPr="00484B07" w:rsidRDefault="00787C80"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BF70FC" w14:textId="77777777" w:rsidR="00787C80" w:rsidRPr="00484B07" w:rsidRDefault="00787C80" w:rsidP="0057390C">
            <w:pPr>
              <w:pStyle w:val="TAC"/>
            </w:pPr>
            <w:r w:rsidRPr="00484B07">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5E6870"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D951F4" w14:textId="77777777" w:rsidR="00787C80" w:rsidRPr="00484B07" w:rsidRDefault="00787C80" w:rsidP="0057390C">
            <w:pPr>
              <w:pStyle w:val="TAC"/>
            </w:pPr>
          </w:p>
        </w:tc>
      </w:tr>
      <w:tr w:rsidR="00935662" w:rsidRPr="00484B07" w14:paraId="4A6F40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02FBB"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2405BB" w14:textId="77777777" w:rsidR="00787C80" w:rsidRPr="00484B07" w:rsidRDefault="00787C80" w:rsidP="0057390C">
            <w:pPr>
              <w:pStyle w:val="TAC"/>
            </w:pPr>
            <w:r w:rsidRPr="00484B07">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DFCA6E2"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09AFEAB"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528ECC5"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1004C8"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941D83"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3CEE8D"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986765"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C3752B"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72C68A" w14:textId="77777777" w:rsidR="00787C80" w:rsidRPr="00484B07" w:rsidRDefault="00787C80" w:rsidP="0057390C">
            <w:pPr>
              <w:pStyle w:val="TAC"/>
            </w:pPr>
            <w:r w:rsidRPr="00484B07">
              <w:t>95.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C3786C2" w14:textId="77777777" w:rsidR="00787C80" w:rsidRPr="00484B07" w:rsidRDefault="00787C80" w:rsidP="0057390C">
            <w:pPr>
              <w:pStyle w:val="TAC"/>
            </w:pPr>
            <w:r w:rsidRPr="00484B07">
              <w:t>-3.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98629" w14:textId="77777777" w:rsidR="00787C80" w:rsidRPr="00484B07" w:rsidRDefault="00787C80" w:rsidP="0057390C">
            <w:pPr>
              <w:pStyle w:val="TAC"/>
            </w:pPr>
            <w:r w:rsidRPr="00484B07">
              <w:t>4.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DCA9E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6E3EE2" w14:textId="77777777" w:rsidR="00787C80" w:rsidRPr="00484B07" w:rsidRDefault="00787C80" w:rsidP="0057390C">
            <w:pPr>
              <w:pStyle w:val="TAC"/>
            </w:pPr>
          </w:p>
        </w:tc>
      </w:tr>
      <w:tr w:rsidR="00935662" w:rsidRPr="00484B07" w14:paraId="209A396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F9392"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9D0029" w14:textId="77777777" w:rsidR="00787C80" w:rsidRPr="00484B07" w:rsidRDefault="00787C80" w:rsidP="0057390C">
            <w:pPr>
              <w:pStyle w:val="TAC"/>
            </w:pPr>
            <w:r w:rsidRPr="00484B07">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31C009C"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45020BC"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104B1C0" w14:textId="77777777" w:rsidR="00787C80" w:rsidRPr="00484B07" w:rsidRDefault="00787C80" w:rsidP="0057390C">
            <w:pPr>
              <w:pStyle w:val="TAC"/>
            </w:pPr>
            <w:r w:rsidRPr="00484B07">
              <w:t>8</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240158"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546AB4" w14:textId="77777777" w:rsidR="00787C80" w:rsidRPr="00484B07" w:rsidRDefault="00787C80" w:rsidP="0057390C">
            <w:pPr>
              <w:pStyle w:val="TAC"/>
            </w:pPr>
            <w:r w:rsidRPr="00484B07">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8E5E25"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BE9AD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0480002"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34F988" w14:textId="77777777" w:rsidR="00787C80" w:rsidRPr="00484B07" w:rsidRDefault="00787C80" w:rsidP="0057390C">
            <w:pPr>
              <w:pStyle w:val="TAC"/>
            </w:pPr>
            <w:r w:rsidRPr="00484B07">
              <w:t>97.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C55C813" w14:textId="77777777" w:rsidR="00787C80" w:rsidRPr="00484B07" w:rsidRDefault="00787C80" w:rsidP="0057390C">
            <w:pPr>
              <w:pStyle w:val="TAC"/>
            </w:pPr>
            <w:r w:rsidRPr="00484B07">
              <w:t>-1.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E957D2" w14:textId="77777777" w:rsidR="00787C80" w:rsidRPr="00484B07" w:rsidRDefault="00787C80" w:rsidP="0057390C">
            <w:pPr>
              <w:pStyle w:val="TAC"/>
            </w:pPr>
            <w:r w:rsidRPr="00484B07">
              <w:t>7.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DAE1BE"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12F050" w14:textId="77777777" w:rsidR="00787C80" w:rsidRPr="00484B07" w:rsidRDefault="00787C80" w:rsidP="0057390C">
            <w:pPr>
              <w:pStyle w:val="TAC"/>
            </w:pPr>
            <w:r w:rsidRPr="00484B07">
              <w:t>Note2</w:t>
            </w:r>
          </w:p>
        </w:tc>
      </w:tr>
      <w:tr w:rsidR="00935662" w:rsidRPr="00484B07" w14:paraId="301D81B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9067F"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49B2D6D" w14:textId="77777777" w:rsidR="00787C80" w:rsidRPr="00484B07" w:rsidRDefault="00787C80" w:rsidP="0057390C">
            <w:pPr>
              <w:pStyle w:val="TAC"/>
            </w:pPr>
            <w:r w:rsidRPr="00484B07">
              <w:t>1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2A68AA"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5FE3932" w14:textId="77777777" w:rsidR="00787C80" w:rsidRPr="00484B07" w:rsidRDefault="00787C80" w:rsidP="0057390C">
            <w:pPr>
              <w:pStyle w:val="TAC"/>
            </w:pPr>
            <w:r w:rsidRPr="00484B07">
              <w:t>R15/16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4E4FB52"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8A4F8D"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1AE176"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4854D8"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EBA861"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A756C7"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B8B2FC" w14:textId="77777777" w:rsidR="00787C80" w:rsidRPr="00484B07" w:rsidRDefault="00787C80" w:rsidP="0057390C">
            <w:pPr>
              <w:pStyle w:val="TAC"/>
            </w:pPr>
            <w:r w:rsidRPr="00484B07">
              <w:t>97.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0B74B36" w14:textId="77777777" w:rsidR="00787C80" w:rsidRPr="00484B07" w:rsidRDefault="00787C80" w:rsidP="0057390C">
            <w:pPr>
              <w:pStyle w:val="TAC"/>
            </w:pPr>
            <w:r w:rsidRPr="00484B07">
              <w:t>-1.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D230B" w14:textId="77777777" w:rsidR="00787C80" w:rsidRPr="00484B07" w:rsidRDefault="00787C80" w:rsidP="0057390C">
            <w:pPr>
              <w:pStyle w:val="TAC"/>
            </w:pPr>
            <w:r w:rsidRPr="00484B07">
              <w:t>3.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C64153"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C4EF4F" w14:textId="77777777" w:rsidR="00787C80" w:rsidRPr="00484B07" w:rsidRDefault="00787C80" w:rsidP="0057390C">
            <w:pPr>
              <w:pStyle w:val="TAC"/>
            </w:pPr>
          </w:p>
        </w:tc>
      </w:tr>
      <w:tr w:rsidR="00935662" w:rsidRPr="00484B07" w14:paraId="082009A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719E8" w14:textId="77777777" w:rsidR="00787C80" w:rsidRPr="00484B07" w:rsidRDefault="00787C80" w:rsidP="0057390C">
            <w:pPr>
              <w:pStyle w:val="TAC"/>
            </w:pPr>
            <w:r w:rsidRPr="00484B07">
              <w:t>Intel</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679C8D9" w14:textId="77777777" w:rsidR="00787C80" w:rsidRPr="00484B07" w:rsidRDefault="00787C80" w:rsidP="0057390C">
            <w:pPr>
              <w:pStyle w:val="TAC"/>
            </w:pPr>
            <w:r w:rsidRPr="00484B07">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1B1880" w14:textId="77777777" w:rsidR="00787C80" w:rsidRPr="00484B07" w:rsidRDefault="00787C80" w:rsidP="0057390C">
            <w:pPr>
              <w:pStyle w:val="TAC"/>
            </w:pPr>
            <w:r w:rsidRPr="00484B07">
              <w:t>R1-2211389</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F87E760" w14:textId="77777777" w:rsidR="00787C80" w:rsidRPr="00484B07" w:rsidRDefault="00787C80" w:rsidP="0057390C">
            <w:pPr>
              <w:pStyle w:val="TAC"/>
            </w:pPr>
            <w:r w:rsidRPr="00484B07">
              <w:t>Enhanced 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BC437E6" w14:textId="77777777" w:rsidR="00787C80" w:rsidRPr="00484B07" w:rsidRDefault="00787C80"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1A14D38" w14:textId="77777777" w:rsidR="00787C80" w:rsidRPr="00484B07" w:rsidRDefault="00787C80" w:rsidP="0057390C">
            <w:pPr>
              <w:pStyle w:val="TAC"/>
            </w:pPr>
            <w:r w:rsidRPr="00484B07">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1C2EF1" w14:textId="77777777" w:rsidR="00787C80" w:rsidRPr="00484B07" w:rsidRDefault="00787C80"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41A5FA" w14:textId="77777777" w:rsidR="00787C80" w:rsidRPr="00484B07" w:rsidRDefault="00787C80"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8913CD" w14:textId="77777777" w:rsidR="00787C80" w:rsidRPr="00484B07" w:rsidRDefault="00787C80" w:rsidP="0057390C">
            <w:pPr>
              <w:pStyle w:val="TAC"/>
            </w:pPr>
            <w:r w:rsidRPr="00484B07">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C99136" w14:textId="77777777" w:rsidR="00787C80" w:rsidRPr="00484B07" w:rsidRDefault="00787C80" w:rsidP="0057390C">
            <w:pPr>
              <w:pStyle w:val="TAC"/>
            </w:pPr>
            <w:r w:rsidRPr="00484B07">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D4BA7B" w14:textId="77777777" w:rsidR="00787C80" w:rsidRPr="00484B07" w:rsidRDefault="00787C80" w:rsidP="0057390C">
            <w:pPr>
              <w:pStyle w:val="TAC"/>
            </w:pPr>
            <w:r w:rsidRPr="00484B07">
              <w:t>98.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902CFE1" w14:textId="77777777" w:rsidR="00787C80" w:rsidRPr="00484B07" w:rsidRDefault="00787C80" w:rsidP="0057390C">
            <w:pPr>
              <w:pStyle w:val="TAC"/>
            </w:pPr>
            <w:r w:rsidRPr="00484B07">
              <w:t>-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DEAB6" w14:textId="77777777" w:rsidR="00787C80" w:rsidRPr="00484B07" w:rsidRDefault="00787C80" w:rsidP="0057390C">
            <w:pPr>
              <w:pStyle w:val="TAC"/>
            </w:pPr>
            <w:r w:rsidRPr="00484B07">
              <w:t>4.5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52519C" w14:textId="77777777" w:rsidR="00787C80" w:rsidRPr="00484B07" w:rsidRDefault="00787C80"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11B37F" w14:textId="77777777" w:rsidR="00787C80" w:rsidRPr="00484B07" w:rsidRDefault="00787C80" w:rsidP="0057390C">
            <w:pPr>
              <w:pStyle w:val="TAC"/>
            </w:pPr>
            <w:r w:rsidRPr="00484B07">
              <w:t>Note3</w:t>
            </w:r>
          </w:p>
        </w:tc>
      </w:tr>
      <w:tr w:rsidR="00935662" w:rsidRPr="00484B07" w14:paraId="729935E2"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ED82E" w14:textId="33F6E8DD"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jitter is off</w:t>
            </w:r>
          </w:p>
          <w:p w14:paraId="4A58435D" w14:textId="3F8AD1DD"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2:</w:t>
            </w:r>
            <w:r w:rsidRPr="00484B07">
              <w:rPr>
                <w:lang w:eastAsia="ko-KR"/>
              </w:rPr>
              <w:tab/>
              <w:t>start offset adjusted every 6 cycles</w:t>
            </w:r>
          </w:p>
          <w:p w14:paraId="371D1AC8" w14:textId="4BA1D8D6"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3:</w:t>
            </w:r>
            <w:r w:rsidRPr="00484B07">
              <w:rPr>
                <w:lang w:eastAsia="ko-KR"/>
              </w:rPr>
              <w:tab/>
              <w:t>start offset adjusted every 3 cycles</w:t>
            </w:r>
          </w:p>
        </w:tc>
      </w:tr>
    </w:tbl>
    <w:p w14:paraId="475A1A15" w14:textId="2355C5BC" w:rsidR="00787C80" w:rsidRPr="00484B07" w:rsidRDefault="00787C80" w:rsidP="00583B20"/>
    <w:p w14:paraId="0873EDB4" w14:textId="70FE64BA" w:rsidR="00787C80" w:rsidRPr="00484B07" w:rsidRDefault="00787C80" w:rsidP="00787C80">
      <w:r w:rsidRPr="00484B07">
        <w:t>Based on the evaluation results in Table B.2.1-4, the following observations can be made</w:t>
      </w:r>
      <w:r w:rsidR="00850A92" w:rsidRPr="00484B07">
        <w:t>:</w:t>
      </w:r>
    </w:p>
    <w:p w14:paraId="69D64EDA" w14:textId="5022B656" w:rsidR="009A744E" w:rsidRPr="00484B07" w:rsidRDefault="00787C80" w:rsidP="00787C80">
      <w:pPr>
        <w:pStyle w:val="B1"/>
      </w:pPr>
      <w:r w:rsidRPr="00484B07">
        <w:t>-</w:t>
      </w:r>
      <w:r w:rsidRPr="00484B07">
        <w:tab/>
        <w:t>For FR1, DL only evaluation, DU, high load, CG 30Mbps traffic at 60fps and 15ms PDB, it is observed from MediaTek and Intel that</w:t>
      </w:r>
      <w:r w:rsidR="00850A92" w:rsidRPr="00484B07">
        <w:t>:</w:t>
      </w:r>
    </w:p>
    <w:p w14:paraId="12449496" w14:textId="5EB9D1CA" w:rsidR="009A744E" w:rsidRPr="00484B07" w:rsidRDefault="00787C80" w:rsidP="00787C80">
      <w:pPr>
        <w:pStyle w:val="B2"/>
      </w:pPr>
      <w:r w:rsidRPr="00484B07">
        <w:t>-</w:t>
      </w:r>
      <w:r w:rsidRPr="00484B07">
        <w:tab/>
        <w:t>semi-static alignment provides</w:t>
      </w:r>
      <w:r w:rsidR="00850A92" w:rsidRPr="00484B07">
        <w:t>:</w:t>
      </w:r>
    </w:p>
    <w:p w14:paraId="50208BE5" w14:textId="77777777" w:rsidR="009A744E" w:rsidRPr="00484B07" w:rsidRDefault="00787C80" w:rsidP="00787C80">
      <w:pPr>
        <w:pStyle w:val="B3"/>
      </w:pPr>
      <w:r w:rsidRPr="00484B07">
        <w:t>-</w:t>
      </w:r>
      <w:r w:rsidRPr="00484B07">
        <w:tab/>
        <w:t>mean power saving gain of 7.22% in the range of 4.56% to 9.90% for all UEs</w:t>
      </w:r>
    </w:p>
    <w:p w14:paraId="208AFCC1" w14:textId="0BA3AF6E" w:rsidR="00787C80" w:rsidRPr="00484B07" w:rsidRDefault="00787C80" w:rsidP="00787C80">
      <w:pPr>
        <w:pStyle w:val="B3"/>
      </w:pPr>
      <w:r w:rsidRPr="00484B07">
        <w:t>-</w:t>
      </w:r>
      <w:r w:rsidRPr="00484B07">
        <w:tab/>
        <w:t>mean capacity gain of -0.70% in the range of -1.30% to -0.3%</w:t>
      </w:r>
    </w:p>
    <w:p w14:paraId="5F445C5B" w14:textId="19B21657" w:rsidR="009A744E" w:rsidRPr="00484B07" w:rsidRDefault="00787C80" w:rsidP="00787C80">
      <w:pPr>
        <w:pStyle w:val="B2"/>
      </w:pPr>
      <w:r w:rsidRPr="00484B07">
        <w:t>-</w:t>
      </w:r>
      <w:r w:rsidRPr="00484B07">
        <w:tab/>
        <w:t>R15/16 CDRX as the performance reference provides</w:t>
      </w:r>
      <w:r w:rsidR="00850A92" w:rsidRPr="00484B07">
        <w:t>:</w:t>
      </w:r>
    </w:p>
    <w:p w14:paraId="383E3A87" w14:textId="77777777" w:rsidR="009A744E" w:rsidRPr="00484B07" w:rsidRDefault="00787C80" w:rsidP="00787C80">
      <w:pPr>
        <w:pStyle w:val="B3"/>
      </w:pPr>
      <w:r w:rsidRPr="00484B07">
        <w:t>-</w:t>
      </w:r>
      <w:r w:rsidRPr="00484B07">
        <w:tab/>
        <w:t>mean power saving gain of 4.42% in the range of 3.23% to 5.40% for all UEs</w:t>
      </w:r>
    </w:p>
    <w:p w14:paraId="5824CF58" w14:textId="465814E6" w:rsidR="00787C80" w:rsidRPr="00484B07" w:rsidRDefault="00787C80" w:rsidP="00787C80">
      <w:pPr>
        <w:pStyle w:val="B3"/>
      </w:pPr>
      <w:r w:rsidRPr="00484B07">
        <w:t>-</w:t>
      </w:r>
      <w:r w:rsidRPr="00484B07">
        <w:tab/>
        <w:t>mean capacity gain of -2.33% in the range of -3.5% to -1.5%</w:t>
      </w:r>
    </w:p>
    <w:p w14:paraId="21015D5A" w14:textId="600FC6EB" w:rsidR="009A744E" w:rsidRPr="00484B07" w:rsidRDefault="00787C80" w:rsidP="00787C80">
      <w:pPr>
        <w:pStyle w:val="B1"/>
      </w:pPr>
      <w:r w:rsidRPr="00484B07">
        <w:t>-</w:t>
      </w:r>
      <w:r w:rsidRPr="00484B07">
        <w:tab/>
        <w:t>For FR1, DL only evaluation, DU, high load, jitter off, CG 30Mbps traffic at 60fps and 15ms PDB, it is observed from Intel that</w:t>
      </w:r>
      <w:r w:rsidR="00850A92" w:rsidRPr="00484B07">
        <w:t>:</w:t>
      </w:r>
    </w:p>
    <w:p w14:paraId="1778FE67" w14:textId="584F11DE" w:rsidR="009A744E" w:rsidRPr="00484B07" w:rsidRDefault="00787C80" w:rsidP="00787C80">
      <w:pPr>
        <w:pStyle w:val="B2"/>
      </w:pPr>
      <w:r w:rsidRPr="00484B07">
        <w:t>-</w:t>
      </w:r>
      <w:r w:rsidRPr="00484B07">
        <w:tab/>
        <w:t>semi-static alignment provides</w:t>
      </w:r>
      <w:r w:rsidR="00850A92" w:rsidRPr="00484B07">
        <w:t>:</w:t>
      </w:r>
    </w:p>
    <w:p w14:paraId="3818DBDF" w14:textId="77777777" w:rsidR="009A744E" w:rsidRPr="00484B07" w:rsidRDefault="00787C80" w:rsidP="00787C80">
      <w:pPr>
        <w:pStyle w:val="B3"/>
      </w:pPr>
      <w:r w:rsidRPr="00484B07">
        <w:t>-</w:t>
      </w:r>
      <w:r w:rsidRPr="00484B07">
        <w:tab/>
        <w:t>mean power saving gain of 9.46% in the range of 8.37% to 10.54% for all UEs</w:t>
      </w:r>
    </w:p>
    <w:p w14:paraId="0F8B9932" w14:textId="2CB7CC5C" w:rsidR="00787C80" w:rsidRPr="00484B07" w:rsidRDefault="00787C80" w:rsidP="00787C80">
      <w:pPr>
        <w:pStyle w:val="B3"/>
      </w:pPr>
      <w:r w:rsidRPr="00484B07">
        <w:t>-</w:t>
      </w:r>
      <w:r w:rsidRPr="00484B07">
        <w:tab/>
        <w:t>capacity gain of 0%</w:t>
      </w:r>
    </w:p>
    <w:p w14:paraId="5E255A94" w14:textId="6C6D4C16" w:rsidR="009A744E" w:rsidRPr="00484B07" w:rsidRDefault="00787C80" w:rsidP="00787C80">
      <w:pPr>
        <w:pStyle w:val="B2"/>
      </w:pPr>
      <w:r w:rsidRPr="00484B07">
        <w:t>-</w:t>
      </w:r>
      <w:r w:rsidRPr="00484B07">
        <w:tab/>
        <w:t>R15/16 CDRX as the performance reference provides</w:t>
      </w:r>
      <w:r w:rsidR="00850A92" w:rsidRPr="00484B07">
        <w:t>:</w:t>
      </w:r>
    </w:p>
    <w:p w14:paraId="444547FA" w14:textId="77777777" w:rsidR="009A744E" w:rsidRPr="00484B07" w:rsidRDefault="00787C80" w:rsidP="00787C80">
      <w:pPr>
        <w:pStyle w:val="B3"/>
      </w:pPr>
      <w:r w:rsidRPr="00484B07">
        <w:t>-</w:t>
      </w:r>
      <w:r w:rsidRPr="00484B07">
        <w:tab/>
        <w:t>mean power saving gain of 3.96% in the range of 3.13% to 4.79% for all UEs</w:t>
      </w:r>
    </w:p>
    <w:p w14:paraId="05949D85" w14:textId="30E72CBF" w:rsidR="00787C80" w:rsidRPr="00484B07" w:rsidRDefault="00787C80" w:rsidP="00787C80">
      <w:pPr>
        <w:pStyle w:val="B3"/>
      </w:pPr>
      <w:r w:rsidRPr="00484B07">
        <w:t>-</w:t>
      </w:r>
      <w:r w:rsidRPr="00484B07">
        <w:tab/>
        <w:t>mean capacity gain of -2.0% in the range of -1.5% to -2.5%</w:t>
      </w:r>
    </w:p>
    <w:p w14:paraId="7D9C5A05" w14:textId="77777777" w:rsidR="00787C80" w:rsidRPr="00484B07" w:rsidRDefault="00787C80" w:rsidP="00787C80">
      <w:pPr>
        <w:pStyle w:val="TH"/>
        <w:keepNext w:val="0"/>
      </w:pPr>
      <w:r w:rsidRPr="00484B07">
        <w:t>Table B.2.1-5: FR1, DL-only, InH, VR30</w:t>
      </w:r>
    </w:p>
    <w:tbl>
      <w:tblPr>
        <w:tblW w:w="5000" w:type="pct"/>
        <w:tblLayout w:type="fixed"/>
        <w:tblLook w:val="04A0" w:firstRow="1" w:lastRow="0" w:firstColumn="1" w:lastColumn="0" w:noHBand="0" w:noVBand="1"/>
      </w:tblPr>
      <w:tblGrid>
        <w:gridCol w:w="484"/>
        <w:gridCol w:w="484"/>
        <w:gridCol w:w="639"/>
        <w:gridCol w:w="942"/>
        <w:gridCol w:w="693"/>
        <w:gridCol w:w="428"/>
        <w:gridCol w:w="512"/>
        <w:gridCol w:w="512"/>
        <w:gridCol w:w="510"/>
        <w:gridCol w:w="684"/>
        <w:gridCol w:w="680"/>
        <w:gridCol w:w="767"/>
        <w:gridCol w:w="767"/>
        <w:gridCol w:w="853"/>
        <w:gridCol w:w="676"/>
      </w:tblGrid>
      <w:tr w:rsidR="00935662" w:rsidRPr="00484B07" w14:paraId="67D701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72366AE6" w14:textId="77777777" w:rsidR="00787C80" w:rsidRPr="00484B07" w:rsidRDefault="00787C80"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CAFE7C7" w14:textId="77777777" w:rsidR="00787C80" w:rsidRPr="00484B07" w:rsidRDefault="00787C80"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35B7842" w14:textId="77777777" w:rsidR="00787C80" w:rsidRPr="00484B07" w:rsidRDefault="00787C80" w:rsidP="0057390C">
            <w:pPr>
              <w:pStyle w:val="TAH"/>
              <w:keepNext w:val="0"/>
              <w:rPr>
                <w:sz w:val="16"/>
                <w:szCs w:val="16"/>
                <w:lang w:eastAsia="ko-KR"/>
              </w:rPr>
            </w:pPr>
            <w:r w:rsidRPr="00484B07">
              <w:rPr>
                <w:sz w:val="16"/>
                <w:szCs w:val="16"/>
                <w:lang w:eastAsia="ko-KR"/>
              </w:rPr>
              <w:t>Tdoc source</w:t>
            </w:r>
          </w:p>
        </w:tc>
        <w:tc>
          <w:tcPr>
            <w:tcW w:w="489" w:type="pct"/>
            <w:tcBorders>
              <w:top w:val="single" w:sz="4" w:space="0" w:color="auto"/>
              <w:left w:val="nil"/>
              <w:bottom w:val="single" w:sz="4" w:space="0" w:color="auto"/>
              <w:right w:val="single" w:sz="4" w:space="0" w:color="auto"/>
            </w:tcBorders>
            <w:shd w:val="clear" w:color="000000" w:fill="E7E6E6"/>
            <w:vAlign w:val="center"/>
          </w:tcPr>
          <w:p w14:paraId="17217A4F" w14:textId="77777777" w:rsidR="00787C80" w:rsidRPr="00484B07" w:rsidRDefault="00787C80" w:rsidP="0057390C">
            <w:pPr>
              <w:pStyle w:val="TAH"/>
              <w:keepNext w:val="0"/>
              <w:rPr>
                <w:sz w:val="16"/>
                <w:szCs w:val="16"/>
                <w:lang w:eastAsia="ko-KR"/>
              </w:rPr>
            </w:pPr>
            <w:r w:rsidRPr="00484B07">
              <w:rPr>
                <w:sz w:val="16"/>
                <w:szCs w:val="16"/>
                <w:lang w:eastAsia="ko-KR"/>
              </w:rPr>
              <w:t>Power saving scheme</w:t>
            </w:r>
          </w:p>
        </w:tc>
        <w:tc>
          <w:tcPr>
            <w:tcW w:w="360" w:type="pct"/>
            <w:tcBorders>
              <w:top w:val="single" w:sz="4" w:space="0" w:color="auto"/>
              <w:left w:val="nil"/>
              <w:bottom w:val="single" w:sz="4" w:space="0" w:color="auto"/>
              <w:right w:val="single" w:sz="4" w:space="0" w:color="auto"/>
            </w:tcBorders>
            <w:shd w:val="clear" w:color="000000" w:fill="E7E6E6"/>
            <w:vAlign w:val="center"/>
          </w:tcPr>
          <w:p w14:paraId="7A5DE5C3" w14:textId="77777777" w:rsidR="00787C80" w:rsidRPr="00484B07" w:rsidRDefault="00787C80"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F446B76" w14:textId="77777777" w:rsidR="00787C80" w:rsidRPr="00484B07" w:rsidRDefault="00787C80"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EDB975B" w14:textId="77777777" w:rsidR="00787C80" w:rsidRPr="00484B07" w:rsidRDefault="00787C80"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94A8A40" w14:textId="77777777" w:rsidR="00787C80" w:rsidRPr="00484B07" w:rsidRDefault="00787C80"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BA68D65" w14:textId="77777777" w:rsidR="00787C80" w:rsidRPr="00484B07" w:rsidRDefault="00787C80"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F8B34DB" w14:textId="77777777" w:rsidR="00787C80" w:rsidRPr="00484B07" w:rsidRDefault="00787C80"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A77953E" w14:textId="77777777" w:rsidR="00787C80" w:rsidRPr="00484B07" w:rsidRDefault="00787C80"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8A543A4" w14:textId="77777777" w:rsidR="00787C80" w:rsidRPr="00484B07" w:rsidRDefault="00787C80"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720B56F" w14:textId="77777777" w:rsidR="00787C80" w:rsidRPr="00484B07" w:rsidRDefault="00787C80"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CDD2869" w14:textId="77777777" w:rsidR="00787C80" w:rsidRPr="00484B07" w:rsidRDefault="00787C80"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1B6409C1" w14:textId="77777777" w:rsidR="00787C80" w:rsidRPr="00484B07" w:rsidRDefault="00787C80" w:rsidP="0057390C">
            <w:pPr>
              <w:pStyle w:val="TAH"/>
              <w:keepNext w:val="0"/>
              <w:rPr>
                <w:sz w:val="16"/>
                <w:szCs w:val="16"/>
                <w:lang w:eastAsia="ko-KR"/>
              </w:rPr>
            </w:pPr>
            <w:r w:rsidRPr="00484B07">
              <w:rPr>
                <w:sz w:val="16"/>
                <w:szCs w:val="16"/>
                <w:lang w:eastAsia="ko-KR"/>
              </w:rPr>
              <w:t>Additional Assumptions</w:t>
            </w:r>
          </w:p>
        </w:tc>
      </w:tr>
      <w:tr w:rsidR="00935662" w:rsidRPr="00484B07" w14:paraId="7C5FE1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537541"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2C61AC7" w14:textId="77777777" w:rsidR="00787C80" w:rsidRPr="00484B07" w:rsidRDefault="00787C80"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4FE07CE"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407E3690"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5000C27"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DF05D7"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EFE27E"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D0F05D"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A1EB8A"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0D5D91C"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F6E80E" w14:textId="77777777" w:rsidR="00787C80" w:rsidRPr="00484B07" w:rsidRDefault="00787C80" w:rsidP="0057390C">
            <w:pPr>
              <w:pStyle w:val="TAC"/>
              <w:rPr>
                <w:lang w:eastAsia="ko-KR"/>
              </w:rPr>
            </w:pPr>
            <w:r w:rsidRPr="00484B07">
              <w:rPr>
                <w:lang w:eastAsia="ko-KR"/>
              </w:rPr>
              <w:t>93.1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93135AE"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530D2"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8ED59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0A59C09" w14:textId="77777777" w:rsidR="00787C80" w:rsidRPr="00484B07" w:rsidRDefault="00787C80" w:rsidP="0057390C">
            <w:pPr>
              <w:pStyle w:val="TAC"/>
              <w:rPr>
                <w:lang w:eastAsia="ko-KR"/>
              </w:rPr>
            </w:pPr>
          </w:p>
        </w:tc>
      </w:tr>
      <w:tr w:rsidR="00935662" w:rsidRPr="00484B07" w14:paraId="7355B6A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55542F8"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F6CE94" w14:textId="77777777" w:rsidR="00787C80" w:rsidRPr="00484B07" w:rsidRDefault="00787C80"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5FDD3B"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tcPr>
          <w:p w14:paraId="15B6F5A1" w14:textId="77777777" w:rsidR="00787C80" w:rsidRPr="00484B07" w:rsidRDefault="00787C80" w:rsidP="0057390C">
            <w:pPr>
              <w:pStyle w:val="TAC"/>
              <w:rPr>
                <w:lang w:eastAsia="ko-KR"/>
              </w:rPr>
            </w:pPr>
            <w:r w:rsidRPr="00484B07">
              <w:rPr>
                <w:lang w:eastAsia="ko-KR"/>
              </w:rPr>
              <w:t>R15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6F9E91F"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71169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7D6265"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34A2F8"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5CDBB0"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64AF5F"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A8D7CF" w14:textId="77777777" w:rsidR="00787C80" w:rsidRPr="00484B07" w:rsidRDefault="00787C80"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26BE343"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FA4A9E" w14:textId="77777777" w:rsidR="00787C80" w:rsidRPr="00484B07" w:rsidRDefault="00787C80" w:rsidP="0057390C">
            <w:pPr>
              <w:pStyle w:val="TAC"/>
              <w:rPr>
                <w:lang w:eastAsia="ko-KR"/>
              </w:rPr>
            </w:pPr>
            <w:r w:rsidRPr="00484B07">
              <w:rPr>
                <w:lang w:eastAsia="ko-KR"/>
              </w:rPr>
              <w:t>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0D81F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13FB028" w14:textId="77777777" w:rsidR="00787C80" w:rsidRPr="00484B07" w:rsidRDefault="00787C80" w:rsidP="0057390C">
            <w:pPr>
              <w:pStyle w:val="TAC"/>
              <w:rPr>
                <w:lang w:eastAsia="ko-KR"/>
              </w:rPr>
            </w:pPr>
          </w:p>
        </w:tc>
      </w:tr>
      <w:tr w:rsidR="00935662" w:rsidRPr="00484B07" w14:paraId="278861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A4E54B5"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14646A"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B5D2D58"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tcPr>
          <w:p w14:paraId="30A165F5" w14:textId="77777777" w:rsidR="00787C80" w:rsidRPr="00484B07" w:rsidRDefault="00787C80" w:rsidP="0057390C">
            <w:pPr>
              <w:pStyle w:val="TAC"/>
              <w:rPr>
                <w:lang w:eastAsia="ko-KR"/>
              </w:rPr>
            </w:pPr>
            <w:r w:rsidRPr="00484B07">
              <w:rPr>
                <w:lang w:eastAsia="ko-KR"/>
              </w:rPr>
              <w:t>R15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AD12B71"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7C53D0"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A80A2A"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9A983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CD6CB5"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6D064F4"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BD9F2A" w14:textId="77777777" w:rsidR="00787C80" w:rsidRPr="00484B07" w:rsidRDefault="00787C80" w:rsidP="0057390C">
            <w:pPr>
              <w:pStyle w:val="TAC"/>
              <w:rPr>
                <w:lang w:eastAsia="ko-KR"/>
              </w:rPr>
            </w:pPr>
            <w:r w:rsidRPr="00484B07">
              <w:rPr>
                <w:lang w:eastAsia="ko-KR"/>
              </w:rPr>
              <w:t>81.8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C8FBC6B" w14:textId="77777777" w:rsidR="00787C80" w:rsidRPr="00484B07" w:rsidRDefault="00787C80" w:rsidP="0057390C">
            <w:pPr>
              <w:pStyle w:val="TAC"/>
              <w:rPr>
                <w:lang w:eastAsia="ko-KR"/>
              </w:rPr>
            </w:pPr>
            <w:r w:rsidRPr="00484B07">
              <w:rPr>
                <w:lang w:eastAsia="ko-KR"/>
              </w:rPr>
              <w:t>-1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3C0426" w14:textId="77777777" w:rsidR="00787C80" w:rsidRPr="00484B07" w:rsidRDefault="00787C80" w:rsidP="0057390C">
            <w:pPr>
              <w:pStyle w:val="TAC"/>
              <w:rPr>
                <w:lang w:eastAsia="ko-KR"/>
              </w:rPr>
            </w:pPr>
            <w:r w:rsidRPr="00484B07">
              <w:rPr>
                <w:lang w:eastAsia="ko-KR"/>
              </w:rPr>
              <w:t>1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781740"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820A5E0" w14:textId="77777777" w:rsidR="00787C80" w:rsidRPr="00484B07" w:rsidRDefault="00787C80" w:rsidP="0057390C">
            <w:pPr>
              <w:pStyle w:val="TAC"/>
              <w:rPr>
                <w:lang w:eastAsia="ko-KR"/>
              </w:rPr>
            </w:pPr>
          </w:p>
        </w:tc>
      </w:tr>
      <w:tr w:rsidR="00935662" w:rsidRPr="00484B07" w14:paraId="274C63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623D1B2"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3068A4"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2B204A"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C828004" w14:textId="77777777" w:rsidR="00787C80" w:rsidRPr="00484B07" w:rsidRDefault="00787C80" w:rsidP="0057390C">
            <w:pPr>
              <w:pStyle w:val="TAC"/>
              <w:rPr>
                <w:lang w:eastAsia="ko-KR"/>
              </w:rPr>
            </w:pPr>
            <w:r w:rsidRPr="00484B07">
              <w:rPr>
                <w:lang w:eastAsia="ko-KR"/>
              </w:rPr>
              <w:t xml:space="preserve">Non-uniform CDRX cycle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575D7B9" w14:textId="77777777" w:rsidR="00787C80" w:rsidRPr="00484B07" w:rsidRDefault="00787C80" w:rsidP="0057390C">
            <w:pPr>
              <w:pStyle w:val="TAC"/>
              <w:rPr>
                <w:lang w:eastAsia="ko-KR"/>
              </w:rPr>
            </w:pPr>
            <w:r w:rsidRPr="00484B07">
              <w:rPr>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4E18583"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BBA0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AB497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2D8424"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3317DE"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781BB" w14:textId="77777777" w:rsidR="00787C80" w:rsidRPr="00484B07" w:rsidRDefault="00787C80"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4A8B3DA"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08B8FF" w14:textId="77777777" w:rsidR="00787C80" w:rsidRPr="00484B07" w:rsidRDefault="00787C80" w:rsidP="0057390C">
            <w:pPr>
              <w:pStyle w:val="TAC"/>
              <w:rPr>
                <w:lang w:eastAsia="ko-KR"/>
              </w:rPr>
            </w:pPr>
            <w:r w:rsidRPr="00484B07">
              <w:rPr>
                <w:lang w:eastAsia="ko-KR"/>
              </w:rPr>
              <w:t>33.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ADB96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7AF3335" w14:textId="77777777" w:rsidR="00787C80" w:rsidRPr="00484B07" w:rsidRDefault="00787C80" w:rsidP="0057390C">
            <w:pPr>
              <w:pStyle w:val="TAC"/>
              <w:rPr>
                <w:lang w:eastAsia="ko-KR"/>
              </w:rPr>
            </w:pPr>
          </w:p>
        </w:tc>
      </w:tr>
      <w:tr w:rsidR="00935662" w:rsidRPr="00484B07" w14:paraId="1320C8C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8911663"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14B05A" w14:textId="77777777" w:rsidR="00787C80" w:rsidRPr="00484B07" w:rsidRDefault="00787C80" w:rsidP="0057390C">
            <w:pPr>
              <w:pStyle w:val="TAC"/>
              <w:rPr>
                <w:lang w:eastAsia="ko-KR"/>
              </w:rPr>
            </w:pPr>
            <w:r w:rsidRPr="00484B07">
              <w:rPr>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1BE451D"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7B6E29E5" w14:textId="77777777" w:rsidR="00787C80" w:rsidRPr="00484B07" w:rsidRDefault="00787C80" w:rsidP="0057390C">
            <w:pPr>
              <w:pStyle w:val="TAC"/>
              <w:rPr>
                <w:lang w:eastAsia="ko-KR"/>
              </w:rPr>
            </w:pPr>
            <w:r w:rsidRPr="00484B07">
              <w:rPr>
                <w:lang w:eastAsia="ko-KR"/>
              </w:rPr>
              <w:t>Uniform non-integer CDRX cycle</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C4A3785" w14:textId="77777777" w:rsidR="00787C80" w:rsidRPr="00484B07" w:rsidRDefault="00787C80" w:rsidP="0057390C">
            <w:pPr>
              <w:pStyle w:val="TAC"/>
              <w:rPr>
                <w:lang w:eastAsia="ko-KR"/>
              </w:rPr>
            </w:pPr>
            <w:r w:rsidRPr="00484B07">
              <w:rPr>
                <w:lang w:eastAsia="ko-KR"/>
              </w:rPr>
              <w:t>(1000/6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40C780"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325FB5"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8E4CF0"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72A7725"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2985C1"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FD299B" w14:textId="77777777" w:rsidR="00787C80" w:rsidRPr="00484B07" w:rsidRDefault="00787C80" w:rsidP="0057390C">
            <w:pPr>
              <w:pStyle w:val="TAC"/>
              <w:rPr>
                <w:lang w:eastAsia="ko-KR"/>
              </w:rPr>
            </w:pPr>
            <w:r w:rsidRPr="00484B07">
              <w:rPr>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D32201C" w14:textId="77777777" w:rsidR="00787C80" w:rsidRPr="00484B07" w:rsidRDefault="00787C80" w:rsidP="0057390C">
            <w:pPr>
              <w:pStyle w:val="TAC"/>
              <w:rPr>
                <w:lang w:eastAsia="ko-KR"/>
              </w:rPr>
            </w:pPr>
            <w:r w:rsidRPr="00484B07">
              <w:rPr>
                <w:lang w:eastAsia="ko-KR"/>
              </w:rPr>
              <w:t>-3.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06B54D" w14:textId="77777777" w:rsidR="00787C80" w:rsidRPr="00484B07" w:rsidRDefault="00787C80" w:rsidP="0057390C">
            <w:pPr>
              <w:pStyle w:val="TAC"/>
              <w:rPr>
                <w:lang w:eastAsia="ko-KR"/>
              </w:rPr>
            </w:pPr>
            <w:r w:rsidRPr="00484B07">
              <w:rPr>
                <w:lang w:eastAsia="ko-KR"/>
              </w:rPr>
              <w:t>3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6630B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6681CAB" w14:textId="77777777" w:rsidR="00787C80" w:rsidRPr="00484B07" w:rsidRDefault="00787C80" w:rsidP="0057390C">
            <w:pPr>
              <w:pStyle w:val="TAC"/>
              <w:rPr>
                <w:lang w:eastAsia="ko-KR"/>
              </w:rPr>
            </w:pPr>
          </w:p>
        </w:tc>
      </w:tr>
      <w:tr w:rsidR="00935662" w:rsidRPr="00484B07" w14:paraId="20E292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BC443E6" w14:textId="77777777" w:rsidR="00787C80" w:rsidRPr="00484B07" w:rsidRDefault="00787C80"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6DD02E" w14:textId="77777777" w:rsidR="00787C80" w:rsidRPr="00484B07" w:rsidRDefault="00787C80"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D857D8" w14:textId="77777777" w:rsidR="00787C80" w:rsidRPr="00484B07" w:rsidRDefault="00787C80" w:rsidP="0057390C">
            <w:pPr>
              <w:pStyle w:val="TAC"/>
              <w:rPr>
                <w:lang w:eastAsia="ko-KR"/>
              </w:rPr>
            </w:pPr>
            <w:r w:rsidRPr="00484B07">
              <w:rPr>
                <w:lang w:eastAsia="ko-KR"/>
              </w:rPr>
              <w:t>R1-2211905</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4AEB8DC" w14:textId="77777777" w:rsidR="00787C80" w:rsidRPr="00484B07" w:rsidRDefault="00787C80" w:rsidP="0057390C">
            <w:pPr>
              <w:pStyle w:val="TAC"/>
              <w:rPr>
                <w:lang w:eastAsia="ko-KR"/>
              </w:rPr>
            </w:pPr>
            <w:r w:rsidRPr="00484B07">
              <w:rPr>
                <w:lang w:eastAsia="ko-KR"/>
              </w:rPr>
              <w:t>Enhanced multiple CDRX (3 CDRX configurations)</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DF69D06" w14:textId="77777777" w:rsidR="00787C80" w:rsidRPr="00484B07" w:rsidRDefault="00787C80" w:rsidP="0057390C">
            <w:pPr>
              <w:pStyle w:val="TAC"/>
              <w:rPr>
                <w:lang w:eastAsia="ko-KR"/>
              </w:rPr>
            </w:pPr>
            <w:r w:rsidRPr="00484B07">
              <w:rPr>
                <w:lang w:eastAsia="ko-KR"/>
              </w:rPr>
              <w:t>50ms DRX cycle</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F2C57F" w14:textId="77777777" w:rsidR="00787C80" w:rsidRPr="00484B07" w:rsidRDefault="00787C80"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8F7C91"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AAA1F0"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13572B" w14:textId="77777777" w:rsidR="00787C80" w:rsidRPr="00484B07" w:rsidRDefault="00787C80"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03E46F" w14:textId="77777777" w:rsidR="00787C80" w:rsidRPr="00484B07" w:rsidRDefault="00787C80"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5F7207" w14:textId="77777777" w:rsidR="00787C80" w:rsidRPr="00484B07" w:rsidRDefault="00787C80"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1A6727A" w14:textId="77777777" w:rsidR="00787C80" w:rsidRPr="00484B07" w:rsidRDefault="00787C80" w:rsidP="0057390C">
            <w:pPr>
              <w:pStyle w:val="TAC"/>
              <w:rPr>
                <w:lang w:eastAsia="ko-KR"/>
              </w:rPr>
            </w:pPr>
            <w:r w:rsidRPr="00484B07">
              <w:rPr>
                <w:lang w:eastAsia="ko-KR"/>
              </w:rPr>
              <w:t>-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827694" w14:textId="77777777" w:rsidR="00787C80" w:rsidRPr="00484B07" w:rsidRDefault="00787C80" w:rsidP="0057390C">
            <w:pPr>
              <w:pStyle w:val="TAC"/>
              <w:rPr>
                <w:lang w:eastAsia="ko-KR"/>
              </w:rPr>
            </w:pPr>
            <w:r w:rsidRPr="00484B07">
              <w:rPr>
                <w:lang w:eastAsia="ko-KR"/>
              </w:rPr>
              <w:t>3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0BF7D0"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F2EC904" w14:textId="77777777" w:rsidR="00787C80" w:rsidRPr="00484B07" w:rsidRDefault="00787C80" w:rsidP="0057390C">
            <w:pPr>
              <w:pStyle w:val="TAC"/>
              <w:rPr>
                <w:lang w:eastAsia="ko-KR"/>
              </w:rPr>
            </w:pPr>
          </w:p>
        </w:tc>
      </w:tr>
      <w:tr w:rsidR="00935662" w:rsidRPr="00484B07" w14:paraId="6E1FCB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03A2C"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947CEF"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789933A"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43E1C69A"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78CD411"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0B06D04"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52E7F5"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9949A5"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1AB014A"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85D5AD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73FD39"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CC62FE0"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778BE"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4FFF19"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2FA0F0B" w14:textId="77777777" w:rsidR="00787C80" w:rsidRPr="00484B07" w:rsidRDefault="00787C80" w:rsidP="0057390C">
            <w:pPr>
              <w:pStyle w:val="TAC"/>
              <w:rPr>
                <w:lang w:eastAsia="ko-KR"/>
              </w:rPr>
            </w:pPr>
          </w:p>
        </w:tc>
      </w:tr>
      <w:tr w:rsidR="00935662" w:rsidRPr="00484B07" w14:paraId="066F69C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D10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FD51DE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DE90015"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EB50551"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199A641"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8BDD70" w14:textId="77777777" w:rsidR="00787C80" w:rsidRPr="00484B07" w:rsidRDefault="00787C80" w:rsidP="0057390C">
            <w:pPr>
              <w:pStyle w:val="TAC"/>
              <w:rPr>
                <w:lang w:eastAsia="ko-KR"/>
              </w:rPr>
            </w:pPr>
            <w:r w:rsidRPr="00484B07">
              <w:rPr>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6BAD2A6"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3016A6"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E1D151"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2809BC"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0A4E0E"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A616A57"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98418" w14:textId="77777777" w:rsidR="00787C80" w:rsidRPr="00484B07" w:rsidRDefault="00787C80" w:rsidP="0057390C">
            <w:pPr>
              <w:pStyle w:val="TAC"/>
              <w:rPr>
                <w:lang w:eastAsia="ko-KR"/>
              </w:rPr>
            </w:pPr>
            <w:r w:rsidRPr="00484B07">
              <w:rPr>
                <w:lang w:eastAsia="ko-KR"/>
              </w:rPr>
              <w:t>3.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8D433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1578AAA" w14:textId="77777777" w:rsidR="00787C80" w:rsidRPr="00484B07" w:rsidRDefault="00787C80" w:rsidP="0057390C">
            <w:pPr>
              <w:pStyle w:val="TAC"/>
              <w:rPr>
                <w:lang w:eastAsia="ko-KR"/>
              </w:rPr>
            </w:pPr>
          </w:p>
        </w:tc>
      </w:tr>
      <w:tr w:rsidR="00935662" w:rsidRPr="00484B07" w14:paraId="0BD4886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3914A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DB7C4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3B8FA1"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7A01D32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30F4E53"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3C8C0F"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D60759"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4AA64"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6975A0"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D256EA"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5D160B"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C235EF7"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F01B3" w14:textId="77777777" w:rsidR="00787C80" w:rsidRPr="00484B07" w:rsidRDefault="00787C80" w:rsidP="0057390C">
            <w:pPr>
              <w:pStyle w:val="TAC"/>
              <w:rPr>
                <w:lang w:eastAsia="ko-KR"/>
              </w:rPr>
            </w:pPr>
            <w:r w:rsidRPr="00484B07">
              <w:rPr>
                <w:lang w:eastAsia="ko-KR"/>
              </w:rPr>
              <w:t>5.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8F0ECF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DBECD3E" w14:textId="77777777" w:rsidR="00787C80" w:rsidRPr="00484B07" w:rsidRDefault="00787C80" w:rsidP="0057390C">
            <w:pPr>
              <w:pStyle w:val="TAC"/>
              <w:rPr>
                <w:lang w:eastAsia="ko-KR"/>
              </w:rPr>
            </w:pPr>
          </w:p>
        </w:tc>
      </w:tr>
      <w:tr w:rsidR="00935662" w:rsidRPr="00484B07" w14:paraId="343606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0EE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50F282"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743DB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670832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5652C31" w14:textId="77777777" w:rsidR="00787C80" w:rsidRPr="00484B07" w:rsidRDefault="00787C80" w:rsidP="0057390C">
            <w:pPr>
              <w:pStyle w:val="TAC"/>
              <w:rPr>
                <w:lang w:eastAsia="ko-KR"/>
              </w:rPr>
            </w:pPr>
            <w:r w:rsidRPr="00484B07">
              <w:rPr>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5D1B48" w14:textId="77777777" w:rsidR="00787C80" w:rsidRPr="00484B07" w:rsidRDefault="00787C80" w:rsidP="0057390C">
            <w:pPr>
              <w:pStyle w:val="TAC"/>
              <w:rPr>
                <w:lang w:eastAsia="ko-KR"/>
              </w:rPr>
            </w:pPr>
            <w:r w:rsidRPr="00484B07">
              <w:rPr>
                <w:lang w:eastAsia="ko-KR"/>
              </w:rPr>
              <w:t>3</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EC7DEF" w14:textId="77777777" w:rsidR="00787C80" w:rsidRPr="00484B07" w:rsidRDefault="00787C80" w:rsidP="0057390C">
            <w:pPr>
              <w:pStyle w:val="TAC"/>
              <w:rPr>
                <w:lang w:eastAsia="ko-KR"/>
              </w:rPr>
            </w:pPr>
            <w:r w:rsidRPr="00484B07">
              <w:rPr>
                <w:lang w:eastAsia="ko-KR"/>
              </w:rPr>
              <w:t>1</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A81F6D"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CA7E1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55702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BD9DE8"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25F9729"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36DD7B" w14:textId="77777777" w:rsidR="00787C80" w:rsidRPr="00484B07" w:rsidRDefault="00787C80" w:rsidP="0057390C">
            <w:pPr>
              <w:pStyle w:val="TAC"/>
              <w:rPr>
                <w:lang w:eastAsia="ko-KR"/>
              </w:rPr>
            </w:pPr>
            <w:r w:rsidRPr="00484B07">
              <w:rPr>
                <w:lang w:eastAsia="ko-KR"/>
              </w:rPr>
              <w:t>4.6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DB8C8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0A9FC05" w14:textId="77777777" w:rsidR="00787C80" w:rsidRPr="00484B07" w:rsidRDefault="00787C80" w:rsidP="0057390C">
            <w:pPr>
              <w:pStyle w:val="TAC"/>
              <w:rPr>
                <w:lang w:eastAsia="ko-KR"/>
              </w:rPr>
            </w:pPr>
          </w:p>
        </w:tc>
      </w:tr>
      <w:tr w:rsidR="00935662" w:rsidRPr="00484B07" w14:paraId="60F4E3B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A0C5A2"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CAA960"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D09354"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6B0D3FD"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8C1358D"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30353E"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776F41"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F3E163"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1A6576"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B3392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A58756" w14:textId="77777777" w:rsidR="00787C80" w:rsidRPr="00484B07" w:rsidRDefault="00787C80" w:rsidP="0057390C">
            <w:pPr>
              <w:pStyle w:val="TAC"/>
              <w:rPr>
                <w:lang w:eastAsia="ko-KR"/>
              </w:rPr>
            </w:pPr>
            <w:r w:rsidRPr="00484B07">
              <w:rPr>
                <w:lang w:eastAsia="ko-KR"/>
              </w:rPr>
              <w:t>11.6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44597C0" w14:textId="77777777" w:rsidR="00787C80" w:rsidRPr="00484B07" w:rsidRDefault="00787C80" w:rsidP="0057390C">
            <w:pPr>
              <w:pStyle w:val="TAC"/>
              <w:rPr>
                <w:lang w:eastAsia="ko-KR"/>
              </w:rPr>
            </w:pPr>
            <w:r w:rsidRPr="00484B07">
              <w:rPr>
                <w:lang w:eastAsia="ko-KR"/>
              </w:rPr>
              <w:t>-88.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B92B8" w14:textId="77777777" w:rsidR="00787C80" w:rsidRPr="00484B07" w:rsidRDefault="00787C80" w:rsidP="0057390C">
            <w:pPr>
              <w:pStyle w:val="TAC"/>
              <w:rPr>
                <w:lang w:eastAsia="ko-KR"/>
              </w:rPr>
            </w:pPr>
            <w:r w:rsidRPr="00484B07">
              <w:rPr>
                <w:lang w:eastAsia="ko-KR"/>
              </w:rPr>
              <w:t>19.7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985AF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5E65919" w14:textId="77777777" w:rsidR="00787C80" w:rsidRPr="00484B07" w:rsidRDefault="00787C80" w:rsidP="0057390C">
            <w:pPr>
              <w:pStyle w:val="TAC"/>
              <w:rPr>
                <w:lang w:eastAsia="ko-KR"/>
              </w:rPr>
            </w:pPr>
          </w:p>
        </w:tc>
      </w:tr>
      <w:tr w:rsidR="00935662" w:rsidRPr="00484B07" w14:paraId="32010AA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D159F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6560A"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DCFA5A1"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2121630"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AE9FD4A"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A6CF28"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66121D"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DD1C19E"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FDB77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754898"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6ED7AC" w14:textId="77777777" w:rsidR="00787C80" w:rsidRPr="00484B07" w:rsidRDefault="00787C80" w:rsidP="0057390C">
            <w:pPr>
              <w:pStyle w:val="TAC"/>
              <w:rPr>
                <w:lang w:eastAsia="ko-KR"/>
              </w:rPr>
            </w:pPr>
            <w:r w:rsidRPr="00484B07">
              <w:rPr>
                <w:lang w:eastAsia="ko-KR"/>
              </w:rPr>
              <w:t>78.33%</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7549D0E" w14:textId="77777777" w:rsidR="00787C80" w:rsidRPr="00484B07" w:rsidRDefault="00787C80" w:rsidP="0057390C">
            <w:pPr>
              <w:pStyle w:val="TAC"/>
              <w:rPr>
                <w:lang w:eastAsia="ko-KR"/>
              </w:rPr>
            </w:pPr>
            <w:r w:rsidRPr="00484B07">
              <w:rPr>
                <w:lang w:eastAsia="ko-KR"/>
              </w:rPr>
              <w:t>-21.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19E513" w14:textId="77777777" w:rsidR="00787C80" w:rsidRPr="00484B07" w:rsidRDefault="00787C80" w:rsidP="0057390C">
            <w:pPr>
              <w:pStyle w:val="TAC"/>
              <w:rPr>
                <w:lang w:eastAsia="ko-KR"/>
              </w:rPr>
            </w:pPr>
            <w:r w:rsidRPr="00484B07">
              <w:rPr>
                <w:lang w:eastAsia="ko-KR"/>
              </w:rPr>
              <w:t>15.4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75D7AE"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3DFF685" w14:textId="77777777" w:rsidR="00787C80" w:rsidRPr="00484B07" w:rsidRDefault="00787C80" w:rsidP="0057390C">
            <w:pPr>
              <w:pStyle w:val="TAC"/>
              <w:rPr>
                <w:lang w:eastAsia="ko-KR"/>
              </w:rPr>
            </w:pPr>
          </w:p>
        </w:tc>
      </w:tr>
      <w:tr w:rsidR="00935662" w:rsidRPr="00484B07" w14:paraId="1C4DC8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2ADA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CD3C69"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93401E"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20F8CAE"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9949128"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9169E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9785A6"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F11E4"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8E1079"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1AD81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E08D93" w14:textId="77777777" w:rsidR="00787C80" w:rsidRPr="00484B07" w:rsidRDefault="00787C80" w:rsidP="0057390C">
            <w:pPr>
              <w:pStyle w:val="TAC"/>
              <w:rPr>
                <w:lang w:eastAsia="ko-KR"/>
              </w:rPr>
            </w:pPr>
            <w:r w:rsidRPr="00484B07">
              <w:rPr>
                <w:lang w:eastAsia="ko-KR"/>
              </w:rPr>
              <w:t>52.2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FA4021D" w14:textId="77777777" w:rsidR="00787C80" w:rsidRPr="00484B07" w:rsidRDefault="00787C80" w:rsidP="0057390C">
            <w:pPr>
              <w:pStyle w:val="TAC"/>
              <w:rPr>
                <w:lang w:eastAsia="ko-KR"/>
              </w:rPr>
            </w:pPr>
            <w:r w:rsidRPr="00484B07">
              <w:rPr>
                <w:lang w:eastAsia="ko-KR"/>
              </w:rPr>
              <w:t>-4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1F7D7" w14:textId="77777777" w:rsidR="00787C80" w:rsidRPr="00484B07" w:rsidRDefault="00787C80" w:rsidP="0057390C">
            <w:pPr>
              <w:pStyle w:val="TAC"/>
              <w:rPr>
                <w:lang w:eastAsia="ko-KR"/>
              </w:rPr>
            </w:pPr>
            <w:r w:rsidRPr="00484B07">
              <w:rPr>
                <w:lang w:eastAsia="ko-KR"/>
              </w:rPr>
              <w:t>22.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ABDBCC3"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BFF4D85" w14:textId="77777777" w:rsidR="00787C80" w:rsidRPr="00484B07" w:rsidRDefault="00787C80" w:rsidP="0057390C">
            <w:pPr>
              <w:pStyle w:val="TAC"/>
              <w:rPr>
                <w:lang w:eastAsia="ko-KR"/>
              </w:rPr>
            </w:pPr>
          </w:p>
        </w:tc>
      </w:tr>
      <w:tr w:rsidR="00935662" w:rsidRPr="00484B07" w14:paraId="22B6145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1A087"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484691"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C7F553"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71B6A64" w14:textId="77777777" w:rsidR="00787C80" w:rsidRPr="00484B07" w:rsidRDefault="00787C80" w:rsidP="0057390C">
            <w:pPr>
              <w:pStyle w:val="TAC"/>
              <w:rPr>
                <w:lang w:eastAsia="ko-KR"/>
              </w:rPr>
            </w:pPr>
            <w:r w:rsidRPr="00484B07">
              <w:rPr>
                <w:lang w:eastAsia="ko-KR"/>
              </w:rPr>
              <w:t xml:space="preserve">Enhanced 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1CD2DE8" w14:textId="77777777" w:rsidR="00787C80" w:rsidRPr="00484B07" w:rsidRDefault="00787C80" w:rsidP="0057390C">
            <w:pPr>
              <w:pStyle w:val="TAC"/>
              <w:rPr>
                <w:lang w:eastAsia="ko-KR"/>
              </w:rPr>
            </w:pPr>
            <w:r w:rsidRPr="00484B07">
              <w:rPr>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67043B"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1A3B4D"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61DA27" w14:textId="77777777" w:rsidR="00787C80" w:rsidRPr="00484B07" w:rsidRDefault="00787C80" w:rsidP="0057390C">
            <w:pPr>
              <w:pStyle w:val="TAC"/>
              <w:rPr>
                <w:lang w:eastAsia="ko-KR"/>
              </w:rPr>
            </w:pPr>
            <w:r w:rsidRPr="00484B07">
              <w:rPr>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FAFA8F"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6B2B78"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6F8D9B" w14:textId="77777777" w:rsidR="00787C80" w:rsidRPr="00484B07" w:rsidRDefault="00787C80" w:rsidP="0057390C">
            <w:pPr>
              <w:pStyle w:val="TAC"/>
              <w:rPr>
                <w:lang w:eastAsia="ko-KR"/>
              </w:rPr>
            </w:pPr>
            <w:r w:rsidRPr="00484B07">
              <w:rPr>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E986C8B"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8E649" w14:textId="77777777" w:rsidR="00787C80" w:rsidRPr="00484B07" w:rsidRDefault="00787C80" w:rsidP="0057390C">
            <w:pPr>
              <w:pStyle w:val="TAC"/>
              <w:rPr>
                <w:lang w:eastAsia="ko-KR"/>
              </w:rPr>
            </w:pPr>
            <w:r w:rsidRPr="00484B07">
              <w:rPr>
                <w:lang w:eastAsia="ko-KR"/>
              </w:rPr>
              <w:t>13.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F77DE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FA5B24D" w14:textId="77777777" w:rsidR="00787C80" w:rsidRPr="00484B07" w:rsidRDefault="00787C80" w:rsidP="0057390C">
            <w:pPr>
              <w:pStyle w:val="TAC"/>
              <w:rPr>
                <w:lang w:eastAsia="ko-KR"/>
              </w:rPr>
            </w:pPr>
          </w:p>
        </w:tc>
      </w:tr>
      <w:tr w:rsidR="00935662" w:rsidRPr="00484B07" w14:paraId="51F9A8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36CAFC"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15F1AC"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FE5424D"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92D769E" w14:textId="77777777" w:rsidR="00787C80" w:rsidRPr="00484B07" w:rsidRDefault="00787C80" w:rsidP="0057390C">
            <w:pPr>
              <w:pStyle w:val="TAC"/>
              <w:rPr>
                <w:lang w:eastAsia="ko-KR"/>
              </w:rPr>
            </w:pPr>
            <w:r w:rsidRPr="00484B07">
              <w:rPr>
                <w:lang w:eastAsia="ko-KR"/>
              </w:rPr>
              <w:t>Always O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02C3B95"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F66EBD"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03178F"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ABBB71"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42A682"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FA9580"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464C42" w14:textId="77777777" w:rsidR="00787C80" w:rsidRPr="00484B07" w:rsidRDefault="00787C80" w:rsidP="0057390C">
            <w:pPr>
              <w:pStyle w:val="TAC"/>
              <w:rPr>
                <w:lang w:eastAsia="ko-KR"/>
              </w:rPr>
            </w:pPr>
            <w:r w:rsidRPr="00484B07">
              <w:rPr>
                <w:lang w:eastAsia="ko-KR"/>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6E84402"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5FE3A"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A7700C9"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26619D3" w14:textId="77777777" w:rsidR="00787C80" w:rsidRPr="00484B07" w:rsidRDefault="00787C80" w:rsidP="0057390C">
            <w:pPr>
              <w:pStyle w:val="TAC"/>
              <w:rPr>
                <w:lang w:eastAsia="ko-KR"/>
              </w:rPr>
            </w:pPr>
          </w:p>
        </w:tc>
      </w:tr>
      <w:tr w:rsidR="00935662" w:rsidRPr="00484B07" w14:paraId="0778A1F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95DA6"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1A90DB"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733FC9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06E47A9"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41BFDC5C"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759793" w14:textId="77777777" w:rsidR="00787C80" w:rsidRPr="00484B07" w:rsidRDefault="00787C80" w:rsidP="0057390C">
            <w:pPr>
              <w:pStyle w:val="TAC"/>
              <w:rPr>
                <w:lang w:eastAsia="ko-KR"/>
              </w:rPr>
            </w:pPr>
            <w:r w:rsidRPr="00484B07">
              <w:rPr>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44E0A8"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6B696B"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B8064A"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D6053F"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941CDB" w14:textId="77777777" w:rsidR="00787C80" w:rsidRPr="00484B07" w:rsidRDefault="00787C80" w:rsidP="0057390C">
            <w:pPr>
              <w:pStyle w:val="TAC"/>
              <w:rPr>
                <w:lang w:eastAsia="ko-KR"/>
              </w:rPr>
            </w:pPr>
            <w:r w:rsidRPr="00484B07">
              <w:rPr>
                <w:lang w:eastAsia="ko-KR"/>
              </w:rPr>
              <w:t>91.8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A239E4E" w14:textId="77777777" w:rsidR="00787C80" w:rsidRPr="00484B07" w:rsidRDefault="00787C80" w:rsidP="0057390C">
            <w:pPr>
              <w:pStyle w:val="TAC"/>
              <w:rPr>
                <w:lang w:eastAsia="ko-KR"/>
              </w:rPr>
            </w:pPr>
            <w:r w:rsidRPr="00484B07">
              <w:rPr>
                <w:lang w:eastAsia="ko-KR"/>
              </w:rPr>
              <w:t>-0.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7CD846" w14:textId="77777777" w:rsidR="00787C80" w:rsidRPr="00484B07" w:rsidRDefault="00787C80" w:rsidP="0057390C">
            <w:pPr>
              <w:pStyle w:val="TAC"/>
              <w:rPr>
                <w:lang w:eastAsia="ko-KR"/>
              </w:rPr>
            </w:pPr>
            <w:r w:rsidRPr="00484B07">
              <w:rPr>
                <w:lang w:eastAsia="ko-KR"/>
              </w:rPr>
              <w:t>3.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781D4C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ACCA23C" w14:textId="77777777" w:rsidR="00787C80" w:rsidRPr="00484B07" w:rsidRDefault="00787C80" w:rsidP="0057390C">
            <w:pPr>
              <w:pStyle w:val="TAC"/>
              <w:rPr>
                <w:lang w:eastAsia="ko-KR"/>
              </w:rPr>
            </w:pPr>
          </w:p>
        </w:tc>
      </w:tr>
      <w:tr w:rsidR="00935662" w:rsidRPr="00484B07" w14:paraId="20EF36F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AC6EB"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EDDE9B4"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B9168"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DE615BA"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6EDC5D54"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F55AC7"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A8302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B1F6F"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0196B4"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FF45C3"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2449E4" w14:textId="77777777" w:rsidR="00787C80" w:rsidRPr="00484B07" w:rsidRDefault="00787C80" w:rsidP="0057390C">
            <w:pPr>
              <w:pStyle w:val="TAC"/>
              <w:rPr>
                <w:lang w:eastAsia="ko-KR"/>
              </w:rPr>
            </w:pPr>
            <w:r w:rsidRPr="00484B07">
              <w:rPr>
                <w:lang w:eastAsia="ko-KR"/>
              </w:rPr>
              <w:t>91.2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F339A01" w14:textId="77777777" w:rsidR="00787C80" w:rsidRPr="00484B07" w:rsidRDefault="00787C80" w:rsidP="0057390C">
            <w:pPr>
              <w:pStyle w:val="TAC"/>
              <w:rPr>
                <w:lang w:eastAsia="ko-KR"/>
              </w:rPr>
            </w:pPr>
            <w:r w:rsidRPr="00484B07">
              <w:rPr>
                <w:lang w:eastAsia="ko-KR"/>
              </w:rPr>
              <w:t>-1.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A7DAAC" w14:textId="77777777" w:rsidR="00787C80" w:rsidRPr="00484B07" w:rsidRDefault="00787C80" w:rsidP="0057390C">
            <w:pPr>
              <w:pStyle w:val="TAC"/>
              <w:rPr>
                <w:lang w:eastAsia="ko-KR"/>
              </w:rPr>
            </w:pPr>
            <w:r w:rsidRPr="00484B07">
              <w:rPr>
                <w:lang w:eastAsia="ko-KR"/>
              </w:rPr>
              <w:t>5.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7CEF2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EF03A09" w14:textId="77777777" w:rsidR="00787C80" w:rsidRPr="00484B07" w:rsidRDefault="00787C80" w:rsidP="0057390C">
            <w:pPr>
              <w:pStyle w:val="TAC"/>
              <w:rPr>
                <w:lang w:eastAsia="ko-KR"/>
              </w:rPr>
            </w:pPr>
          </w:p>
        </w:tc>
      </w:tr>
      <w:tr w:rsidR="00935662" w:rsidRPr="00484B07" w14:paraId="4A30D5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1BCD4A"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9F4E87"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F943ED3"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53AFDD1"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3281A9C" w14:textId="77777777" w:rsidR="00787C80" w:rsidRPr="00484B07" w:rsidRDefault="00787C80" w:rsidP="0057390C">
            <w:pPr>
              <w:pStyle w:val="TAC"/>
              <w:rPr>
                <w:lang w:eastAsia="ko-KR"/>
              </w:rPr>
            </w:pPr>
            <w:r w:rsidRPr="00484B07">
              <w:rPr>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91AACA" w14:textId="77777777" w:rsidR="00787C80" w:rsidRPr="00484B07" w:rsidRDefault="00787C80" w:rsidP="0057390C">
            <w:pPr>
              <w:pStyle w:val="TAC"/>
              <w:rPr>
                <w:lang w:eastAsia="ko-KR"/>
              </w:rPr>
            </w:pPr>
            <w:r w:rsidRPr="00484B07">
              <w:rPr>
                <w:lang w:eastAsia="ko-KR"/>
              </w:rPr>
              <w:t>3</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51D23D" w14:textId="77777777" w:rsidR="00787C80" w:rsidRPr="00484B07" w:rsidRDefault="00787C80" w:rsidP="0057390C">
            <w:pPr>
              <w:pStyle w:val="TAC"/>
              <w:rPr>
                <w:lang w:eastAsia="ko-KR"/>
              </w:rPr>
            </w:pPr>
            <w:r w:rsidRPr="00484B07">
              <w:rPr>
                <w:lang w:eastAsia="ko-KR"/>
              </w:rPr>
              <w:t>1</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FB333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E9BD7F"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17982A"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3553BB" w14:textId="77777777" w:rsidR="00787C80" w:rsidRPr="00484B07" w:rsidRDefault="00787C80" w:rsidP="0057390C">
            <w:pPr>
              <w:pStyle w:val="TAC"/>
              <w:rPr>
                <w:lang w:eastAsia="ko-KR"/>
              </w:rPr>
            </w:pPr>
            <w:r w:rsidRPr="00484B07">
              <w:rPr>
                <w:lang w:eastAsia="ko-KR"/>
              </w:rPr>
              <w:t>91.6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DDA09EB" w14:textId="77777777" w:rsidR="00787C80" w:rsidRPr="00484B07" w:rsidRDefault="00787C80" w:rsidP="0057390C">
            <w:pPr>
              <w:pStyle w:val="TAC"/>
              <w:rPr>
                <w:lang w:eastAsia="ko-KR"/>
              </w:rPr>
            </w:pPr>
            <w:r w:rsidRPr="00484B07">
              <w:rPr>
                <w:lang w:eastAsia="ko-KR"/>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B662C" w14:textId="77777777" w:rsidR="00787C80" w:rsidRPr="00484B07" w:rsidRDefault="00787C80" w:rsidP="0057390C">
            <w:pPr>
              <w:pStyle w:val="TAC"/>
              <w:rPr>
                <w:lang w:eastAsia="ko-KR"/>
              </w:rPr>
            </w:pPr>
            <w:r w:rsidRPr="00484B07">
              <w:rPr>
                <w:lang w:eastAsia="ko-KR"/>
              </w:rPr>
              <w:t>4.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4B6BBD"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87135FC" w14:textId="77777777" w:rsidR="00787C80" w:rsidRPr="00484B07" w:rsidRDefault="00787C80" w:rsidP="0057390C">
            <w:pPr>
              <w:pStyle w:val="TAC"/>
              <w:rPr>
                <w:lang w:eastAsia="ko-KR"/>
              </w:rPr>
            </w:pPr>
          </w:p>
        </w:tc>
      </w:tr>
      <w:tr w:rsidR="00935662" w:rsidRPr="00484B07" w14:paraId="0963AEA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E5C1F"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670EBDA"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514D4D2"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B357932"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D774537"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3A6FE7C"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7DBB08"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7CEF87"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FE1524"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7DCCBD"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242D27" w14:textId="77777777" w:rsidR="00787C80" w:rsidRPr="00484B07" w:rsidRDefault="00787C80" w:rsidP="0057390C">
            <w:pPr>
              <w:pStyle w:val="TAC"/>
              <w:rPr>
                <w:lang w:eastAsia="ko-KR"/>
              </w:rPr>
            </w:pPr>
            <w:r w:rsidRPr="00484B07">
              <w:rPr>
                <w:lang w:eastAsia="ko-KR"/>
              </w:rPr>
              <w:t>2.7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EE4F760" w14:textId="77777777" w:rsidR="00787C80" w:rsidRPr="00484B07" w:rsidRDefault="00787C80" w:rsidP="0057390C">
            <w:pPr>
              <w:pStyle w:val="TAC"/>
              <w:rPr>
                <w:lang w:eastAsia="ko-KR"/>
              </w:rPr>
            </w:pPr>
            <w:r w:rsidRPr="00484B07">
              <w:rPr>
                <w:lang w:eastAsia="ko-KR"/>
              </w:rPr>
              <w:t>-9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F2FF49" w14:textId="77777777" w:rsidR="00787C80" w:rsidRPr="00484B07" w:rsidRDefault="00787C80" w:rsidP="0057390C">
            <w:pPr>
              <w:pStyle w:val="TAC"/>
              <w:rPr>
                <w:lang w:eastAsia="ko-KR"/>
              </w:rPr>
            </w:pPr>
            <w:r w:rsidRPr="00484B07">
              <w:rPr>
                <w:lang w:eastAsia="ko-KR"/>
              </w:rPr>
              <w:t>18.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384C1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6BCBED83" w14:textId="77777777" w:rsidR="00787C80" w:rsidRPr="00484B07" w:rsidRDefault="00787C80" w:rsidP="0057390C">
            <w:pPr>
              <w:pStyle w:val="TAC"/>
              <w:rPr>
                <w:lang w:eastAsia="ko-KR"/>
              </w:rPr>
            </w:pPr>
          </w:p>
        </w:tc>
      </w:tr>
      <w:tr w:rsidR="00935662" w:rsidRPr="00484B07" w14:paraId="71D22D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02471"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F2F2D8"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5B229C"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34B81DC"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2C17778"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10DFF5" w14:textId="77777777" w:rsidR="00787C80" w:rsidRPr="00484B07" w:rsidRDefault="00787C80" w:rsidP="0057390C">
            <w:pPr>
              <w:pStyle w:val="TAC"/>
              <w:rPr>
                <w:lang w:eastAsia="ko-KR"/>
              </w:rPr>
            </w:pPr>
            <w:r w:rsidRPr="00484B07">
              <w:rPr>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6C8EAB"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AA120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839E6A"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6147F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128128" w14:textId="77777777" w:rsidR="00787C80" w:rsidRPr="00484B07" w:rsidRDefault="00787C80" w:rsidP="0057390C">
            <w:pPr>
              <w:pStyle w:val="TAC"/>
              <w:rPr>
                <w:lang w:eastAsia="ko-KR"/>
              </w:rPr>
            </w:pPr>
            <w:r w:rsidRPr="00484B07">
              <w:rPr>
                <w:lang w:eastAsia="ko-KR"/>
              </w:rPr>
              <w:t>45.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EF1BEBC" w14:textId="77777777" w:rsidR="00787C80" w:rsidRPr="00484B07" w:rsidRDefault="00787C80" w:rsidP="0057390C">
            <w:pPr>
              <w:pStyle w:val="TAC"/>
              <w:rPr>
                <w:lang w:eastAsia="ko-KR"/>
              </w:rPr>
            </w:pPr>
            <w:r w:rsidRPr="00484B07">
              <w:rPr>
                <w:lang w:eastAsia="ko-KR"/>
              </w:rPr>
              <w:t>-51.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F1F05" w14:textId="77777777" w:rsidR="00787C80" w:rsidRPr="00484B07" w:rsidRDefault="00787C80" w:rsidP="0057390C">
            <w:pPr>
              <w:pStyle w:val="TAC"/>
              <w:rPr>
                <w:lang w:eastAsia="ko-KR"/>
              </w:rPr>
            </w:pPr>
            <w:r w:rsidRPr="00484B07">
              <w:rPr>
                <w:lang w:eastAsia="ko-KR"/>
              </w:rPr>
              <w:t>13.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9C5CBDE"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42B07AC" w14:textId="77777777" w:rsidR="00787C80" w:rsidRPr="00484B07" w:rsidRDefault="00787C80" w:rsidP="0057390C">
            <w:pPr>
              <w:pStyle w:val="TAC"/>
              <w:rPr>
                <w:lang w:eastAsia="ko-KR"/>
              </w:rPr>
            </w:pPr>
          </w:p>
        </w:tc>
      </w:tr>
      <w:tr w:rsidR="00935662" w:rsidRPr="00484B07" w14:paraId="28B69E7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55D34"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F756D21"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E871A4"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0E5C7493" w14:textId="77777777" w:rsidR="00787C80" w:rsidRPr="00484B07" w:rsidRDefault="00787C80" w:rsidP="0057390C">
            <w:pPr>
              <w:pStyle w:val="TAC"/>
              <w:rPr>
                <w:lang w:eastAsia="ko-KR"/>
              </w:rPr>
            </w:pPr>
            <w:r w:rsidRPr="00484B07">
              <w:rPr>
                <w:lang w:eastAsia="ko-KR"/>
              </w:rPr>
              <w:t>R15/16 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BF0F6A2" w14:textId="77777777" w:rsidR="00787C80" w:rsidRPr="00484B07" w:rsidRDefault="00787C80" w:rsidP="0057390C">
            <w:pPr>
              <w:pStyle w:val="TAC"/>
              <w:rPr>
                <w:lang w:eastAsia="ko-KR"/>
              </w:rPr>
            </w:pPr>
            <w:r w:rsidRPr="00484B07">
              <w:rPr>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32666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8FC7E0" w14:textId="77777777" w:rsidR="00787C80" w:rsidRPr="00484B07" w:rsidRDefault="00787C80" w:rsidP="0057390C">
            <w:pPr>
              <w:pStyle w:val="TAC"/>
              <w:rPr>
                <w:lang w:eastAsia="ko-KR"/>
              </w:rPr>
            </w:pPr>
            <w:r w:rsidRPr="00484B07">
              <w:rPr>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F3AE46"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717B5C"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9660A6"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068D2F" w14:textId="77777777" w:rsidR="00787C80" w:rsidRPr="00484B07" w:rsidRDefault="00787C80" w:rsidP="0057390C">
            <w:pPr>
              <w:pStyle w:val="TAC"/>
              <w:rPr>
                <w:lang w:eastAsia="ko-KR"/>
              </w:rPr>
            </w:pPr>
            <w:r w:rsidRPr="00484B07">
              <w:rPr>
                <w:lang w:eastAsia="ko-KR"/>
              </w:rPr>
              <w:t>22.5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563057D" w14:textId="77777777" w:rsidR="00787C80" w:rsidRPr="00484B07" w:rsidRDefault="00787C80" w:rsidP="0057390C">
            <w:pPr>
              <w:pStyle w:val="TAC"/>
              <w:rPr>
                <w:lang w:eastAsia="ko-KR"/>
              </w:rPr>
            </w:pPr>
            <w:r w:rsidRPr="00484B07">
              <w:rPr>
                <w:lang w:eastAsia="ko-KR"/>
              </w:rPr>
              <w:t>-75.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655D8" w14:textId="77777777" w:rsidR="00787C80" w:rsidRPr="00484B07" w:rsidRDefault="00787C80" w:rsidP="0057390C">
            <w:pPr>
              <w:pStyle w:val="TAC"/>
              <w:rPr>
                <w:lang w:eastAsia="ko-KR"/>
              </w:rPr>
            </w:pPr>
            <w:r w:rsidRPr="00484B07">
              <w:rPr>
                <w:lang w:eastAsia="ko-KR"/>
              </w:rPr>
              <w:t>18.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A7F33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D2B7F12" w14:textId="77777777" w:rsidR="00787C80" w:rsidRPr="00484B07" w:rsidRDefault="00787C80" w:rsidP="0057390C">
            <w:pPr>
              <w:pStyle w:val="TAC"/>
              <w:rPr>
                <w:lang w:eastAsia="ko-KR"/>
              </w:rPr>
            </w:pPr>
          </w:p>
        </w:tc>
      </w:tr>
      <w:tr w:rsidR="00935662" w:rsidRPr="00484B07" w14:paraId="544BA7B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94B24" w14:textId="77777777" w:rsidR="00787C80" w:rsidRPr="00484B07" w:rsidRDefault="00787C80" w:rsidP="0057390C">
            <w:pPr>
              <w:pStyle w:val="TAC"/>
              <w:rPr>
                <w:lang w:eastAsia="ko-KR"/>
              </w:rPr>
            </w:pPr>
            <w:r w:rsidRPr="00484B07">
              <w:rPr>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0F461BF"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A56A2AD" w14:textId="77777777" w:rsidR="00787C80" w:rsidRPr="00484B07" w:rsidRDefault="00787C80" w:rsidP="0057390C">
            <w:pPr>
              <w:pStyle w:val="TAC"/>
              <w:rPr>
                <w:lang w:eastAsia="ko-KR"/>
              </w:rPr>
            </w:pPr>
            <w:r w:rsidRPr="00484B07">
              <w:rPr>
                <w:lang w:eastAsia="ko-KR"/>
              </w:rPr>
              <w:t>R1-221102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8AB6E00" w14:textId="77777777" w:rsidR="00787C80" w:rsidRPr="00484B07" w:rsidRDefault="00787C80" w:rsidP="0057390C">
            <w:pPr>
              <w:pStyle w:val="TAC"/>
              <w:rPr>
                <w:lang w:eastAsia="ko-KR"/>
              </w:rPr>
            </w:pPr>
            <w:r w:rsidRPr="00484B07">
              <w:rPr>
                <w:lang w:eastAsia="ko-KR"/>
              </w:rPr>
              <w:t xml:space="preserve">Enhanced 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3A7B91A" w14:textId="77777777" w:rsidR="00787C80" w:rsidRPr="00484B07" w:rsidRDefault="00787C80" w:rsidP="0057390C">
            <w:pPr>
              <w:pStyle w:val="TAC"/>
              <w:rPr>
                <w:lang w:eastAsia="ko-KR"/>
              </w:rPr>
            </w:pPr>
            <w:r w:rsidRPr="00484B07">
              <w:rPr>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74D3F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F57DEE"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ECF86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201E181" w14:textId="77777777" w:rsidR="00787C80" w:rsidRPr="00484B07" w:rsidRDefault="00787C80" w:rsidP="0057390C">
            <w:pPr>
              <w:pStyle w:val="TAC"/>
              <w:rPr>
                <w:lang w:eastAsia="ko-KR"/>
              </w:rPr>
            </w:pPr>
            <w:r w:rsidRPr="00484B07">
              <w:rPr>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34EF27" w14:textId="77777777" w:rsidR="00787C80" w:rsidRPr="00484B07" w:rsidRDefault="00787C80" w:rsidP="0057390C">
            <w:pPr>
              <w:pStyle w:val="TAC"/>
              <w:rPr>
                <w:lang w:eastAsia="ko-KR"/>
              </w:rPr>
            </w:pPr>
            <w:r w:rsidRPr="00484B07">
              <w:rPr>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C7641D" w14:textId="77777777" w:rsidR="00787C80" w:rsidRPr="00484B07" w:rsidRDefault="00787C80" w:rsidP="0057390C">
            <w:pPr>
              <w:pStyle w:val="TAC"/>
              <w:rPr>
                <w:lang w:eastAsia="ko-KR"/>
              </w:rPr>
            </w:pPr>
            <w:r w:rsidRPr="00484B07">
              <w:rPr>
                <w:lang w:eastAsia="ko-KR"/>
              </w:rPr>
              <w:t>91.94%</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658882B" w14:textId="77777777" w:rsidR="00787C80" w:rsidRPr="00484B07" w:rsidRDefault="00787C80" w:rsidP="0057390C">
            <w:pPr>
              <w:pStyle w:val="TAC"/>
              <w:rPr>
                <w:lang w:eastAsia="ko-KR"/>
              </w:rPr>
            </w:pPr>
            <w:r w:rsidRPr="00484B07">
              <w:rPr>
                <w:lang w:eastAsia="ko-KR"/>
              </w:rPr>
              <w:t>-0.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CDF72" w14:textId="77777777" w:rsidR="00787C80" w:rsidRPr="00484B07" w:rsidRDefault="00787C80" w:rsidP="0057390C">
            <w:pPr>
              <w:pStyle w:val="TAC"/>
              <w:rPr>
                <w:lang w:eastAsia="ko-KR"/>
              </w:rPr>
            </w:pPr>
            <w:r w:rsidRPr="00484B07">
              <w:rPr>
                <w:lang w:eastAsia="ko-KR"/>
              </w:rPr>
              <w:t>10.0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4C4DBC7"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F302015" w14:textId="77777777" w:rsidR="00787C80" w:rsidRPr="00484B07" w:rsidRDefault="00787C80" w:rsidP="0057390C">
            <w:pPr>
              <w:pStyle w:val="TAC"/>
              <w:rPr>
                <w:lang w:eastAsia="ko-KR"/>
              </w:rPr>
            </w:pPr>
          </w:p>
        </w:tc>
      </w:tr>
      <w:tr w:rsidR="00935662" w:rsidRPr="00484B07" w14:paraId="514F83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6DC20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EB9DA12" w14:textId="77777777" w:rsidR="00787C80" w:rsidRPr="00484B07" w:rsidRDefault="00787C80"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AEF8F54"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35A3221" w14:textId="77777777" w:rsidR="00787C80" w:rsidRPr="00484B07" w:rsidRDefault="00787C80" w:rsidP="0057390C">
            <w:pPr>
              <w:pStyle w:val="TAC"/>
              <w:rPr>
                <w:lang w:eastAsia="ko-KR"/>
              </w:rPr>
            </w:pPr>
            <w:r w:rsidRPr="00484B07">
              <w:rPr>
                <w:rFonts w:eastAsiaTheme="minorEastAsia"/>
                <w:lang w:eastAsia="zh-CN"/>
              </w:rPr>
              <w:t xml:space="preserve">Baseline: DG scheduling and UE always-on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641E0B2"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55FC28"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B76F29"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304F8F"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D690EB8"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6686BA"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4B7E43" w14:textId="77777777" w:rsidR="00787C80" w:rsidRPr="00484B07" w:rsidRDefault="00787C80" w:rsidP="0057390C">
            <w:pPr>
              <w:pStyle w:val="TAC"/>
              <w:rPr>
                <w:lang w:eastAsia="ko-KR"/>
              </w:rPr>
            </w:pPr>
            <w:r w:rsidRPr="00484B07">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537B15F"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9C6BF8" w14:textId="77777777" w:rsidR="00787C80" w:rsidRPr="00484B07" w:rsidRDefault="00787C80" w:rsidP="0057390C">
            <w:pPr>
              <w:pStyle w:val="TAC"/>
              <w:rPr>
                <w:lang w:eastAsia="ko-KR"/>
              </w:rPr>
            </w:pPr>
            <w:r w:rsidRPr="00484B07">
              <w:rPr>
                <w:rFonts w:eastAsiaTheme="minorEastAsia"/>
                <w:lang w:eastAsia="zh-CN"/>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FE6D67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5BF91F6" w14:textId="77777777" w:rsidR="00787C80" w:rsidRPr="00484B07" w:rsidRDefault="00787C80" w:rsidP="0057390C">
            <w:pPr>
              <w:pStyle w:val="TAC"/>
              <w:rPr>
                <w:lang w:eastAsia="ko-KR"/>
              </w:rPr>
            </w:pPr>
          </w:p>
        </w:tc>
      </w:tr>
      <w:tr w:rsidR="00935662" w:rsidRPr="00484B07" w14:paraId="3091E13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7B60AE"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38F571" w14:textId="77777777" w:rsidR="00787C80" w:rsidRPr="00484B07" w:rsidRDefault="00787C80"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E2C97D6"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6FC9D7E4" w14:textId="77777777" w:rsidR="00787C80" w:rsidRPr="00484B07" w:rsidRDefault="00787C80" w:rsidP="0057390C">
            <w:pPr>
              <w:pStyle w:val="TAC"/>
              <w:rPr>
                <w:rFonts w:eastAsiaTheme="minorEastAsia"/>
                <w:lang w:eastAsia="zh-CN"/>
              </w:rPr>
            </w:pPr>
            <w:r w:rsidRPr="00484B07">
              <w:rPr>
                <w:rFonts w:eastAsiaTheme="minorEastAsia"/>
                <w:lang w:eastAsia="zh-CN"/>
              </w:rPr>
              <w:t>DG scheduling with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D6C2CEE"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047DE7" w14:textId="77777777" w:rsidR="00787C80" w:rsidRPr="00484B07" w:rsidRDefault="00787C80" w:rsidP="0057390C">
            <w:pPr>
              <w:pStyle w:val="TAC"/>
              <w:rPr>
                <w:lang w:eastAsia="ko-KR"/>
              </w:rPr>
            </w:pPr>
            <w:r w:rsidRPr="00484B07">
              <w:rPr>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5EDFC9"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BBE5D5"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E6CDE9E"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A51CC1"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4CEB49" w14:textId="77777777" w:rsidR="00787C80" w:rsidRPr="00484B07" w:rsidRDefault="00787C80" w:rsidP="0057390C">
            <w:pPr>
              <w:pStyle w:val="TAC"/>
            </w:pPr>
            <w:r w:rsidRPr="00484B07">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FEB1AD3" w14:textId="77777777" w:rsidR="00787C80" w:rsidRPr="00484B07" w:rsidRDefault="00787C80" w:rsidP="0057390C">
            <w:pPr>
              <w:pStyle w:val="TAC"/>
              <w:rPr>
                <w:lang w:eastAsia="ko-KR"/>
              </w:rPr>
            </w:pPr>
            <w:r w:rsidRPr="00484B07">
              <w:rPr>
                <w:lang w:eastAsia="ko-KR"/>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70D92F" w14:textId="77777777" w:rsidR="00787C80" w:rsidRPr="00484B07" w:rsidRDefault="00787C80" w:rsidP="0057390C">
            <w:pPr>
              <w:pStyle w:val="TAC"/>
              <w:rPr>
                <w:rFonts w:eastAsiaTheme="minorEastAsia"/>
                <w:lang w:eastAsia="zh-CN"/>
              </w:rPr>
            </w:pPr>
            <w:r w:rsidRPr="00484B07">
              <w:rPr>
                <w:rFonts w:eastAsiaTheme="minorEastAsia"/>
                <w:lang w:eastAsia="zh-CN"/>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48B353"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4514230F" w14:textId="77777777" w:rsidR="00787C80" w:rsidRPr="00484B07" w:rsidRDefault="00787C80" w:rsidP="0057390C">
            <w:pPr>
              <w:pStyle w:val="TAC"/>
              <w:rPr>
                <w:lang w:eastAsia="ko-KR"/>
              </w:rPr>
            </w:pPr>
          </w:p>
        </w:tc>
      </w:tr>
      <w:tr w:rsidR="00935662" w:rsidRPr="00484B07" w14:paraId="659AEB2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A1B53"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773444"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1CEAD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6A6B4281" w14:textId="77777777" w:rsidR="00787C80" w:rsidRPr="00484B07" w:rsidRDefault="00787C80" w:rsidP="0057390C">
            <w:pPr>
              <w:pStyle w:val="TAC"/>
              <w:rPr>
                <w:lang w:eastAsia="ko-KR"/>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FE3325F"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A102261"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3C21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3A1145"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B57C40"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6C8A93"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0D15C1" w14:textId="77777777" w:rsidR="00787C80" w:rsidRPr="00484B07" w:rsidRDefault="00787C80" w:rsidP="0057390C">
            <w:pPr>
              <w:pStyle w:val="TAC"/>
              <w:rPr>
                <w:lang w:eastAsia="ko-KR"/>
              </w:rPr>
            </w:pPr>
            <w:r w:rsidRPr="00484B07">
              <w:rPr>
                <w:rFonts w:eastAsiaTheme="minorEastAsia"/>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2083340"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3098B" w14:textId="77777777" w:rsidR="00787C80" w:rsidRPr="00484B07" w:rsidRDefault="00787C80" w:rsidP="0057390C">
            <w:pPr>
              <w:pStyle w:val="TAC"/>
              <w:rPr>
                <w:lang w:eastAsia="ko-KR"/>
              </w:rPr>
            </w:pPr>
            <w:r w:rsidRPr="00484B07">
              <w:rPr>
                <w:rFonts w:eastAsiaTheme="minorEastAsia"/>
                <w:lang w:eastAsia="zh-CN"/>
              </w:rPr>
              <w:t>2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CB21DE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3831B288" w14:textId="77777777" w:rsidR="00787C80" w:rsidRPr="00484B07" w:rsidRDefault="00787C80" w:rsidP="0057390C">
            <w:pPr>
              <w:pStyle w:val="TAC"/>
              <w:rPr>
                <w:lang w:eastAsia="ko-KR"/>
              </w:rPr>
            </w:pPr>
          </w:p>
        </w:tc>
      </w:tr>
      <w:tr w:rsidR="00935662" w:rsidRPr="00484B07" w14:paraId="4EF77E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3C895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6DBBB3" w14:textId="77777777" w:rsidR="00787C80" w:rsidRPr="00484B07" w:rsidRDefault="00787C80"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C6ADDA"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1085D4A" w14:textId="77777777" w:rsidR="00787C80" w:rsidRPr="00484B07" w:rsidRDefault="00787C80" w:rsidP="0057390C">
            <w:pPr>
              <w:pStyle w:val="TAC"/>
              <w:rPr>
                <w:rFonts w:eastAsiaTheme="minorEastAsia"/>
                <w:lang w:eastAsia="zh-CN"/>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8EF923C" w14:textId="77777777" w:rsidR="00787C80" w:rsidRPr="00484B07" w:rsidRDefault="00787C80" w:rsidP="0057390C">
            <w:pPr>
              <w:pStyle w:val="TAC"/>
              <w:rPr>
                <w:rFonts w:eastAsiaTheme="minorEastAsia"/>
                <w:lang w:eastAsia="zh-CN"/>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C9E408"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3DF7BF"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564981"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4EC203"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75D95C"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208A65" w14:textId="77777777" w:rsidR="00787C80" w:rsidRPr="00484B07" w:rsidRDefault="00787C80" w:rsidP="0057390C">
            <w:pPr>
              <w:pStyle w:val="TAC"/>
              <w:rPr>
                <w:rFonts w:eastAsiaTheme="minorEastAsia"/>
                <w:lang w:eastAsia="zh-CN"/>
              </w:rPr>
            </w:pPr>
            <w:r w:rsidRPr="00484B07">
              <w:rPr>
                <w:rFonts w:eastAsiaTheme="minorEastAsia"/>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56A14B7"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A98A04" w14:textId="77777777" w:rsidR="00787C80" w:rsidRPr="00484B07" w:rsidRDefault="00787C80" w:rsidP="0057390C">
            <w:pPr>
              <w:pStyle w:val="TAC"/>
              <w:rPr>
                <w:rFonts w:eastAsiaTheme="minorEastAsia"/>
                <w:lang w:eastAsia="zh-CN"/>
              </w:rPr>
            </w:pPr>
            <w:r w:rsidRPr="00484B07">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20BDFB"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532509D8" w14:textId="77777777" w:rsidR="00787C80" w:rsidRPr="00484B07" w:rsidRDefault="00787C80" w:rsidP="0057390C">
            <w:pPr>
              <w:pStyle w:val="TAC"/>
              <w:rPr>
                <w:lang w:eastAsia="ko-KR"/>
              </w:rPr>
            </w:pPr>
            <w:r w:rsidRPr="00484B07">
              <w:rPr>
                <w:lang w:eastAsia="ko-KR"/>
              </w:rPr>
              <w:t>Note1</w:t>
            </w:r>
          </w:p>
        </w:tc>
      </w:tr>
      <w:tr w:rsidR="00935662" w:rsidRPr="00484B07" w14:paraId="3B57036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EAFF4"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A0CFB3" w14:textId="77777777" w:rsidR="00787C80" w:rsidRPr="00484B07" w:rsidRDefault="00787C80"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4CD85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E15A641" w14:textId="77777777" w:rsidR="00787C80" w:rsidRPr="00484B07" w:rsidRDefault="00787C80" w:rsidP="0057390C">
            <w:pPr>
              <w:pStyle w:val="TAC"/>
              <w:rPr>
                <w:lang w:eastAsia="ko-KR"/>
              </w:rPr>
            </w:pPr>
            <w:r w:rsidRPr="00484B07">
              <w:rPr>
                <w:rFonts w:eastAsiaTheme="minorEastAsia"/>
                <w:lang w:eastAsia="zh-CN"/>
              </w:rPr>
              <w:t>Enhanced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F97DB1E"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BDB6A9"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15440A"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E01AE3"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74357B"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34804F"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2B1B42" w14:textId="77777777" w:rsidR="00787C80" w:rsidRPr="00484B07" w:rsidRDefault="00787C80" w:rsidP="0057390C">
            <w:pPr>
              <w:pStyle w:val="TAC"/>
              <w:rPr>
                <w:lang w:eastAsia="ko-KR"/>
              </w:rPr>
            </w:pPr>
            <w:r w:rsidRPr="00484B07">
              <w:rPr>
                <w:rFonts w:eastAsiaTheme="minorEastAsia"/>
                <w:lang w:eastAsia="zh-CN"/>
              </w:rPr>
              <w:t>21.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8C19488" w14:textId="77777777" w:rsidR="00787C80" w:rsidRPr="00484B07" w:rsidRDefault="00787C80" w:rsidP="0057390C">
            <w:pPr>
              <w:pStyle w:val="TAC"/>
              <w:rPr>
                <w:lang w:eastAsia="ko-KR"/>
              </w:rPr>
            </w:pPr>
            <w:r w:rsidRPr="00484B07">
              <w:rPr>
                <w:lang w:eastAsia="ko-KR"/>
              </w:rPr>
              <w:t>-7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6C1248" w14:textId="77777777" w:rsidR="00787C80" w:rsidRPr="00484B07" w:rsidRDefault="00787C80" w:rsidP="0057390C">
            <w:pPr>
              <w:pStyle w:val="TAC"/>
              <w:rPr>
                <w:lang w:eastAsia="ko-KR"/>
              </w:rPr>
            </w:pPr>
            <w:r w:rsidRPr="00484B07">
              <w:rPr>
                <w:rFonts w:eastAsiaTheme="minorEastAsia"/>
                <w:lang w:eastAsia="zh-CN"/>
              </w:rPr>
              <w:t>1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0604B5"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7EF8890" w14:textId="77777777" w:rsidR="00787C80" w:rsidRPr="00484B07" w:rsidRDefault="00787C80" w:rsidP="0057390C">
            <w:pPr>
              <w:pStyle w:val="TAC"/>
              <w:rPr>
                <w:lang w:eastAsia="ko-KR"/>
              </w:rPr>
            </w:pPr>
          </w:p>
        </w:tc>
      </w:tr>
      <w:tr w:rsidR="00935662" w:rsidRPr="00484B07" w14:paraId="249995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A99CE"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5B3254" w14:textId="77777777" w:rsidR="00787C80" w:rsidRPr="00484B07" w:rsidRDefault="00787C80"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2A686B9"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98B489E" w14:textId="77777777" w:rsidR="00787C80" w:rsidRPr="00484B07" w:rsidRDefault="00787C80" w:rsidP="0057390C">
            <w:pPr>
              <w:pStyle w:val="TAC"/>
              <w:rPr>
                <w:rFonts w:eastAsiaTheme="minorEastAsia"/>
                <w:lang w:eastAsia="zh-CN"/>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5F6D8DF8" w14:textId="77777777" w:rsidR="00787C80" w:rsidRPr="00484B07" w:rsidRDefault="00787C80" w:rsidP="0057390C">
            <w:pPr>
              <w:pStyle w:val="TAC"/>
              <w:rPr>
                <w:rFonts w:eastAsiaTheme="minorEastAsia"/>
                <w:lang w:eastAsia="zh-CN"/>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EC4242" w14:textId="77777777" w:rsidR="00787C80" w:rsidRPr="00484B07" w:rsidRDefault="00787C80" w:rsidP="0057390C">
            <w:pPr>
              <w:pStyle w:val="TAC"/>
              <w:rPr>
                <w:lang w:eastAsia="ko-KR"/>
              </w:rPr>
            </w:pPr>
            <w:r w:rsidRPr="00484B07">
              <w:rPr>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B68550"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2535C3"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8C62AA"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B1F218"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A1507E" w14:textId="77777777" w:rsidR="00787C80" w:rsidRPr="00484B07" w:rsidRDefault="00787C80" w:rsidP="0057390C">
            <w:pPr>
              <w:pStyle w:val="TAC"/>
              <w:rPr>
                <w:rFonts w:eastAsiaTheme="minorEastAsia"/>
                <w:lang w:eastAsia="zh-CN"/>
              </w:rPr>
            </w:pPr>
            <w:r w:rsidRPr="00484B07">
              <w:rPr>
                <w:rFonts w:eastAsiaTheme="minorEastAsia"/>
                <w:lang w:eastAsia="zh-CN"/>
              </w:rPr>
              <w:t>21.7%</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999E072" w14:textId="77777777" w:rsidR="00787C80" w:rsidRPr="00484B07" w:rsidRDefault="00787C80" w:rsidP="0057390C">
            <w:pPr>
              <w:pStyle w:val="TAC"/>
              <w:rPr>
                <w:lang w:eastAsia="ko-KR"/>
              </w:rPr>
            </w:pPr>
            <w:r w:rsidRPr="00484B07">
              <w:rPr>
                <w:lang w:eastAsia="ko-KR"/>
              </w:rPr>
              <w:t>-7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4433C2" w14:textId="77777777" w:rsidR="00787C80" w:rsidRPr="00484B07" w:rsidRDefault="00787C80" w:rsidP="0057390C">
            <w:pPr>
              <w:pStyle w:val="TAC"/>
            </w:pPr>
            <w:r w:rsidRPr="00484B07">
              <w:t>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8251BF"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1086F60A" w14:textId="77777777" w:rsidR="00787C80" w:rsidRPr="00484B07" w:rsidRDefault="00787C80" w:rsidP="0057390C">
            <w:pPr>
              <w:pStyle w:val="TAC"/>
              <w:rPr>
                <w:lang w:eastAsia="ko-KR"/>
              </w:rPr>
            </w:pPr>
            <w:r w:rsidRPr="00484B07">
              <w:rPr>
                <w:lang w:eastAsia="ko-KR"/>
              </w:rPr>
              <w:t>Note1</w:t>
            </w:r>
          </w:p>
        </w:tc>
      </w:tr>
      <w:tr w:rsidR="00935662" w:rsidRPr="00484B07" w14:paraId="08D7A79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76958"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612584"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FE91CE9"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D06D5F6" w14:textId="77777777" w:rsidR="00787C80" w:rsidRPr="00484B07" w:rsidRDefault="00787C80" w:rsidP="0057390C">
            <w:pPr>
              <w:pStyle w:val="TAC"/>
              <w:rPr>
                <w:lang w:eastAsia="ko-KR"/>
              </w:rPr>
            </w:pPr>
            <w:r w:rsidRPr="00484B07">
              <w:rPr>
                <w:rFonts w:eastAsiaTheme="minorEastAsia"/>
                <w:lang w:eastAsia="zh-CN"/>
              </w:rPr>
              <w:t>Enhanced 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A4B0480"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F87CF1" w14:textId="77777777" w:rsidR="00787C80" w:rsidRPr="00484B07" w:rsidRDefault="00787C80" w:rsidP="0057390C">
            <w:pPr>
              <w:pStyle w:val="TAC"/>
              <w:rPr>
                <w:lang w:eastAsia="ko-KR"/>
              </w:rPr>
            </w:pPr>
            <w:r w:rsidRPr="00484B07">
              <w:rPr>
                <w:rFonts w:eastAsiaTheme="minorEastAsia"/>
                <w:lang w:eastAsia="zh-CN"/>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DDE63E"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D6B74E"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4322EC"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9F8DAE"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0B0CCD" w14:textId="77777777" w:rsidR="00787C80" w:rsidRPr="00484B07" w:rsidRDefault="00787C80" w:rsidP="0057390C">
            <w:pPr>
              <w:pStyle w:val="TAC"/>
              <w:rPr>
                <w:lang w:eastAsia="ko-KR"/>
              </w:rPr>
            </w:pPr>
            <w:r w:rsidRPr="00484B07">
              <w:rPr>
                <w:rFonts w:eastAsiaTheme="minorEastAsia"/>
                <w:lang w:eastAsia="zh-CN"/>
              </w:rPr>
              <w:t>8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8F6DDF9" w14:textId="77777777" w:rsidR="00787C80" w:rsidRPr="00484B07" w:rsidRDefault="00787C80" w:rsidP="0057390C">
            <w:pPr>
              <w:pStyle w:val="TAC"/>
              <w:rPr>
                <w:lang w:eastAsia="ko-KR"/>
              </w:rPr>
            </w:pPr>
            <w:r w:rsidRPr="00484B07">
              <w:rPr>
                <w:lang w:eastAsia="ko-KR"/>
              </w:rPr>
              <w:t>-1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AEA0EE" w14:textId="77777777" w:rsidR="00787C80" w:rsidRPr="00484B07" w:rsidRDefault="00787C80" w:rsidP="0057390C">
            <w:pPr>
              <w:pStyle w:val="TAC"/>
              <w:rPr>
                <w:lang w:eastAsia="ko-KR"/>
              </w:rPr>
            </w:pPr>
            <w:r w:rsidRPr="00484B07">
              <w:rPr>
                <w:rFonts w:eastAsiaTheme="minorEastAsia"/>
                <w:lang w:eastAsia="zh-CN"/>
              </w:rPr>
              <w:t>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608D86"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7A2216F5" w14:textId="77777777" w:rsidR="00787C80" w:rsidRPr="00484B07" w:rsidRDefault="00787C80" w:rsidP="0057390C">
            <w:pPr>
              <w:pStyle w:val="TAC"/>
              <w:rPr>
                <w:lang w:eastAsia="ko-KR"/>
              </w:rPr>
            </w:pPr>
          </w:p>
        </w:tc>
      </w:tr>
      <w:tr w:rsidR="00935662" w:rsidRPr="00484B07" w14:paraId="3037D2C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445B89" w14:textId="77777777" w:rsidR="00787C80" w:rsidRPr="00484B07" w:rsidRDefault="00787C80" w:rsidP="0057390C">
            <w:pPr>
              <w:pStyle w:val="TAC"/>
              <w:rPr>
                <w:lang w:eastAsia="ko-KR"/>
              </w:rPr>
            </w:pPr>
            <w:r w:rsidRPr="00484B07">
              <w:rPr>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788C41" w14:textId="77777777" w:rsidR="00787C80" w:rsidRPr="00484B07" w:rsidRDefault="00787C80"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4A9929F" w14:textId="77777777" w:rsidR="00787C80" w:rsidRPr="00484B07" w:rsidRDefault="00787C80" w:rsidP="0057390C">
            <w:pPr>
              <w:pStyle w:val="TAC"/>
              <w:rPr>
                <w:lang w:eastAsia="ko-KR"/>
              </w:rPr>
            </w:pPr>
            <w:r w:rsidRPr="00484B07">
              <w:rPr>
                <w:lang w:eastAsia="ko-KR"/>
              </w:rPr>
              <w:t>R1-2211174</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286AC504" w14:textId="77777777" w:rsidR="00787C80" w:rsidRPr="00484B07" w:rsidRDefault="00787C80" w:rsidP="0057390C">
            <w:pPr>
              <w:pStyle w:val="TAC"/>
              <w:rPr>
                <w:lang w:eastAsia="ko-KR"/>
              </w:rPr>
            </w:pPr>
            <w:r w:rsidRPr="00484B07">
              <w:rPr>
                <w:rFonts w:eastAsiaTheme="minorEastAsia"/>
                <w:lang w:eastAsia="zh-CN"/>
              </w:rPr>
              <w:t xml:space="preserve">Enhanced C-DRX </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2314E99F" w14:textId="77777777" w:rsidR="00787C80" w:rsidRPr="00484B07" w:rsidRDefault="00787C80" w:rsidP="0057390C">
            <w:pPr>
              <w:pStyle w:val="TAC"/>
              <w:rPr>
                <w:lang w:eastAsia="ko-KR"/>
              </w:rPr>
            </w:pPr>
            <w:r w:rsidRPr="00484B07">
              <w:rPr>
                <w:rFonts w:eastAsiaTheme="minorEastAsia"/>
                <w:lang w:eastAsia="zh-CN"/>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5330F4" w14:textId="77777777" w:rsidR="00787C80" w:rsidRPr="00484B07" w:rsidRDefault="00787C80" w:rsidP="0057390C">
            <w:pPr>
              <w:pStyle w:val="TAC"/>
              <w:rPr>
                <w:lang w:eastAsia="ko-KR"/>
              </w:rPr>
            </w:pPr>
            <w:r w:rsidRPr="00484B07">
              <w:rPr>
                <w:rFonts w:eastAsiaTheme="minorEastAsia"/>
                <w:lang w:eastAsia="zh-CN"/>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68A09AF" w14:textId="77777777" w:rsidR="00787C80" w:rsidRPr="00484B07" w:rsidRDefault="00787C80"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A260F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6E5D70" w14:textId="77777777" w:rsidR="00787C80" w:rsidRPr="00484B07" w:rsidRDefault="00787C80" w:rsidP="0057390C">
            <w:pPr>
              <w:pStyle w:val="TAC"/>
              <w:rPr>
                <w:lang w:eastAsia="ko-KR"/>
              </w:rPr>
            </w:pPr>
            <w:r w:rsidRPr="00484B07">
              <w:rPr>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D0361A2" w14:textId="77777777" w:rsidR="00787C80" w:rsidRPr="00484B07" w:rsidRDefault="00787C80" w:rsidP="0057390C">
            <w:pPr>
              <w:pStyle w:val="TAC"/>
              <w:rPr>
                <w:lang w:eastAsia="ko-KR"/>
              </w:rPr>
            </w:pPr>
            <w:r w:rsidRPr="00484B07">
              <w:rPr>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C57CCA" w14:textId="77777777" w:rsidR="00787C80" w:rsidRPr="00484B07" w:rsidRDefault="00787C80" w:rsidP="0057390C">
            <w:pPr>
              <w:pStyle w:val="TAC"/>
              <w:rPr>
                <w:lang w:eastAsia="ko-KR"/>
              </w:rPr>
            </w:pPr>
            <w:r w:rsidRPr="00484B07">
              <w:rPr>
                <w:rFonts w:eastAsiaTheme="minorEastAsia"/>
                <w:lang w:eastAsia="zh-CN"/>
              </w:rPr>
              <w:t>8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4510B75" w14:textId="77777777" w:rsidR="00787C80" w:rsidRPr="00484B07" w:rsidRDefault="00787C80" w:rsidP="0057390C">
            <w:pPr>
              <w:pStyle w:val="TAC"/>
              <w:rPr>
                <w:lang w:eastAsia="ko-KR"/>
              </w:rPr>
            </w:pPr>
            <w:r w:rsidRPr="00484B07">
              <w:rPr>
                <w:lang w:eastAsia="ko-KR"/>
              </w:rPr>
              <w:t>-1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13237" w14:textId="77777777" w:rsidR="00787C80" w:rsidRPr="00484B07" w:rsidRDefault="00787C80" w:rsidP="0057390C">
            <w:pPr>
              <w:pStyle w:val="TAC"/>
              <w:rPr>
                <w:lang w:eastAsia="ko-KR"/>
              </w:rPr>
            </w:pPr>
            <w:r w:rsidRPr="00484B07">
              <w:t>1.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602FF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tcPr>
          <w:p w14:paraId="2B1DC5BE" w14:textId="77777777" w:rsidR="00787C80" w:rsidRPr="00484B07" w:rsidRDefault="00787C80" w:rsidP="0057390C">
            <w:pPr>
              <w:pStyle w:val="TAC"/>
              <w:rPr>
                <w:lang w:eastAsia="ko-KR"/>
              </w:rPr>
            </w:pPr>
            <w:r w:rsidRPr="00484B07">
              <w:rPr>
                <w:lang w:eastAsia="ko-KR"/>
              </w:rPr>
              <w:t>Note1</w:t>
            </w:r>
          </w:p>
        </w:tc>
      </w:tr>
      <w:tr w:rsidR="00935662" w:rsidRPr="00484B07" w14:paraId="6554378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E0471"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1D4F53" w14:textId="77777777" w:rsidR="00787C80" w:rsidRPr="00484B07" w:rsidRDefault="00787C80"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C78E8B0"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58370FE" w14:textId="77777777" w:rsidR="00787C80" w:rsidRPr="00484B07" w:rsidRDefault="00787C80" w:rsidP="0057390C">
            <w:pPr>
              <w:pStyle w:val="TAC"/>
              <w:rPr>
                <w:lang w:eastAsia="ko-KR"/>
              </w:rPr>
            </w:pPr>
            <w:r w:rsidRPr="00484B07">
              <w:rPr>
                <w:lang w:eastAsia="ko-KR"/>
              </w:rPr>
              <w:t>Always On Baseline</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0E929DF0" w14:textId="77777777" w:rsidR="00787C80" w:rsidRPr="00484B07" w:rsidRDefault="00787C80"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C1B59D"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7610F12" w14:textId="77777777" w:rsidR="00787C80" w:rsidRPr="00484B07" w:rsidRDefault="00787C80"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18BE082"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30B331"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574216"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8EECF4" w14:textId="77777777" w:rsidR="00787C80" w:rsidRPr="00484B07" w:rsidRDefault="00787C80" w:rsidP="0057390C">
            <w:pPr>
              <w:pStyle w:val="TAC"/>
              <w:rPr>
                <w:lang w:eastAsia="ko-KR"/>
              </w:rPr>
            </w:pPr>
            <w:r w:rsidRPr="00484B07">
              <w:rPr>
                <w:lang w:eastAsia="ko-KR"/>
              </w:rPr>
              <w:t>9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12537DC" w14:textId="77777777" w:rsidR="00787C80" w:rsidRPr="00484B07" w:rsidRDefault="00787C80"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DCF05A" w14:textId="77777777" w:rsidR="00787C80" w:rsidRPr="00484B07" w:rsidRDefault="00787C80"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FD893C"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A8682CA" w14:textId="77777777" w:rsidR="00787C80" w:rsidRPr="00484B07" w:rsidRDefault="00787C80" w:rsidP="0057390C">
            <w:pPr>
              <w:pStyle w:val="TAC"/>
              <w:rPr>
                <w:lang w:eastAsia="ko-KR"/>
              </w:rPr>
            </w:pPr>
          </w:p>
        </w:tc>
      </w:tr>
      <w:tr w:rsidR="00935662" w:rsidRPr="00484B07" w14:paraId="717D56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22B93"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AE8CD5" w14:textId="77777777" w:rsidR="00787C80" w:rsidRPr="00484B07" w:rsidRDefault="00787C80"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5D868C"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3EFF610F" w14:textId="77777777" w:rsidR="00787C80" w:rsidRPr="00484B07" w:rsidRDefault="00787C80" w:rsidP="0057390C">
            <w:pPr>
              <w:pStyle w:val="TAC"/>
              <w:rPr>
                <w:lang w:eastAsia="ko-KR"/>
              </w:rPr>
            </w:pPr>
            <w:r w:rsidRPr="00484B07">
              <w:rPr>
                <w:lang w:eastAsia="ko-KR"/>
              </w:rPr>
              <w:t>CDRX</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663B4FC4" w14:textId="77777777" w:rsidR="00787C80" w:rsidRPr="00484B07" w:rsidRDefault="00787C80"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7011CF"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67F27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CE7968"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4145603"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3472A6"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1F4809" w14:textId="77777777" w:rsidR="00787C80" w:rsidRPr="00484B07" w:rsidRDefault="00787C80"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91B5352"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58204A" w14:textId="77777777" w:rsidR="00787C80" w:rsidRPr="00484B07" w:rsidRDefault="00787C80"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DBBD3A"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F74E22" w14:textId="77777777" w:rsidR="00787C80" w:rsidRPr="00484B07" w:rsidRDefault="00787C80" w:rsidP="0057390C">
            <w:pPr>
              <w:pStyle w:val="TAC"/>
              <w:rPr>
                <w:lang w:eastAsia="ko-KR"/>
              </w:rPr>
            </w:pPr>
          </w:p>
        </w:tc>
      </w:tr>
      <w:tr w:rsidR="00935662" w:rsidRPr="00484B07" w14:paraId="345FBB0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5B198B" w14:textId="77777777" w:rsidR="00787C80" w:rsidRPr="00484B07" w:rsidRDefault="00787C80"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1EFEE31" w14:textId="77777777" w:rsidR="00787C80" w:rsidRPr="00484B07" w:rsidRDefault="00787C80" w:rsidP="0057390C">
            <w:pPr>
              <w:pStyle w:val="TAC"/>
              <w:rPr>
                <w:lang w:eastAsia="ko-KR"/>
              </w:rPr>
            </w:pPr>
            <w:r w:rsidRPr="00484B07">
              <w:rPr>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91C204" w14:textId="77777777" w:rsidR="00787C80" w:rsidRPr="00484B07" w:rsidRDefault="00787C80" w:rsidP="0057390C">
            <w:pPr>
              <w:pStyle w:val="TAC"/>
              <w:rPr>
                <w:lang w:eastAsia="ko-KR"/>
              </w:rPr>
            </w:pPr>
            <w:r w:rsidRPr="00484B07">
              <w:rPr>
                <w:lang w:eastAsia="ko-KR"/>
              </w:rPr>
              <w:t>R1-2211551</w:t>
            </w:r>
          </w:p>
        </w:tc>
        <w:tc>
          <w:tcPr>
            <w:tcW w:w="489" w:type="pct"/>
            <w:tcBorders>
              <w:top w:val="single" w:sz="4" w:space="0" w:color="auto"/>
              <w:left w:val="nil"/>
              <w:bottom w:val="single" w:sz="4" w:space="0" w:color="auto"/>
              <w:right w:val="single" w:sz="4" w:space="0" w:color="auto"/>
            </w:tcBorders>
            <w:shd w:val="clear" w:color="auto" w:fill="FFFFFF" w:themeFill="background1"/>
            <w:vAlign w:val="center"/>
          </w:tcPr>
          <w:p w14:paraId="1ECCE2CE" w14:textId="77777777" w:rsidR="00787C80" w:rsidRPr="00484B07" w:rsidRDefault="00787C80" w:rsidP="0057390C">
            <w:pPr>
              <w:pStyle w:val="TAC"/>
              <w:rPr>
                <w:lang w:eastAsia="ko-KR"/>
              </w:rPr>
            </w:pPr>
            <w:r w:rsidRPr="00484B07">
              <w:rPr>
                <w:lang w:eastAsia="ko-KR"/>
              </w:rPr>
              <w:t>Cyclic DRX pattern</w:t>
            </w:r>
          </w:p>
        </w:tc>
        <w:tc>
          <w:tcPr>
            <w:tcW w:w="360" w:type="pct"/>
            <w:tcBorders>
              <w:top w:val="single" w:sz="4" w:space="0" w:color="auto"/>
              <w:left w:val="nil"/>
              <w:bottom w:val="single" w:sz="4" w:space="0" w:color="auto"/>
              <w:right w:val="single" w:sz="4" w:space="0" w:color="auto"/>
            </w:tcBorders>
            <w:shd w:val="clear" w:color="auto" w:fill="FFFFFF" w:themeFill="background1"/>
            <w:vAlign w:val="center"/>
          </w:tcPr>
          <w:p w14:paraId="3525BA06" w14:textId="77777777" w:rsidR="00787C80" w:rsidRPr="00484B07" w:rsidRDefault="00787C80"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5E5312"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599AD" w14:textId="77777777" w:rsidR="00787C80" w:rsidRPr="00484B07" w:rsidRDefault="00787C80"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056E44" w14:textId="77777777" w:rsidR="00787C80" w:rsidRPr="00484B07" w:rsidRDefault="00787C80"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64208A" w14:textId="77777777" w:rsidR="00787C80" w:rsidRPr="00484B07" w:rsidRDefault="00787C80"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410F18" w14:textId="77777777" w:rsidR="00787C80" w:rsidRPr="00484B07" w:rsidRDefault="00787C80"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ECF811" w14:textId="77777777" w:rsidR="00787C80" w:rsidRPr="00484B07" w:rsidRDefault="00787C80"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2F570D4" w14:textId="77777777" w:rsidR="00787C80" w:rsidRPr="00484B07" w:rsidRDefault="00787C80"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647E3" w14:textId="77777777" w:rsidR="00787C80" w:rsidRPr="00484B07" w:rsidRDefault="00787C80"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30A541" w14:textId="77777777" w:rsidR="00787C80" w:rsidRPr="00484B07" w:rsidRDefault="00787C80" w:rsidP="0057390C">
            <w:pPr>
              <w:pStyle w:val="TAC"/>
              <w:rPr>
                <w:lang w:eastAsia="ko-KR"/>
              </w:rPr>
            </w:pPr>
            <w:r w:rsidRPr="00484B07">
              <w:rPr>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40ADFF" w14:textId="77777777" w:rsidR="00787C80" w:rsidRPr="00484B07" w:rsidRDefault="00787C80" w:rsidP="0057390C">
            <w:pPr>
              <w:pStyle w:val="TAC"/>
              <w:rPr>
                <w:lang w:eastAsia="ko-KR"/>
              </w:rPr>
            </w:pPr>
          </w:p>
        </w:tc>
      </w:tr>
      <w:tr w:rsidR="00935662" w:rsidRPr="00484B07" w14:paraId="45FF7B74"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68F2C" w14:textId="49214F30" w:rsidR="00787C80" w:rsidRPr="00484B07" w:rsidRDefault="00787C80"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PSG is calculated w.r.t. DG scheduling with C-DRX</w:t>
            </w:r>
          </w:p>
        </w:tc>
      </w:tr>
    </w:tbl>
    <w:p w14:paraId="2C8F9111" w14:textId="238EE92B" w:rsidR="00787C80" w:rsidRPr="00484B07" w:rsidRDefault="00787C80" w:rsidP="00583B20"/>
    <w:p w14:paraId="07512A01" w14:textId="2BAB7BC1" w:rsidR="00C6635C" w:rsidRPr="00484B07" w:rsidRDefault="00C6635C" w:rsidP="00C6635C">
      <w:r w:rsidRPr="00484B07">
        <w:t>Based on the evaluation results in Table B.2.1-5, the following observations can be made</w:t>
      </w:r>
      <w:r w:rsidR="00850A92" w:rsidRPr="00484B07">
        <w:t>:</w:t>
      </w:r>
    </w:p>
    <w:p w14:paraId="008F3C23" w14:textId="6CB756E7" w:rsidR="009A744E" w:rsidRPr="00484B07" w:rsidRDefault="00C6635C" w:rsidP="00C6635C">
      <w:pPr>
        <w:pStyle w:val="B1"/>
      </w:pPr>
      <w:r w:rsidRPr="00484B07">
        <w:t>-</w:t>
      </w:r>
      <w:r w:rsidRPr="00484B07">
        <w:tab/>
        <w:t>For FR1, DL only evaluation, InH, high load, VR 30Mbps traffic at 60fps and 10ms PDB, it is observed from ZTE, vivo, CATT and Nokia that</w:t>
      </w:r>
      <w:r w:rsidR="00850A92" w:rsidRPr="00484B07">
        <w:t>:</w:t>
      </w:r>
    </w:p>
    <w:p w14:paraId="09AAA1A9" w14:textId="508DDA2C" w:rsidR="009A744E" w:rsidRPr="00484B07" w:rsidRDefault="00C6635C" w:rsidP="00C6635C">
      <w:pPr>
        <w:pStyle w:val="B2"/>
      </w:pPr>
      <w:r w:rsidRPr="00484B07">
        <w:t>-</w:t>
      </w:r>
      <w:r w:rsidRPr="00484B07">
        <w:tab/>
        <w:t>semi-static alignment provides</w:t>
      </w:r>
      <w:r w:rsidR="00850A92" w:rsidRPr="00484B07">
        <w:t>:</w:t>
      </w:r>
    </w:p>
    <w:p w14:paraId="49043D84" w14:textId="77777777" w:rsidR="009A744E" w:rsidRPr="00484B07" w:rsidRDefault="00C6635C" w:rsidP="00C6635C">
      <w:pPr>
        <w:pStyle w:val="B3"/>
      </w:pPr>
      <w:r w:rsidRPr="00484B07">
        <w:t>-</w:t>
      </w:r>
      <w:r w:rsidRPr="00484B07">
        <w:tab/>
        <w:t>mean power saving gain of 23.05% in the range of 9.30% to 34% for all UEs with</w:t>
      </w:r>
    </w:p>
    <w:p w14:paraId="55FD4E27" w14:textId="42B8DDD3" w:rsidR="00C6635C" w:rsidRPr="00484B07" w:rsidRDefault="00C6635C" w:rsidP="00C6635C">
      <w:pPr>
        <w:pStyle w:val="B3"/>
      </w:pPr>
      <w:r w:rsidRPr="00484B07">
        <w:t>-</w:t>
      </w:r>
      <w:r w:rsidRPr="00484B07">
        <w:tab/>
        <w:t>mean capacity gain of -28.54% in the range of -100% to -0.60%</w:t>
      </w:r>
    </w:p>
    <w:p w14:paraId="71405D11" w14:textId="6CF7A65E" w:rsidR="009A744E" w:rsidRPr="00484B07" w:rsidRDefault="00C6635C" w:rsidP="00C6635C">
      <w:pPr>
        <w:pStyle w:val="B2"/>
      </w:pPr>
      <w:r w:rsidRPr="00484B07">
        <w:t>-</w:t>
      </w:r>
      <w:r w:rsidRPr="00484B07">
        <w:tab/>
        <w:t>R15/16 CDRX as the performance reference provides</w:t>
      </w:r>
      <w:r w:rsidR="00850A92" w:rsidRPr="00484B07">
        <w:t>:</w:t>
      </w:r>
    </w:p>
    <w:p w14:paraId="2A01716B" w14:textId="77777777" w:rsidR="009A744E" w:rsidRPr="00484B07" w:rsidRDefault="00C6635C" w:rsidP="00C6635C">
      <w:pPr>
        <w:pStyle w:val="B3"/>
      </w:pPr>
      <w:r w:rsidRPr="00484B07">
        <w:t>-</w:t>
      </w:r>
      <w:r w:rsidRPr="00484B07">
        <w:tab/>
        <w:t>mean power saving gain of 10.67% in the range of 3.46% to 18.70% for all UEs with</w:t>
      </w:r>
    </w:p>
    <w:p w14:paraId="7F579772" w14:textId="1468E6F2" w:rsidR="00C6635C" w:rsidRPr="00484B07" w:rsidRDefault="00C6635C" w:rsidP="00C6635C">
      <w:pPr>
        <w:pStyle w:val="B3"/>
      </w:pPr>
      <w:r w:rsidRPr="00484B07">
        <w:t>-</w:t>
      </w:r>
      <w:r w:rsidRPr="00484B07">
        <w:tab/>
        <w:t>mean capacity gain of -27.63% in the range of -100% to -0.70%</w:t>
      </w:r>
    </w:p>
    <w:p w14:paraId="50A1726E" w14:textId="73B662ED" w:rsidR="009A744E" w:rsidRPr="00484B07" w:rsidRDefault="00C6635C" w:rsidP="00C6635C">
      <w:pPr>
        <w:pStyle w:val="B1"/>
      </w:pPr>
      <w:r w:rsidRPr="00484B07">
        <w:t>-</w:t>
      </w:r>
      <w:r w:rsidRPr="00484B07">
        <w:tab/>
        <w:t>For FR1, DL only evaluation, InH, low load, VR 30Mbps traffic at 60fps and 10ms PDB, it is observed from vivo that</w:t>
      </w:r>
      <w:r w:rsidR="00850A92" w:rsidRPr="00484B07">
        <w:t>:</w:t>
      </w:r>
    </w:p>
    <w:p w14:paraId="1B5AF956" w14:textId="36FE04D3" w:rsidR="009A744E" w:rsidRPr="00484B07" w:rsidRDefault="00C6635C" w:rsidP="00C6635C">
      <w:pPr>
        <w:pStyle w:val="B2"/>
      </w:pPr>
      <w:r w:rsidRPr="00484B07">
        <w:t>-</w:t>
      </w:r>
      <w:r w:rsidRPr="00484B07">
        <w:tab/>
        <w:t>semi-static alignment provides</w:t>
      </w:r>
      <w:r w:rsidR="00850A92" w:rsidRPr="00484B07">
        <w:t>:</w:t>
      </w:r>
    </w:p>
    <w:p w14:paraId="6CBD3088" w14:textId="77777777" w:rsidR="009A744E" w:rsidRPr="00484B07" w:rsidRDefault="00C6635C" w:rsidP="00C6635C">
      <w:pPr>
        <w:pStyle w:val="B3"/>
      </w:pPr>
      <w:r w:rsidRPr="00484B07">
        <w:t>-</w:t>
      </w:r>
      <w:r w:rsidRPr="00484B07">
        <w:tab/>
        <w:t>power saving gain of 13.05% for all UEs with</w:t>
      </w:r>
    </w:p>
    <w:p w14:paraId="3779627F" w14:textId="30FBCFBD" w:rsidR="00C6635C" w:rsidRPr="00484B07" w:rsidRDefault="00C6635C" w:rsidP="00C6635C">
      <w:pPr>
        <w:pStyle w:val="B3"/>
      </w:pPr>
      <w:r w:rsidRPr="00484B07">
        <w:t>-</w:t>
      </w:r>
      <w:r w:rsidRPr="00484B07">
        <w:tab/>
        <w:t>capacity gain of 0%</w:t>
      </w:r>
    </w:p>
    <w:p w14:paraId="2487325C" w14:textId="4A0BEDB1" w:rsidR="009A744E" w:rsidRPr="00484B07" w:rsidRDefault="00C6635C" w:rsidP="00C6635C">
      <w:pPr>
        <w:pStyle w:val="B2"/>
      </w:pPr>
      <w:r w:rsidRPr="00484B07">
        <w:t>-</w:t>
      </w:r>
      <w:r w:rsidRPr="00484B07">
        <w:tab/>
        <w:t>R15/16 CDRX as the performance reference provides</w:t>
      </w:r>
      <w:r w:rsidR="00850A92" w:rsidRPr="00484B07">
        <w:t>:</w:t>
      </w:r>
    </w:p>
    <w:p w14:paraId="7FEC004D" w14:textId="77777777" w:rsidR="009A744E" w:rsidRPr="00484B07" w:rsidRDefault="00C6635C" w:rsidP="00C6635C">
      <w:pPr>
        <w:pStyle w:val="B3"/>
      </w:pPr>
      <w:r w:rsidRPr="00484B07">
        <w:t>-</w:t>
      </w:r>
      <w:r w:rsidRPr="00484B07">
        <w:tab/>
        <w:t>mean power saving gain of 11.89% in the range of 3.67% to 22.17% for all UEs with</w:t>
      </w:r>
    </w:p>
    <w:p w14:paraId="3DE17229" w14:textId="1BD48A54" w:rsidR="00C6635C" w:rsidRPr="00484B07" w:rsidRDefault="00C6635C" w:rsidP="00C6635C">
      <w:pPr>
        <w:pStyle w:val="B3"/>
      </w:pPr>
      <w:r w:rsidRPr="00484B07">
        <w:t>-</w:t>
      </w:r>
      <w:r w:rsidRPr="00484B07">
        <w:tab/>
        <w:t>mean capacity gain of -26.30% in the range of -88.3% to 0%</w:t>
      </w:r>
    </w:p>
    <w:p w14:paraId="307B2FCD" w14:textId="5A539E4B" w:rsidR="00C6635C" w:rsidRPr="00484B07" w:rsidRDefault="00C6635C" w:rsidP="00C6635C">
      <w:pPr>
        <w:pStyle w:val="TH"/>
        <w:keepNext w:val="0"/>
      </w:pPr>
      <w:r w:rsidRPr="00484B07">
        <w:t>Table B.2.1-6: FR2,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000938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0E589E4"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0E7AF12"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33404B4"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0DA55774"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1B18B125"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D508E2B"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66AC42A"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8F4501B"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FB1F547"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91B53A0"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863E8C1"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5BE526D4"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10F7061"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856F927"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4BA124AF"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56B52F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7A10B"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74A21A0" w14:textId="77777777" w:rsidR="00C6635C" w:rsidRPr="00484B07" w:rsidRDefault="00C6635C" w:rsidP="0057390C">
            <w:pPr>
              <w:pStyle w:val="TAC"/>
            </w:pPr>
            <w:r w:rsidRPr="00484B07">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1F8DDB3"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5E0F7D" w14:textId="77777777" w:rsidR="00C6635C" w:rsidRPr="00484B07" w:rsidRDefault="00C6635C"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852B2A"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D5D4BB"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4EE81E"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2BAD1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79C8EFE"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C268A3B"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91B8BF"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6963E2"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9AF89" w14:textId="77777777" w:rsidR="00C6635C" w:rsidRPr="00484B07" w:rsidRDefault="00C6635C"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40242F"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B92460" w14:textId="77777777" w:rsidR="00C6635C" w:rsidRPr="00484B07" w:rsidRDefault="00C6635C" w:rsidP="0057390C">
            <w:pPr>
              <w:pStyle w:val="TAC"/>
            </w:pPr>
            <w:r w:rsidRPr="00484B07">
              <w:t>Note 1</w:t>
            </w:r>
          </w:p>
        </w:tc>
      </w:tr>
      <w:tr w:rsidR="00935662" w:rsidRPr="00484B07" w14:paraId="65D47E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5870D"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4B07AB" w14:textId="77777777" w:rsidR="00C6635C" w:rsidRPr="00484B07" w:rsidRDefault="00C6635C" w:rsidP="0057390C">
            <w:pPr>
              <w:pStyle w:val="TAC"/>
            </w:pPr>
            <w:r w:rsidRPr="00484B07">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E71EE0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3C58A9E"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637D7B"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D1A65C"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E7E6A0"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873B61"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FDB501"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15CD1E"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6AC500" w14:textId="77777777" w:rsidR="00C6635C" w:rsidRPr="00484B07" w:rsidRDefault="00C6635C" w:rsidP="0057390C">
            <w:pPr>
              <w:pStyle w:val="TAC"/>
            </w:pPr>
            <w:r w:rsidRPr="00484B07">
              <w:rPr>
                <w:rFonts w:eastAsia="Calibri"/>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7146752" w14:textId="77777777" w:rsidR="00C6635C" w:rsidRPr="00484B07" w:rsidRDefault="00C6635C" w:rsidP="0057390C">
            <w:pPr>
              <w:pStyle w:val="TAC"/>
              <w:rPr>
                <w:rFonts w:eastAsia="Calibri"/>
              </w:rPr>
            </w:pPr>
            <w:r w:rsidRPr="00484B07">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C71DC" w14:textId="77777777" w:rsidR="00C6635C" w:rsidRPr="00484B07" w:rsidRDefault="00C6635C" w:rsidP="0057390C">
            <w:pPr>
              <w:pStyle w:val="TAC"/>
            </w:pPr>
            <w:r w:rsidRPr="00484B07">
              <w:rPr>
                <w:rFonts w:eastAsia="Calibri"/>
              </w:rPr>
              <w:t>28.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38B9D3"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3D9045" w14:textId="77777777" w:rsidR="00C6635C" w:rsidRPr="00484B07" w:rsidRDefault="00C6635C" w:rsidP="0057390C">
            <w:pPr>
              <w:pStyle w:val="TAC"/>
            </w:pPr>
            <w:r w:rsidRPr="00484B07">
              <w:t>Note 1</w:t>
            </w:r>
          </w:p>
        </w:tc>
      </w:tr>
      <w:tr w:rsidR="00935662" w:rsidRPr="00484B07" w14:paraId="5757682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4147972"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83DFFC" w14:textId="77777777" w:rsidR="00C6635C" w:rsidRPr="00484B07" w:rsidRDefault="00C6635C" w:rsidP="0057390C">
            <w:pPr>
              <w:pStyle w:val="TAC"/>
            </w:pPr>
            <w:r w:rsidRPr="00484B07">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E348AA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B82D24"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A89D51"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A7DABC"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7F1B83"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4F59C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34751F"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7DFED4"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A5D950" w14:textId="77777777" w:rsidR="00C6635C" w:rsidRPr="00484B07" w:rsidRDefault="00C6635C" w:rsidP="0057390C">
            <w:pPr>
              <w:pStyle w:val="TAC"/>
            </w:pPr>
            <w:r w:rsidRPr="00484B07">
              <w:rPr>
                <w:rFonts w:eastAsia="Calibri"/>
              </w:rPr>
              <w:t>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78ECB25" w14:textId="77777777" w:rsidR="00C6635C" w:rsidRPr="00484B07" w:rsidRDefault="00C6635C" w:rsidP="0057390C">
            <w:pPr>
              <w:pStyle w:val="TAC"/>
              <w:rPr>
                <w:rFonts w:eastAsia="Calibri"/>
              </w:rPr>
            </w:pPr>
            <w:r w:rsidRPr="00484B07">
              <w:t>-5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1438A9" w14:textId="77777777" w:rsidR="00C6635C" w:rsidRPr="00484B07" w:rsidRDefault="00C6635C" w:rsidP="0057390C">
            <w:pPr>
              <w:pStyle w:val="TAC"/>
            </w:pPr>
            <w:r w:rsidRPr="00484B07">
              <w:rPr>
                <w:rFonts w:eastAsia="Calibri"/>
              </w:rPr>
              <w:t>8.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ECE8CA7"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6B3AB" w14:textId="77777777" w:rsidR="00C6635C" w:rsidRPr="00484B07" w:rsidRDefault="00C6635C" w:rsidP="0057390C">
            <w:pPr>
              <w:pStyle w:val="TAC"/>
            </w:pPr>
            <w:r w:rsidRPr="00484B07">
              <w:t>Note 1</w:t>
            </w:r>
          </w:p>
        </w:tc>
      </w:tr>
      <w:tr w:rsidR="00935662" w:rsidRPr="00484B07" w14:paraId="204C6BC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F43B9D8"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3D8236" w14:textId="77777777" w:rsidR="00C6635C" w:rsidRPr="00484B07" w:rsidRDefault="00C6635C" w:rsidP="0057390C">
            <w:pPr>
              <w:pStyle w:val="TAC"/>
            </w:pPr>
            <w:r w:rsidRPr="00484B07">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B93D49"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711A79"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15EA8"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6956E8"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37D022"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3877A0"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5215B5"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F179FC3"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58E1F9"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4E1B0AC"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439E8F" w14:textId="77777777" w:rsidR="00C6635C" w:rsidRPr="00484B07" w:rsidRDefault="00C6635C" w:rsidP="0057390C">
            <w:pPr>
              <w:pStyle w:val="TAC"/>
            </w:pPr>
            <w:r w:rsidRPr="00484B07">
              <w:rPr>
                <w:rFonts w:eastAsia="Calibri"/>
              </w:rPr>
              <w:t>0.2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A26B941"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9DBC44" w14:textId="77777777" w:rsidR="00C6635C" w:rsidRPr="00484B07" w:rsidRDefault="00C6635C" w:rsidP="0057390C">
            <w:pPr>
              <w:pStyle w:val="TAC"/>
            </w:pPr>
            <w:r w:rsidRPr="00484B07">
              <w:t>Note 1</w:t>
            </w:r>
          </w:p>
        </w:tc>
      </w:tr>
      <w:tr w:rsidR="00935662" w:rsidRPr="00484B07" w14:paraId="6506517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ECE5F92"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352E12" w14:textId="77777777" w:rsidR="00C6635C" w:rsidRPr="00484B07" w:rsidRDefault="00C6635C" w:rsidP="0057390C">
            <w:pPr>
              <w:pStyle w:val="TAC"/>
            </w:pPr>
            <w:r w:rsidRPr="00484B07">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352DB3"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826F89B"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1C1E35"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BFD788"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BC550D"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1782A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DFB2916"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641F9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1CA6C4"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1368EE9"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155517" w14:textId="77777777" w:rsidR="00C6635C" w:rsidRPr="00484B07" w:rsidRDefault="00C6635C" w:rsidP="0057390C">
            <w:pPr>
              <w:pStyle w:val="TAC"/>
            </w:pPr>
            <w:r w:rsidRPr="00484B07">
              <w:rPr>
                <w:rFonts w:eastAsia="Calibri"/>
              </w:rPr>
              <w:t>18.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6E2207"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1C5C1C" w14:textId="77777777" w:rsidR="00C6635C" w:rsidRPr="00484B07" w:rsidRDefault="00C6635C" w:rsidP="0057390C">
            <w:pPr>
              <w:pStyle w:val="TAC"/>
            </w:pPr>
            <w:r w:rsidRPr="00484B07">
              <w:t>Note 1</w:t>
            </w:r>
          </w:p>
        </w:tc>
      </w:tr>
      <w:tr w:rsidR="00935662" w:rsidRPr="00484B07" w14:paraId="585F038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E715F3C"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5F626E" w14:textId="77777777" w:rsidR="00C6635C" w:rsidRPr="00484B07" w:rsidRDefault="00C6635C" w:rsidP="0057390C">
            <w:pPr>
              <w:pStyle w:val="TAC"/>
            </w:pPr>
            <w:r w:rsidRPr="00484B07">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C4FE370"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FD5127C"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32EDE0"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DC6125"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87C02D"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E4623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9929C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E4A7EA"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0A6FB5"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76C5955"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ABDEE8" w14:textId="77777777" w:rsidR="00C6635C" w:rsidRPr="00484B07" w:rsidRDefault="00C6635C" w:rsidP="0057390C">
            <w:pPr>
              <w:pStyle w:val="TAC"/>
            </w:pPr>
            <w:r w:rsidRPr="00484B07">
              <w:rPr>
                <w:rFonts w:eastAsia="Calibri"/>
              </w:rPr>
              <w:t>7.7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9339A2"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16BD0A" w14:textId="77777777" w:rsidR="00C6635C" w:rsidRPr="00484B07" w:rsidRDefault="00C6635C" w:rsidP="0057390C">
            <w:pPr>
              <w:pStyle w:val="TAC"/>
            </w:pPr>
            <w:r w:rsidRPr="00484B07">
              <w:t>Note 1</w:t>
            </w:r>
          </w:p>
        </w:tc>
      </w:tr>
      <w:tr w:rsidR="00935662" w:rsidRPr="00484B07" w14:paraId="70129ED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016EBD1"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619D5A" w14:textId="77777777" w:rsidR="00C6635C" w:rsidRPr="00484B07" w:rsidRDefault="00C6635C" w:rsidP="0057390C">
            <w:pPr>
              <w:pStyle w:val="TAC"/>
            </w:pPr>
            <w:r w:rsidRPr="00484B07">
              <w:t>1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DE32C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4FC9A6"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F7C3B7"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1C1839"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DA2D42"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406FBD8"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F8502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27DB55"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162CAF"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BD297D" w14:textId="77777777" w:rsidR="00C6635C" w:rsidRPr="00484B07" w:rsidRDefault="00C6635C" w:rsidP="0057390C">
            <w:pPr>
              <w:pStyle w:val="TAC"/>
              <w:rPr>
                <w:rFonts w:eastAsia="Calibri"/>
              </w:rPr>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ED7A41" w14:textId="77777777" w:rsidR="00C6635C" w:rsidRPr="00484B07" w:rsidRDefault="00C6635C" w:rsidP="0057390C">
            <w:pPr>
              <w:pStyle w:val="TAC"/>
            </w:pPr>
            <w:r w:rsidRPr="00484B07">
              <w:rPr>
                <w:rFonts w:eastAsia="Calibri"/>
              </w:rPr>
              <w:t>0.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77BAE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4AC920" w14:textId="77777777" w:rsidR="00C6635C" w:rsidRPr="00484B07" w:rsidRDefault="00C6635C" w:rsidP="0057390C">
            <w:pPr>
              <w:pStyle w:val="TAC"/>
            </w:pPr>
            <w:r w:rsidRPr="00484B07">
              <w:t>Note 1</w:t>
            </w:r>
          </w:p>
        </w:tc>
      </w:tr>
      <w:tr w:rsidR="00935662" w:rsidRPr="00484B07" w14:paraId="3E1EE1F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564DCF3"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7D2254" w14:textId="77777777" w:rsidR="00C6635C" w:rsidRPr="00484B07" w:rsidRDefault="00C6635C" w:rsidP="0057390C">
            <w:pPr>
              <w:pStyle w:val="TAC"/>
            </w:pPr>
            <w:r w:rsidRPr="00484B07">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09AD85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6B5E8C" w14:textId="77777777" w:rsidR="00C6635C" w:rsidRPr="00484B07" w:rsidRDefault="00C6635C" w:rsidP="0057390C">
            <w:pPr>
              <w:pStyle w:val="TAC"/>
            </w:pPr>
            <w:r w:rsidRPr="00484B07">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16F6E1"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09DD4C"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7B71FE"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D0FEC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CA1817"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0B0C5D"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E615BE" w14:textId="77777777" w:rsidR="00C6635C" w:rsidRPr="00484B07" w:rsidRDefault="00C6635C" w:rsidP="0057390C">
            <w:pPr>
              <w:pStyle w:val="TAC"/>
            </w:pPr>
            <w:r w:rsidRPr="00484B07">
              <w:rPr>
                <w:rFonts w:eastAsia="Calibri"/>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FDCD837"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F86AE" w14:textId="77777777" w:rsidR="00C6635C" w:rsidRPr="00484B07" w:rsidRDefault="00C6635C" w:rsidP="0057390C">
            <w:pPr>
              <w:pStyle w:val="TAC"/>
            </w:pPr>
            <w:r w:rsidRPr="00484B07">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BE8CB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E2A0C18" w14:textId="77777777" w:rsidR="00C6635C" w:rsidRPr="00484B07" w:rsidRDefault="00C6635C" w:rsidP="0057390C">
            <w:pPr>
              <w:pStyle w:val="TAC"/>
            </w:pPr>
          </w:p>
        </w:tc>
      </w:tr>
      <w:tr w:rsidR="00935662" w:rsidRPr="00484B07" w14:paraId="788013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1CF9420"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26FD5" w14:textId="77777777" w:rsidR="00C6635C" w:rsidRPr="00484B07" w:rsidRDefault="00C6635C" w:rsidP="0057390C">
            <w:pPr>
              <w:pStyle w:val="TAC"/>
            </w:pPr>
            <w:r w:rsidRPr="00484B07">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83920E8"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2B05F03"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39E428"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F2CC4B"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94132B"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B01BC2"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25B1BA"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61FF4A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F97A78" w14:textId="77777777" w:rsidR="00C6635C" w:rsidRPr="00484B07" w:rsidRDefault="00C6635C" w:rsidP="0057390C">
            <w:pPr>
              <w:pStyle w:val="TAC"/>
            </w:pPr>
            <w:r w:rsidRPr="00484B07">
              <w:rPr>
                <w:rFonts w:eastAsia="Calibri"/>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7DC123B" w14:textId="77777777" w:rsidR="00C6635C" w:rsidRPr="00484B07" w:rsidRDefault="00C6635C" w:rsidP="0057390C">
            <w:pPr>
              <w:pStyle w:val="TAC"/>
              <w:rPr>
                <w:rFonts w:eastAsia="Calibri"/>
              </w:rPr>
            </w:pPr>
            <w:r w:rsidRPr="00484B07">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42398" w14:textId="77777777" w:rsidR="00C6635C" w:rsidRPr="00484B07" w:rsidRDefault="00C6635C" w:rsidP="0057390C">
            <w:pPr>
              <w:pStyle w:val="TAC"/>
            </w:pPr>
            <w:r w:rsidRPr="00484B07">
              <w:rPr>
                <w:rFonts w:eastAsia="Calibri"/>
              </w:rPr>
              <w:t>28.4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9C666F8"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2B690F63" w14:textId="77777777" w:rsidR="00C6635C" w:rsidRPr="00484B07" w:rsidRDefault="00C6635C" w:rsidP="0057390C">
            <w:pPr>
              <w:pStyle w:val="TAC"/>
            </w:pPr>
          </w:p>
        </w:tc>
      </w:tr>
      <w:tr w:rsidR="00935662" w:rsidRPr="00484B07" w14:paraId="0AFB724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488043E"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117A673" w14:textId="77777777" w:rsidR="00C6635C" w:rsidRPr="00484B07" w:rsidRDefault="00C6635C" w:rsidP="0057390C">
            <w:pPr>
              <w:pStyle w:val="TAC"/>
            </w:pPr>
            <w:r w:rsidRPr="00484B07">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3596126"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6F09A56"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5DC38A"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2346FF"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677184"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7A965D"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E75D93"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FDD0E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41B8A" w14:textId="77777777" w:rsidR="00C6635C" w:rsidRPr="00484B07" w:rsidRDefault="00C6635C" w:rsidP="0057390C">
            <w:pPr>
              <w:pStyle w:val="TAC"/>
            </w:pPr>
            <w:r w:rsidRPr="00484B07">
              <w:rPr>
                <w:rFonts w:eastAsia="Calibri"/>
              </w:rPr>
              <w:t>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0E14D15" w14:textId="77777777" w:rsidR="00C6635C" w:rsidRPr="00484B07" w:rsidRDefault="00C6635C" w:rsidP="0057390C">
            <w:pPr>
              <w:pStyle w:val="TAC"/>
              <w:rPr>
                <w:rFonts w:eastAsia="Calibri"/>
              </w:rPr>
            </w:pPr>
            <w:r w:rsidRPr="00484B07">
              <w:t>-4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56F134" w14:textId="77777777" w:rsidR="00C6635C" w:rsidRPr="00484B07" w:rsidRDefault="00C6635C" w:rsidP="0057390C">
            <w:pPr>
              <w:pStyle w:val="TAC"/>
            </w:pPr>
            <w:r w:rsidRPr="00484B07">
              <w:rPr>
                <w:rFonts w:eastAsia="Calibri"/>
              </w:rPr>
              <w:t>9.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7011D0"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E681BB3" w14:textId="77777777" w:rsidR="00C6635C" w:rsidRPr="00484B07" w:rsidRDefault="00C6635C" w:rsidP="0057390C">
            <w:pPr>
              <w:pStyle w:val="TAC"/>
            </w:pPr>
          </w:p>
        </w:tc>
      </w:tr>
      <w:tr w:rsidR="00935662" w:rsidRPr="00484B07" w14:paraId="22FDE23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B5BD5DF"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D28C22D" w14:textId="77777777" w:rsidR="00C6635C" w:rsidRPr="00484B07" w:rsidRDefault="00C6635C" w:rsidP="0057390C">
            <w:pPr>
              <w:pStyle w:val="TAC"/>
            </w:pPr>
            <w:r w:rsidRPr="00484B07">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FADFD0E"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D1F195" w14:textId="77777777" w:rsidR="00C6635C" w:rsidRPr="00484B07" w:rsidRDefault="00C6635C" w:rsidP="0057390C">
            <w:pPr>
              <w:pStyle w:val="TAC"/>
            </w:pPr>
            <w:r w:rsidRPr="00484B07">
              <w:t>Rel15/16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2D9F66"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48BD5B"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9539D4"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D8634B"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65EF98"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5484C"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D380A6" w14:textId="77777777" w:rsidR="00C6635C" w:rsidRPr="00484B07" w:rsidRDefault="00C6635C" w:rsidP="0057390C">
            <w:pPr>
              <w:pStyle w:val="TAC"/>
            </w:pPr>
            <w:r w:rsidRPr="00484B07">
              <w:rPr>
                <w:rFonts w:eastAsia="Calibri"/>
              </w:rPr>
              <w:t>6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FB2FA7" w14:textId="77777777" w:rsidR="00C6635C" w:rsidRPr="00484B07" w:rsidRDefault="00C6635C" w:rsidP="0057390C">
            <w:pPr>
              <w:pStyle w:val="TAC"/>
              <w:rPr>
                <w:rFonts w:eastAsia="Calibri"/>
              </w:rPr>
            </w:pPr>
            <w:r w:rsidRPr="00484B07">
              <w:t>-2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600139" w14:textId="77777777" w:rsidR="00C6635C" w:rsidRPr="00484B07" w:rsidRDefault="00C6635C" w:rsidP="0057390C">
            <w:pPr>
              <w:pStyle w:val="TAC"/>
            </w:pPr>
            <w:r w:rsidRPr="00484B07">
              <w:rPr>
                <w:rFonts w:eastAsia="Calibri"/>
              </w:rPr>
              <w:t>4.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1B9C3B"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154569F0" w14:textId="77777777" w:rsidR="00C6635C" w:rsidRPr="00484B07" w:rsidRDefault="00C6635C" w:rsidP="0057390C">
            <w:pPr>
              <w:pStyle w:val="TAC"/>
            </w:pPr>
          </w:p>
        </w:tc>
      </w:tr>
      <w:tr w:rsidR="00935662" w:rsidRPr="00484B07" w14:paraId="56D3D05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0DD5E5C"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779B03C" w14:textId="77777777" w:rsidR="00C6635C" w:rsidRPr="00484B07" w:rsidRDefault="00C6635C" w:rsidP="0057390C">
            <w:pPr>
              <w:pStyle w:val="TAC"/>
            </w:pPr>
            <w:r w:rsidRPr="00484B07">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6ACC36"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628ED75"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2AAA67"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D7DF80"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6002D" w14:textId="77777777" w:rsidR="00C6635C" w:rsidRPr="00484B07" w:rsidRDefault="00C6635C" w:rsidP="0057390C">
            <w:pPr>
              <w:pStyle w:val="TAC"/>
            </w:pPr>
            <w:r w:rsidRPr="00484B07">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618D8C"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2800D7A"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591BE17"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3637BF" w14:textId="77777777" w:rsidR="00C6635C" w:rsidRPr="00484B07" w:rsidRDefault="00C6635C" w:rsidP="0057390C">
            <w:pPr>
              <w:pStyle w:val="TAC"/>
            </w:pPr>
            <w:r w:rsidRPr="00484B07">
              <w:rPr>
                <w:rFonts w:eastAsia="Calibri"/>
              </w:rPr>
              <w:t>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057E7C" w14:textId="77777777" w:rsidR="00C6635C" w:rsidRPr="00484B07" w:rsidRDefault="00C6635C" w:rsidP="0057390C">
            <w:pPr>
              <w:pStyle w:val="TAC"/>
              <w:rPr>
                <w:rFonts w:eastAsia="Calibri"/>
              </w:rPr>
            </w:pPr>
            <w:r w:rsidRPr="00484B07">
              <w:t>-7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D21902" w14:textId="77777777" w:rsidR="00C6635C" w:rsidRPr="00484B07" w:rsidRDefault="00C6635C" w:rsidP="0057390C">
            <w:pPr>
              <w:pStyle w:val="TAC"/>
            </w:pPr>
            <w:r w:rsidRPr="00484B07">
              <w:rPr>
                <w:rFonts w:eastAsia="Calibri"/>
              </w:rPr>
              <w:t>25.1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166A3F"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40F6CAED" w14:textId="77777777" w:rsidR="00C6635C" w:rsidRPr="00484B07" w:rsidRDefault="00C6635C" w:rsidP="0057390C">
            <w:pPr>
              <w:pStyle w:val="TAC"/>
            </w:pPr>
          </w:p>
        </w:tc>
      </w:tr>
      <w:tr w:rsidR="00935662" w:rsidRPr="00484B07" w14:paraId="34E7AB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6ECAF8A"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17065F" w14:textId="77777777" w:rsidR="00C6635C" w:rsidRPr="00484B07" w:rsidRDefault="00C6635C" w:rsidP="0057390C">
            <w:pPr>
              <w:pStyle w:val="TAC"/>
            </w:pPr>
            <w:r w:rsidRPr="00484B07">
              <w:t>2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5C17B2"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05CF72"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422B5"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E42882"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F2EA40"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511902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D458ED"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6644261"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536B9C" w14:textId="77777777" w:rsidR="00C6635C" w:rsidRPr="00484B07" w:rsidRDefault="00C6635C" w:rsidP="0057390C">
            <w:pPr>
              <w:pStyle w:val="TAC"/>
            </w:pPr>
            <w:r w:rsidRPr="00484B07">
              <w:rPr>
                <w:rFonts w:eastAsia="Calibri"/>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E5440EC" w14:textId="77777777" w:rsidR="00C6635C" w:rsidRPr="00484B07" w:rsidRDefault="00C6635C" w:rsidP="0057390C">
            <w:pPr>
              <w:pStyle w:val="TAC"/>
              <w:rPr>
                <w:rFonts w:eastAsia="Calibri"/>
              </w:rPr>
            </w:pPr>
            <w:r w:rsidRPr="00484B07">
              <w:t>-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4B8450" w14:textId="77777777" w:rsidR="00C6635C" w:rsidRPr="00484B07" w:rsidRDefault="00C6635C" w:rsidP="0057390C">
            <w:pPr>
              <w:pStyle w:val="TAC"/>
            </w:pPr>
            <w:r w:rsidRPr="00484B07">
              <w:rPr>
                <w:rFonts w:eastAsia="Calibri"/>
              </w:rPr>
              <w:t>8.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1FBE18"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21CC47B5" w14:textId="77777777" w:rsidR="00C6635C" w:rsidRPr="00484B07" w:rsidRDefault="00C6635C" w:rsidP="0057390C">
            <w:pPr>
              <w:pStyle w:val="TAC"/>
            </w:pPr>
          </w:p>
        </w:tc>
      </w:tr>
      <w:tr w:rsidR="00935662" w:rsidRPr="00484B07" w14:paraId="5A18A10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6BC1771" w14:textId="77777777" w:rsidR="00C6635C" w:rsidRPr="00484B07" w:rsidRDefault="00C6635C" w:rsidP="0057390C">
            <w:pPr>
              <w:pStyle w:val="TAC"/>
            </w:pPr>
            <w:r w:rsidRPr="00484B07">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DC0A30" w14:textId="77777777" w:rsidR="00C6635C" w:rsidRPr="00484B07" w:rsidRDefault="00C6635C" w:rsidP="0057390C">
            <w:pPr>
              <w:pStyle w:val="TAC"/>
            </w:pPr>
            <w:r w:rsidRPr="00484B07">
              <w:t>2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7FBFDB" w14:textId="77777777" w:rsidR="00C6635C" w:rsidRPr="00484B07" w:rsidRDefault="00C6635C" w:rsidP="0057390C">
            <w:pPr>
              <w:pStyle w:val="TAC"/>
            </w:pPr>
            <w:r w:rsidRPr="00484B07">
              <w:t>R1-221213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F02E65" w14:textId="77777777" w:rsidR="00C6635C" w:rsidRPr="00484B07" w:rsidRDefault="00C6635C" w:rsidP="0057390C">
            <w:pPr>
              <w:pStyle w:val="TAC"/>
            </w:pPr>
            <w:r w:rsidRPr="00484B07">
              <w:t>e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309981"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7DC846"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78FA2C" w14:textId="77777777" w:rsidR="00C6635C" w:rsidRPr="00484B07" w:rsidRDefault="00C6635C" w:rsidP="0057390C">
            <w:pPr>
              <w:pStyle w:val="TAC"/>
            </w:pPr>
            <w:r w:rsidRPr="00484B07">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225489"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11CA7C" w14:textId="77777777" w:rsidR="00C6635C" w:rsidRPr="00484B07" w:rsidRDefault="00C6635C" w:rsidP="0057390C">
            <w:pPr>
              <w:pStyle w:val="TAC"/>
            </w:pPr>
            <w:r w:rsidRPr="00484B07">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91D22A" w14:textId="77777777" w:rsidR="00C6635C" w:rsidRPr="00484B07" w:rsidRDefault="00C6635C" w:rsidP="0057390C">
            <w:pPr>
              <w:pStyle w:val="TAC"/>
            </w:pPr>
            <w:r w:rsidRPr="00484B07">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3843F0" w14:textId="77777777" w:rsidR="00C6635C" w:rsidRPr="00484B07" w:rsidRDefault="00C6635C" w:rsidP="0057390C">
            <w:pPr>
              <w:pStyle w:val="TAC"/>
            </w:pPr>
            <w:r w:rsidRPr="00484B07">
              <w:rPr>
                <w:rFonts w:eastAsia="Calibri"/>
              </w:rPr>
              <w:t>8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932E40" w14:textId="77777777" w:rsidR="00C6635C" w:rsidRPr="00484B07" w:rsidRDefault="00C6635C" w:rsidP="0057390C">
            <w:pPr>
              <w:pStyle w:val="TAC"/>
              <w:rPr>
                <w:rFonts w:eastAsia="Calibri"/>
              </w:rPr>
            </w:pPr>
            <w:r w:rsidRPr="00484B07">
              <w:t>-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61FB7C" w14:textId="77777777" w:rsidR="00C6635C" w:rsidRPr="00484B07" w:rsidRDefault="00C6635C" w:rsidP="0057390C">
            <w:pPr>
              <w:pStyle w:val="TAC"/>
            </w:pPr>
            <w:r w:rsidRPr="00484B07">
              <w:rPr>
                <w:rFonts w:eastAsia="Calibri"/>
              </w:rPr>
              <w:t>2.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F97A4C"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tcPr>
          <w:p w14:paraId="35D57C91" w14:textId="77777777" w:rsidR="00C6635C" w:rsidRPr="00484B07" w:rsidRDefault="00C6635C" w:rsidP="0057390C">
            <w:pPr>
              <w:pStyle w:val="TAC"/>
            </w:pPr>
          </w:p>
        </w:tc>
      </w:tr>
      <w:tr w:rsidR="00935662" w:rsidRPr="00484B07" w14:paraId="1C14EDC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7DE6D8B7" w14:textId="680593E9" w:rsidR="00C6635C" w:rsidRPr="00484B07" w:rsidRDefault="00C6635C" w:rsidP="0057390C">
            <w:pPr>
              <w:pStyle w:val="TAN"/>
              <w:rPr>
                <w:lang w:eastAsia="ko-KR"/>
              </w:rPr>
            </w:pPr>
            <w:r w:rsidRPr="00484B07">
              <w:rPr>
                <w:lang w:eastAsia="ko-KR"/>
              </w:rPr>
              <w:t>N</w:t>
            </w:r>
            <w:r w:rsidR="007534FE" w:rsidRPr="00484B07">
              <w:rPr>
                <w:lang w:eastAsia="ko-KR"/>
              </w:rPr>
              <w:t>OTE</w:t>
            </w:r>
            <w:r w:rsidRPr="00484B07">
              <w:rPr>
                <w:lang w:eastAsia="ko-KR"/>
              </w:rPr>
              <w:t xml:space="preserve"> 1:</w:t>
            </w:r>
            <w:r w:rsidRPr="00484B07">
              <w:rPr>
                <w:lang w:eastAsia="ko-KR"/>
              </w:rPr>
              <w:tab/>
              <w:t>jitter is off.</w:t>
            </w:r>
          </w:p>
        </w:tc>
      </w:tr>
    </w:tbl>
    <w:p w14:paraId="17987737" w14:textId="77777777" w:rsidR="00C6635C" w:rsidRPr="00484B07" w:rsidRDefault="00C6635C" w:rsidP="00C6635C"/>
    <w:p w14:paraId="0E2F30D7" w14:textId="46AA6D60" w:rsidR="00C6635C" w:rsidRPr="00484B07" w:rsidRDefault="00C6635C" w:rsidP="00C6635C">
      <w:r w:rsidRPr="00484B07">
        <w:t>Based on the evaluation results in Table B.2.1-6, the following observations can be made</w:t>
      </w:r>
      <w:r w:rsidR="00850A92" w:rsidRPr="00484B07">
        <w:t>:</w:t>
      </w:r>
    </w:p>
    <w:p w14:paraId="613D20C6" w14:textId="1332E00F" w:rsidR="009A744E" w:rsidRPr="00484B07" w:rsidRDefault="00C6635C" w:rsidP="00C6635C">
      <w:pPr>
        <w:pStyle w:val="B1"/>
      </w:pPr>
      <w:r w:rsidRPr="00484B07">
        <w:t>-</w:t>
      </w:r>
      <w:r w:rsidRPr="00484B07">
        <w:tab/>
        <w:t>For FR2, DL only evaluation, InH, high load, jitter off, VR 30Mbps traffic at 60fps and 10ms PDB, it is observed from Qualcomm that</w:t>
      </w:r>
      <w:r w:rsidR="00850A92" w:rsidRPr="00484B07">
        <w:t>:</w:t>
      </w:r>
    </w:p>
    <w:p w14:paraId="1903DBCE" w14:textId="21CA4D4F" w:rsidR="009A744E" w:rsidRPr="00484B07" w:rsidRDefault="00C6635C" w:rsidP="00C6635C">
      <w:pPr>
        <w:pStyle w:val="B2"/>
      </w:pPr>
      <w:r w:rsidRPr="00484B07">
        <w:t>-</w:t>
      </w:r>
      <w:r w:rsidRPr="00484B07">
        <w:tab/>
        <w:t>semi-static alignment provides</w:t>
      </w:r>
      <w:r w:rsidR="00850A92" w:rsidRPr="00484B07">
        <w:t>:</w:t>
      </w:r>
    </w:p>
    <w:p w14:paraId="67E47675" w14:textId="77777777" w:rsidR="009A744E" w:rsidRPr="00484B07" w:rsidRDefault="00C6635C" w:rsidP="00C6635C">
      <w:pPr>
        <w:pStyle w:val="B3"/>
      </w:pPr>
      <w:r w:rsidRPr="00484B07">
        <w:t>-</w:t>
      </w:r>
      <w:r w:rsidRPr="00484B07">
        <w:tab/>
        <w:t>mean power saving gain of 8.98% in the range of 0.30% to 18.93% for all UEs</w:t>
      </w:r>
    </w:p>
    <w:p w14:paraId="05C002AD" w14:textId="42A14810" w:rsidR="00C6635C" w:rsidRPr="00484B07" w:rsidRDefault="00C6635C" w:rsidP="00C6635C">
      <w:pPr>
        <w:pStyle w:val="B3"/>
      </w:pPr>
      <w:r w:rsidRPr="00484B07">
        <w:t>-</w:t>
      </w:r>
      <w:r w:rsidRPr="00484B07">
        <w:tab/>
        <w:t>capacity gain of 0%</w:t>
      </w:r>
    </w:p>
    <w:p w14:paraId="19D48235" w14:textId="69048977" w:rsidR="009A744E" w:rsidRPr="00484B07" w:rsidRDefault="00C6635C" w:rsidP="00C6635C">
      <w:pPr>
        <w:pStyle w:val="B2"/>
      </w:pPr>
      <w:r w:rsidRPr="00484B07">
        <w:t>-</w:t>
      </w:r>
      <w:r w:rsidRPr="00484B07">
        <w:tab/>
        <w:t>R15/16 CDRX as the performance reference provides</w:t>
      </w:r>
      <w:r w:rsidR="00850A92" w:rsidRPr="00484B07">
        <w:t>:</w:t>
      </w:r>
    </w:p>
    <w:p w14:paraId="0B542FB5" w14:textId="77777777" w:rsidR="009A744E" w:rsidRPr="00484B07" w:rsidRDefault="00C6635C" w:rsidP="00C6635C">
      <w:pPr>
        <w:pStyle w:val="B3"/>
      </w:pPr>
      <w:r w:rsidRPr="00484B07">
        <w:t>-</w:t>
      </w:r>
      <w:r w:rsidRPr="00484B07">
        <w:tab/>
        <w:t>mean power saving gain of 12.53% in the range of 0.29% to 28.60% for all UEs</w:t>
      </w:r>
    </w:p>
    <w:p w14:paraId="30716A10" w14:textId="37B6F0F2" w:rsidR="00C6635C" w:rsidRPr="00484B07" w:rsidRDefault="00C6635C" w:rsidP="00C6635C">
      <w:pPr>
        <w:pStyle w:val="B3"/>
      </w:pPr>
      <w:r w:rsidRPr="00484B07">
        <w:t>-</w:t>
      </w:r>
      <w:r w:rsidRPr="00484B07">
        <w:tab/>
        <w:t>mean capacity gain of -51.10% in the range of -100% to 0%</w:t>
      </w:r>
    </w:p>
    <w:p w14:paraId="2EDF9FC0" w14:textId="6E1A9C27" w:rsidR="009A744E" w:rsidRPr="00484B07" w:rsidRDefault="00C6635C" w:rsidP="00C6635C">
      <w:pPr>
        <w:pStyle w:val="B1"/>
      </w:pPr>
      <w:r w:rsidRPr="00484B07">
        <w:t>-</w:t>
      </w:r>
      <w:r w:rsidRPr="00484B07">
        <w:tab/>
        <w:t>For FR2, DL only evaluation, InH, high load, VR 30Mbps traffic at 60fps and 10ms PDB, it is observed from Qualcomm that</w:t>
      </w:r>
      <w:r w:rsidR="00850A92" w:rsidRPr="00484B07">
        <w:t>:</w:t>
      </w:r>
    </w:p>
    <w:p w14:paraId="547B042E" w14:textId="0DE58306" w:rsidR="009A744E" w:rsidRPr="00484B07" w:rsidRDefault="00C6635C" w:rsidP="00C6635C">
      <w:pPr>
        <w:pStyle w:val="B2"/>
      </w:pPr>
      <w:r w:rsidRPr="00484B07">
        <w:t>-</w:t>
      </w:r>
      <w:r w:rsidRPr="00484B07">
        <w:tab/>
        <w:t>semi-static alignment provides</w:t>
      </w:r>
      <w:r w:rsidR="00850A92" w:rsidRPr="00484B07">
        <w:t>:</w:t>
      </w:r>
    </w:p>
    <w:p w14:paraId="7428A87B" w14:textId="77777777" w:rsidR="009A744E" w:rsidRPr="00484B07" w:rsidRDefault="00C6635C" w:rsidP="00C6635C">
      <w:pPr>
        <w:pStyle w:val="B3"/>
      </w:pPr>
      <w:r w:rsidRPr="00484B07">
        <w:t>-</w:t>
      </w:r>
      <w:r w:rsidRPr="00484B07">
        <w:tab/>
        <w:t>mean power saving gain of 11.94% in the range of 2.43% to 25.10% for all UEs</w:t>
      </w:r>
    </w:p>
    <w:p w14:paraId="420CBFEB" w14:textId="56D46BB8" w:rsidR="00C6635C" w:rsidRPr="00484B07" w:rsidRDefault="00C6635C" w:rsidP="00C6635C">
      <w:pPr>
        <w:pStyle w:val="B3"/>
      </w:pPr>
      <w:r w:rsidRPr="00484B07">
        <w:t>-</w:t>
      </w:r>
      <w:r w:rsidRPr="00484B07">
        <w:tab/>
        <w:t>mean capacity gain of -26.30% in the range of -70.00% to -2.2%</w:t>
      </w:r>
    </w:p>
    <w:p w14:paraId="17700B9B" w14:textId="38E04496" w:rsidR="009A744E" w:rsidRPr="00484B07" w:rsidRDefault="00C6635C" w:rsidP="00C6635C">
      <w:pPr>
        <w:pStyle w:val="B2"/>
      </w:pPr>
      <w:r w:rsidRPr="00484B07">
        <w:t>-</w:t>
      </w:r>
      <w:r w:rsidRPr="00484B07">
        <w:tab/>
        <w:t>R15/16 CDRX as the performance reference provides</w:t>
      </w:r>
      <w:r w:rsidR="00850A92" w:rsidRPr="00484B07">
        <w:t>:</w:t>
      </w:r>
    </w:p>
    <w:p w14:paraId="1C97D5CC" w14:textId="77777777" w:rsidR="009A744E" w:rsidRPr="00484B07" w:rsidRDefault="00C6635C" w:rsidP="00C6635C">
      <w:pPr>
        <w:pStyle w:val="B3"/>
      </w:pPr>
      <w:r w:rsidRPr="00484B07">
        <w:t>-</w:t>
      </w:r>
      <w:r w:rsidRPr="00484B07">
        <w:tab/>
        <w:t>mean power saving gain of 14.06% in the range of 4.10% to 28.44% for all UEs</w:t>
      </w:r>
    </w:p>
    <w:p w14:paraId="706DA4CA" w14:textId="07F1AB29" w:rsidR="00C6635C" w:rsidRPr="00484B07" w:rsidRDefault="00C6635C" w:rsidP="00C6635C">
      <w:pPr>
        <w:pStyle w:val="B3"/>
      </w:pPr>
      <w:r w:rsidRPr="00484B07">
        <w:t>-</w:t>
      </w:r>
      <w:r w:rsidRPr="00484B07">
        <w:tab/>
        <w:t>mean capacity gain of -57.4% in the range of -100% to -27.8%</w:t>
      </w:r>
    </w:p>
    <w:p w14:paraId="4483FBD9" w14:textId="77777777" w:rsidR="00C6635C" w:rsidRPr="00484B07" w:rsidRDefault="00C6635C" w:rsidP="00C6635C">
      <w:pPr>
        <w:pStyle w:val="TH"/>
        <w:keepNext w:val="0"/>
      </w:pPr>
      <w:r w:rsidRPr="00484B07">
        <w:t>Table B.2.1-7: FR1, DL-only, InH,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708E9A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6619CA9"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9C3CE4B"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7CDF75A"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239704F3"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3A59C2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364F8CF"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3A9F949"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ACD486C"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0604E72"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9AE44F3"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D9820CD"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02F4259"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0111D10"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B94A24A"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2022C28F"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18B14B0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DC370C"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38931E" w14:textId="77777777" w:rsidR="00C6635C" w:rsidRPr="00484B07" w:rsidRDefault="00C6635C" w:rsidP="0057390C">
            <w:pPr>
              <w:pStyle w:val="TAC"/>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5708B84"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9A5017A" w14:textId="77777777" w:rsidR="00C6635C" w:rsidRPr="00484B07" w:rsidRDefault="00C6635C" w:rsidP="0057390C">
            <w:pPr>
              <w:pStyle w:val="TAC"/>
            </w:pPr>
            <w:r w:rsidRPr="00484B07">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A3661D7"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54742A"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F9535D"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FFE40A"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DC1186"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991CDE"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F54CA9" w14:textId="77777777" w:rsidR="00C6635C" w:rsidRPr="00484B07" w:rsidRDefault="00C6635C" w:rsidP="0057390C">
            <w:pPr>
              <w:pStyle w:val="TAC"/>
            </w:pPr>
            <w:r w:rsidRPr="00484B07">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18ACB55"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750DA" w14:textId="77777777" w:rsidR="00C6635C" w:rsidRPr="00484B07" w:rsidRDefault="00C6635C"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D56DED"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E6CF74" w14:textId="77777777" w:rsidR="00C6635C" w:rsidRPr="00484B07" w:rsidRDefault="00C6635C" w:rsidP="0057390C">
            <w:pPr>
              <w:pStyle w:val="TAC"/>
            </w:pPr>
          </w:p>
        </w:tc>
      </w:tr>
      <w:tr w:rsidR="00935662" w:rsidRPr="00484B07" w14:paraId="01BC697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7A2EE"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52736E" w14:textId="77777777" w:rsidR="00C6635C" w:rsidRPr="00484B07" w:rsidRDefault="00C6635C" w:rsidP="0057390C">
            <w:pPr>
              <w:pStyle w:val="TAC"/>
            </w:pPr>
            <w:r w:rsidRPr="00484B07">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E231D2C"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4231580" w14:textId="77777777" w:rsidR="00C6635C" w:rsidRPr="00484B07" w:rsidRDefault="00C6635C" w:rsidP="0057390C">
            <w:pPr>
              <w:pStyle w:val="TAC"/>
            </w:pPr>
            <w:r w:rsidRPr="00484B07">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0FC945B" w14:textId="77777777" w:rsidR="00C6635C" w:rsidRPr="00484B07" w:rsidRDefault="00C6635C" w:rsidP="0057390C">
            <w:pPr>
              <w:pStyle w:val="TAC"/>
            </w:pPr>
            <w:r w:rsidRPr="00484B07">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D4647E"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1FEBF3"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AB8943"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BDD431"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822828"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4B3D87" w14:textId="77777777" w:rsidR="00C6635C" w:rsidRPr="00484B07" w:rsidRDefault="00C6635C" w:rsidP="0057390C">
            <w:pPr>
              <w:pStyle w:val="TAC"/>
            </w:pPr>
            <w:r w:rsidRPr="00484B07">
              <w:t>6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844A51" w14:textId="77777777" w:rsidR="00C6635C" w:rsidRPr="00484B07" w:rsidRDefault="00C6635C" w:rsidP="0057390C">
            <w:pPr>
              <w:pStyle w:val="TAC"/>
            </w:pPr>
            <w:r w:rsidRPr="00484B07">
              <w:t>-3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4034E" w14:textId="77777777" w:rsidR="00C6635C" w:rsidRPr="00484B07" w:rsidRDefault="00C6635C" w:rsidP="0057390C">
            <w:pPr>
              <w:pStyle w:val="TAC"/>
            </w:pPr>
            <w:r w:rsidRPr="00484B07">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59FA72B"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DD02AC" w14:textId="77777777" w:rsidR="00C6635C" w:rsidRPr="00484B07" w:rsidRDefault="00C6635C" w:rsidP="0057390C">
            <w:pPr>
              <w:pStyle w:val="TAC"/>
            </w:pPr>
          </w:p>
        </w:tc>
      </w:tr>
      <w:tr w:rsidR="00935662" w:rsidRPr="00484B07" w14:paraId="390114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699B4"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7E34CF5" w14:textId="77777777" w:rsidR="00C6635C" w:rsidRPr="00484B07" w:rsidRDefault="00C6635C" w:rsidP="0057390C">
            <w:pPr>
              <w:pStyle w:val="TAC"/>
            </w:pPr>
            <w:r w:rsidRPr="00484B07">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0C372E"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DADDA4B" w14:textId="77777777" w:rsidR="00C6635C" w:rsidRPr="00484B07" w:rsidRDefault="00C6635C" w:rsidP="0057390C">
            <w:pPr>
              <w:pStyle w:val="TAC"/>
            </w:pPr>
            <w:r w:rsidRPr="00484B07">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9C4F62" w14:textId="77777777" w:rsidR="00C6635C" w:rsidRPr="00484B07" w:rsidRDefault="00C6635C" w:rsidP="0057390C">
            <w:pPr>
              <w:pStyle w:val="TAC"/>
            </w:pPr>
            <w:r w:rsidRPr="00484B07">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9E17CE"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03EBF7" w14:textId="77777777" w:rsidR="00C6635C" w:rsidRPr="00484B07" w:rsidRDefault="00C6635C" w:rsidP="0057390C">
            <w:pPr>
              <w:pStyle w:val="TAC"/>
            </w:pPr>
            <w:r w:rsidRPr="00484B07">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802A0F"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CDA7EA7" w14:textId="77777777" w:rsidR="00C6635C" w:rsidRPr="00484B07" w:rsidRDefault="00C6635C" w:rsidP="0057390C">
            <w:pPr>
              <w:pStyle w:val="TAC"/>
            </w:pPr>
            <w:r w:rsidRPr="00484B07">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39BA96" w14:textId="77777777" w:rsidR="00C6635C" w:rsidRPr="00484B07" w:rsidRDefault="00C6635C" w:rsidP="0057390C">
            <w:pPr>
              <w:pStyle w:val="TAC"/>
            </w:pPr>
            <w:r w:rsidRPr="00484B07">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B7F83D" w14:textId="77777777" w:rsidR="00C6635C" w:rsidRPr="00484B07" w:rsidRDefault="00C6635C" w:rsidP="0057390C">
            <w:pPr>
              <w:pStyle w:val="TAC"/>
            </w:pPr>
            <w:r w:rsidRPr="00484B07">
              <w:t>4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6BB1DA4" w14:textId="77777777" w:rsidR="00C6635C" w:rsidRPr="00484B07" w:rsidRDefault="00C6635C" w:rsidP="0057390C">
            <w:pPr>
              <w:pStyle w:val="TAC"/>
            </w:pPr>
            <w:r w:rsidRPr="00484B07">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D027C" w14:textId="77777777" w:rsidR="00C6635C" w:rsidRPr="00484B07" w:rsidRDefault="00C6635C" w:rsidP="0057390C">
            <w:pPr>
              <w:pStyle w:val="TAC"/>
            </w:pPr>
            <w:r w:rsidRPr="00484B07">
              <w:t>16.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0503BA"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6C9E48" w14:textId="77777777" w:rsidR="00C6635C" w:rsidRPr="00484B07" w:rsidRDefault="00C6635C" w:rsidP="0057390C">
            <w:pPr>
              <w:pStyle w:val="TAC"/>
            </w:pPr>
          </w:p>
        </w:tc>
      </w:tr>
    </w:tbl>
    <w:p w14:paraId="3C93E9B8" w14:textId="66E6EB28" w:rsidR="00C6635C" w:rsidRPr="00484B07" w:rsidRDefault="00C6635C" w:rsidP="00583B20"/>
    <w:p w14:paraId="66DBC8E6" w14:textId="2C48CFB3" w:rsidR="009A744E" w:rsidRPr="00484B07" w:rsidRDefault="00C6635C" w:rsidP="00C6635C">
      <w:r w:rsidRPr="00484B07">
        <w:t>Based on the evaluation results in Table B.2.1-7, the following observations can be made</w:t>
      </w:r>
      <w:r w:rsidR="00850A92" w:rsidRPr="00484B07">
        <w:t>:</w:t>
      </w:r>
    </w:p>
    <w:p w14:paraId="4A33A639" w14:textId="0054C4D2" w:rsidR="009A744E" w:rsidRPr="00484B07" w:rsidRDefault="00C6635C" w:rsidP="00C6635C">
      <w:pPr>
        <w:pStyle w:val="B1"/>
      </w:pPr>
      <w:r w:rsidRPr="00484B07">
        <w:t>-</w:t>
      </w:r>
      <w:r w:rsidRPr="00484B07">
        <w:tab/>
        <w:t>For FR1, DL only evaluation, InH, high load, CG 30Mbps traffic at 60fps and 15ms PDB, it is observed from Nokia that</w:t>
      </w:r>
      <w:r w:rsidR="00850A92" w:rsidRPr="00484B07">
        <w:t>:</w:t>
      </w:r>
    </w:p>
    <w:p w14:paraId="7E82F64E" w14:textId="4F0F6802" w:rsidR="009A744E" w:rsidRPr="00484B07" w:rsidRDefault="00C6635C" w:rsidP="00C6635C">
      <w:pPr>
        <w:pStyle w:val="B2"/>
      </w:pPr>
      <w:r w:rsidRPr="00484B07">
        <w:t>-</w:t>
      </w:r>
      <w:r w:rsidRPr="00484B07">
        <w:tab/>
        <w:t>semi-static CDRX periodicity alignment provides</w:t>
      </w:r>
      <w:r w:rsidR="00850A92" w:rsidRPr="00484B07">
        <w:t>:</w:t>
      </w:r>
    </w:p>
    <w:p w14:paraId="59865B75" w14:textId="77777777" w:rsidR="009A744E" w:rsidRPr="00484B07" w:rsidRDefault="00C6635C" w:rsidP="00C6635C">
      <w:pPr>
        <w:pStyle w:val="B3"/>
      </w:pPr>
      <w:r w:rsidRPr="00484B07">
        <w:t>-</w:t>
      </w:r>
      <w:r w:rsidRPr="00484B07">
        <w:tab/>
        <w:t>power saving of 16.00%</w:t>
      </w:r>
    </w:p>
    <w:p w14:paraId="19C2112B" w14:textId="126F6F96" w:rsidR="00C6635C" w:rsidRPr="00484B07" w:rsidRDefault="00C6635C" w:rsidP="00C6635C">
      <w:pPr>
        <w:pStyle w:val="B3"/>
      </w:pPr>
      <w:r w:rsidRPr="00484B07">
        <w:t>-</w:t>
      </w:r>
      <w:r w:rsidRPr="00484B07">
        <w:tab/>
        <w:t>capacity gain of -55.6%</w:t>
      </w:r>
    </w:p>
    <w:p w14:paraId="09CAA09D" w14:textId="1D15E5A7" w:rsidR="009A744E" w:rsidRPr="00484B07" w:rsidRDefault="00C6635C" w:rsidP="00C6635C">
      <w:pPr>
        <w:pStyle w:val="B2"/>
      </w:pPr>
      <w:r w:rsidRPr="00484B07">
        <w:t>-</w:t>
      </w:r>
      <w:r w:rsidRPr="00484B07">
        <w:tab/>
        <w:t>R15/16 CDRX provides</w:t>
      </w:r>
      <w:r w:rsidR="00850A92" w:rsidRPr="00484B07">
        <w:t>:</w:t>
      </w:r>
    </w:p>
    <w:p w14:paraId="2393E1EE" w14:textId="77777777" w:rsidR="009A744E" w:rsidRPr="00484B07" w:rsidRDefault="00C6635C" w:rsidP="00C6635C">
      <w:pPr>
        <w:pStyle w:val="B3"/>
      </w:pPr>
      <w:r w:rsidRPr="00484B07">
        <w:t>-</w:t>
      </w:r>
      <w:r w:rsidRPr="00484B07">
        <w:tab/>
        <w:t>mean power saving gain of 13.30% for all UEs</w:t>
      </w:r>
    </w:p>
    <w:p w14:paraId="15AD0C72" w14:textId="7B4F3DED" w:rsidR="00C6635C" w:rsidRPr="00484B07" w:rsidRDefault="00C6635C" w:rsidP="00C6635C">
      <w:pPr>
        <w:pStyle w:val="B3"/>
      </w:pPr>
      <w:r w:rsidRPr="00484B07">
        <w:t>-</w:t>
      </w:r>
      <w:r w:rsidRPr="00484B07">
        <w:tab/>
        <w:t>capacity gain of -33.3%</w:t>
      </w:r>
    </w:p>
    <w:p w14:paraId="281FDF34" w14:textId="77777777" w:rsidR="00C6635C" w:rsidRPr="00484B07" w:rsidRDefault="00C6635C" w:rsidP="00AE5BEF">
      <w:pPr>
        <w:pStyle w:val="Heading2"/>
        <w:rPr>
          <w:lang w:eastAsia="zh-CN"/>
        </w:rPr>
      </w:pPr>
      <w:bookmarkStart w:id="81" w:name="_Toc131415156"/>
      <w:r w:rsidRPr="00484B07">
        <w:rPr>
          <w:lang w:eastAsia="zh-CN"/>
        </w:rPr>
        <w:t>B.2.2</w:t>
      </w:r>
      <w:r w:rsidRPr="00484B07">
        <w:rPr>
          <w:lang w:eastAsia="zh-CN"/>
        </w:rPr>
        <w:tab/>
        <w:t>Dynamic CDRX alignment</w:t>
      </w:r>
      <w:bookmarkEnd w:id="81"/>
    </w:p>
    <w:p w14:paraId="69C29140" w14:textId="77777777" w:rsidR="00C6635C" w:rsidRPr="00484B07" w:rsidRDefault="00C6635C" w:rsidP="00C6635C">
      <w:r w:rsidRPr="00484B07">
        <w:t>This clause captures evaluation results for enhanced CDRX based on dynamic alignment between CDRX and XR traffic. The following evaluations were provided by companies:</w:t>
      </w:r>
    </w:p>
    <w:p w14:paraId="03CD70DB" w14:textId="7EB0390B" w:rsidR="009A744E" w:rsidRPr="00484B07" w:rsidRDefault="00C6635C" w:rsidP="00C6635C">
      <w:pPr>
        <w:pStyle w:val="B1"/>
      </w:pPr>
      <w:r w:rsidRPr="00484B07">
        <w:t>-</w:t>
      </w:r>
      <w:r w:rsidRPr="00484B07">
        <w:tab/>
        <w:t>Nokia evaluated dynamic adaptation of DRX parameters based on auxiliary L1/L2 signalling in addition to semi-static solution to align XR traffic and CDRX operation.</w:t>
      </w:r>
    </w:p>
    <w:p w14:paraId="26803680" w14:textId="49896217" w:rsidR="00C6635C" w:rsidRPr="00484B07" w:rsidRDefault="00C6635C" w:rsidP="00C6635C">
      <w:pPr>
        <w:pStyle w:val="B1"/>
      </w:pPr>
      <w:r w:rsidRPr="00484B07">
        <w:t>-</w:t>
      </w:r>
      <w:r w:rsidRPr="00484B07">
        <w:tab/>
        <w:t>ZTE and Qualcomm evaluated dynamic CDRX enhancement to adjust the CDRX start offset.</w:t>
      </w:r>
    </w:p>
    <w:p w14:paraId="043BBFA5" w14:textId="77777777" w:rsidR="00C6635C" w:rsidRPr="00484B07" w:rsidRDefault="00C6635C" w:rsidP="00C6635C">
      <w:pPr>
        <w:pStyle w:val="TH"/>
        <w:keepNext w:val="0"/>
      </w:pPr>
      <w:r w:rsidRPr="00484B07">
        <w:t>Table B.2.2-1: FR1, DL+UL pose/control, InH,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21C701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333E002"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8254FA4"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4A6D3925"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5B3626DE"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477DF81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6A3D509"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1630A113"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62A01178"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1CB11F2"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567C3339"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5C60864" w14:textId="77777777" w:rsidR="00C6635C" w:rsidRPr="00484B07" w:rsidRDefault="00C6635C"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93CD9BE" w14:textId="77777777" w:rsidR="00C6635C" w:rsidRPr="00484B07" w:rsidRDefault="00C6635C"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3E7A19C7" w14:textId="77777777" w:rsidR="00C6635C" w:rsidRPr="00484B07" w:rsidRDefault="00C6635C"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6D3BB345"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26593EF3"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48D0C4DF"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0C1D7BA0"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388FCC5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04AFFD" w14:textId="77777777" w:rsidR="00C6635C" w:rsidRPr="00484B07" w:rsidRDefault="00C6635C" w:rsidP="0057390C">
            <w:pPr>
              <w:pStyle w:val="TAC"/>
              <w:rPr>
                <w:rFonts w:eastAsia="DengXian"/>
                <w:lang w:eastAsia="zh-CN"/>
              </w:rPr>
            </w:pPr>
            <w:r w:rsidRPr="00484B07">
              <w:rPr>
                <w:rFonts w:eastAsia="DengXian"/>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6E07F5C" w14:textId="77777777" w:rsidR="00C6635C" w:rsidRPr="00484B07" w:rsidRDefault="00C6635C" w:rsidP="0057390C">
            <w:pPr>
              <w:pStyle w:val="TAC"/>
              <w:rPr>
                <w:rFonts w:eastAsia="DengXian"/>
                <w:lang w:eastAsia="zh-CN"/>
              </w:rPr>
            </w:pPr>
            <w:r w:rsidRPr="00484B07">
              <w:rPr>
                <w:rFonts w:eastAsia="DengXian"/>
                <w:lang w:eastAsia="zh-CN"/>
              </w:rPr>
              <w:t>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D82CF67" w14:textId="77777777" w:rsidR="00C6635C" w:rsidRPr="00484B07" w:rsidRDefault="00C6635C" w:rsidP="0057390C">
            <w:pPr>
              <w:pStyle w:val="TAC"/>
              <w:rPr>
                <w:rFonts w:eastAsia="DengXian"/>
                <w:lang w:eastAsia="zh-CN"/>
              </w:rPr>
            </w:pPr>
            <w:r w:rsidRPr="00484B07">
              <w:rPr>
                <w:rFonts w:eastAsia="DengXian"/>
                <w:lang w:eastAsia="zh-CN"/>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E5B7A3C" w14:textId="77777777" w:rsidR="00C6635C" w:rsidRPr="00484B07" w:rsidRDefault="00C6635C" w:rsidP="0057390C">
            <w:pPr>
              <w:pStyle w:val="TAC"/>
              <w:rPr>
                <w:rFonts w:eastAsia="DengXian"/>
                <w:lang w:eastAsia="zh-CN"/>
              </w:rPr>
            </w:pPr>
            <w:r w:rsidRPr="00484B07">
              <w:rPr>
                <w:rFonts w:eastAsia="DengXian"/>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66D2525" w14:textId="77777777" w:rsidR="00C6635C" w:rsidRPr="00484B07" w:rsidRDefault="00C6635C" w:rsidP="0057390C">
            <w:pPr>
              <w:pStyle w:val="TAC"/>
              <w:rPr>
                <w:rFonts w:eastAsia="DengXian"/>
                <w:lang w:eastAsia="zh-CN"/>
              </w:rPr>
            </w:pPr>
            <w:r w:rsidRPr="00484B07">
              <w:rPr>
                <w:rFonts w:eastAsia="DengXian"/>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436ABA6" w14:textId="77777777" w:rsidR="00C6635C" w:rsidRPr="00484B07" w:rsidRDefault="00C6635C" w:rsidP="0057390C">
            <w:pPr>
              <w:pStyle w:val="TAC"/>
              <w:rPr>
                <w:rFonts w:eastAsia="DengXian"/>
                <w:lang w:eastAsia="zh-CN"/>
              </w:rPr>
            </w:pPr>
            <w:r w:rsidRPr="00484B07">
              <w:rPr>
                <w:rFonts w:eastAsia="DengXian"/>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063C36A" w14:textId="77777777" w:rsidR="00C6635C" w:rsidRPr="00484B07" w:rsidRDefault="00C6635C" w:rsidP="0057390C">
            <w:pPr>
              <w:pStyle w:val="TAC"/>
              <w:rPr>
                <w:rFonts w:eastAsia="DengXian"/>
                <w:lang w:eastAsia="zh-CN"/>
              </w:rPr>
            </w:pPr>
            <w:r w:rsidRPr="00484B07">
              <w:rPr>
                <w:rFonts w:eastAsia="DengXian"/>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E4C979E" w14:textId="77777777" w:rsidR="00C6635C" w:rsidRPr="00484B07" w:rsidRDefault="00C6635C" w:rsidP="0057390C">
            <w:pPr>
              <w:pStyle w:val="TAC"/>
              <w:rPr>
                <w:rFonts w:eastAsia="DengXian"/>
                <w:lang w:eastAsia="zh-CN"/>
              </w:rPr>
            </w:pPr>
            <w:r w:rsidRPr="00484B07">
              <w:rPr>
                <w:rFonts w:eastAsia="DengXian"/>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B6167A3"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2D18699"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B255FC5" w14:textId="77777777" w:rsidR="00C6635C" w:rsidRPr="00484B07" w:rsidRDefault="00C6635C" w:rsidP="0057390C">
            <w:pPr>
              <w:pStyle w:val="TAC"/>
              <w:rPr>
                <w:lang w:eastAsia="ko-KR"/>
              </w:rPr>
            </w:pPr>
            <w:r w:rsidRPr="00484B07">
              <w:rPr>
                <w:lang w:eastAsia="ko-KR"/>
              </w:rPr>
              <w:t>93.18%</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3D7C748" w14:textId="77777777" w:rsidR="00C6635C" w:rsidRPr="00484B07" w:rsidRDefault="00C6635C" w:rsidP="0057390C">
            <w:pPr>
              <w:pStyle w:val="TAC"/>
              <w:rPr>
                <w:rFonts w:eastAsia="DengXian"/>
              </w:rPr>
            </w:pPr>
            <w:r w:rsidRPr="00484B07">
              <w:rPr>
                <w:rFonts w:eastAsia="DengXian"/>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804F046" w14:textId="77777777" w:rsidR="00C6635C" w:rsidRPr="00484B07" w:rsidRDefault="00C6635C" w:rsidP="0057390C">
            <w:pPr>
              <w:pStyle w:val="TAC"/>
              <w:rPr>
                <w:rFonts w:eastAsia="DengXian"/>
                <w:lang w:eastAsia="zh-CN"/>
              </w:rPr>
            </w:pPr>
            <w:r w:rsidRPr="00484B07">
              <w:rPr>
                <w:rFonts w:eastAsia="DengXian"/>
                <w:lang w:eastAsia="zh-CN"/>
              </w:rPr>
              <w:t>93.1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0825C1D" w14:textId="77777777" w:rsidR="00C6635C" w:rsidRPr="00484B07" w:rsidRDefault="00C6635C" w:rsidP="0057390C">
            <w:pPr>
              <w:pStyle w:val="TAC"/>
              <w:rPr>
                <w:lang w:eastAsia="ko-KR"/>
              </w:rPr>
            </w:pPr>
            <w:r w:rsidRPr="00484B07">
              <w:rPr>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147E3A" w14:textId="77777777" w:rsidR="00C6635C" w:rsidRPr="00484B07" w:rsidRDefault="00C6635C" w:rsidP="0057390C">
            <w:pPr>
              <w:pStyle w:val="TAC"/>
              <w:rPr>
                <w:rFonts w:eastAsia="DengXian"/>
                <w:lang w:eastAsia="zh-CN"/>
              </w:rPr>
            </w:pPr>
            <w:r w:rsidRPr="00484B07">
              <w:rPr>
                <w:rFonts w:eastAsia="DengXian"/>
                <w:lang w:eastAsia="zh-CN"/>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13B7207"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092533A" w14:textId="77777777" w:rsidR="00C6635C" w:rsidRPr="00484B07" w:rsidRDefault="00C6635C" w:rsidP="0057390C">
            <w:pPr>
              <w:pStyle w:val="TAC"/>
              <w:rPr>
                <w:lang w:eastAsia="ko-KR"/>
              </w:rPr>
            </w:pPr>
          </w:p>
        </w:tc>
      </w:tr>
      <w:tr w:rsidR="00935662" w:rsidRPr="00484B07" w14:paraId="6EA6F26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9FBBA9"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DEF4539" w14:textId="77777777" w:rsidR="00C6635C" w:rsidRPr="00484B07" w:rsidRDefault="00C6635C" w:rsidP="0057390C">
            <w:pPr>
              <w:pStyle w:val="TAC"/>
              <w:rPr>
                <w:lang w:eastAsia="ko-KR"/>
              </w:rPr>
            </w:pPr>
            <w:r w:rsidRPr="00484B07">
              <w:rPr>
                <w:lang w:eastAsia="ko-KR"/>
              </w:rPr>
              <w:t>1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F3F54E0"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BA805EB" w14:textId="77777777" w:rsidR="00C6635C" w:rsidRPr="00484B07" w:rsidRDefault="00C6635C" w:rsidP="0057390C">
            <w:pPr>
              <w:pStyle w:val="TAC"/>
              <w:rPr>
                <w:lang w:eastAsia="ko-KR"/>
              </w:rPr>
            </w:pPr>
            <w:r w:rsidRPr="00484B07">
              <w:rPr>
                <w:lang w:eastAsia="ko-KR"/>
              </w:rPr>
              <w:t>Dynamic indicati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7F7DB78" w14:textId="77777777" w:rsidR="00C6635C" w:rsidRPr="00484B07" w:rsidRDefault="00C6635C" w:rsidP="0057390C">
            <w:pPr>
              <w:pStyle w:val="TAC"/>
              <w:rPr>
                <w:lang w:eastAsia="ko-KR"/>
              </w:rPr>
            </w:pPr>
            <w:r w:rsidRPr="00484B07">
              <w:rPr>
                <w:lang w:eastAsia="ko-KR"/>
              </w:rPr>
              <w:t>5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AAB4EEE"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8FFCD1D"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86CA467"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AEBFF92"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AB8837E"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3995191" w14:textId="77777777" w:rsidR="00C6635C" w:rsidRPr="00484B07" w:rsidRDefault="00C6635C" w:rsidP="0057390C">
            <w:pPr>
              <w:pStyle w:val="TAC"/>
              <w:rPr>
                <w:lang w:eastAsia="ko-KR"/>
              </w:rPr>
            </w:pPr>
            <w:r w:rsidRPr="00484B07">
              <w:rPr>
                <w:lang w:eastAsia="ko-KR"/>
              </w:rPr>
              <w:t>90.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BDAE484"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77D88AD" w14:textId="77777777" w:rsidR="00C6635C" w:rsidRPr="00484B07" w:rsidRDefault="00C6635C" w:rsidP="0057390C">
            <w:pPr>
              <w:pStyle w:val="TAC"/>
              <w:rPr>
                <w:lang w:eastAsia="ko-KR"/>
              </w:rPr>
            </w:pPr>
            <w:r w:rsidRPr="00484B07">
              <w:rPr>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5F11DD5" w14:textId="77777777" w:rsidR="00C6635C" w:rsidRPr="00484B07" w:rsidRDefault="00C6635C" w:rsidP="0057390C">
            <w:pPr>
              <w:pStyle w:val="TAC"/>
              <w:rPr>
                <w:lang w:eastAsia="ko-KR"/>
              </w:rPr>
            </w:pPr>
            <w:r w:rsidRPr="00484B07">
              <w:rPr>
                <w:lang w:eastAsia="ko-KR"/>
              </w:rPr>
              <w:t>-3.3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1224B5" w14:textId="77777777" w:rsidR="00C6635C" w:rsidRPr="00484B07" w:rsidRDefault="00C6635C" w:rsidP="0057390C">
            <w:pPr>
              <w:pStyle w:val="TAC"/>
              <w:rPr>
                <w:lang w:eastAsia="ko-KR"/>
              </w:rPr>
            </w:pPr>
            <w:r w:rsidRPr="00484B07">
              <w:rPr>
                <w:lang w:eastAsia="ko-KR"/>
              </w:rPr>
              <w:t>2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91713A9"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055A276B" w14:textId="77777777" w:rsidR="00C6635C" w:rsidRPr="00484B07" w:rsidRDefault="00C6635C" w:rsidP="0057390C">
            <w:pPr>
              <w:pStyle w:val="TAC"/>
              <w:rPr>
                <w:lang w:eastAsia="ko-KR"/>
              </w:rPr>
            </w:pPr>
          </w:p>
        </w:tc>
      </w:tr>
      <w:tr w:rsidR="00935662" w:rsidRPr="00484B07" w14:paraId="1DFD74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F7FDE"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8C91EB9" w14:textId="77777777" w:rsidR="00C6635C" w:rsidRPr="00484B07" w:rsidRDefault="00C6635C" w:rsidP="0057390C">
            <w:pPr>
              <w:pStyle w:val="TAC"/>
              <w:rPr>
                <w:lang w:eastAsia="ko-KR"/>
              </w:rPr>
            </w:pPr>
            <w:r w:rsidRPr="00484B07">
              <w:rPr>
                <w:lang w:eastAsia="ko-KR"/>
              </w:rPr>
              <w:t>1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6AC6617"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ED553C0" w14:textId="77777777" w:rsidR="00C6635C" w:rsidRPr="00484B07" w:rsidRDefault="00C6635C" w:rsidP="0057390C">
            <w:pPr>
              <w:pStyle w:val="TAC"/>
              <w:rPr>
                <w:lang w:eastAsia="ko-KR"/>
              </w:rPr>
            </w:pPr>
            <w:r w:rsidRPr="00484B07">
              <w:rPr>
                <w:lang w:eastAsia="ko-KR"/>
              </w:rPr>
              <w:t xml:space="preserve">Non-uniform CDRX cycle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8FACCF6" w14:textId="77777777" w:rsidR="00C6635C" w:rsidRPr="00484B07" w:rsidRDefault="00C6635C" w:rsidP="0057390C">
            <w:pPr>
              <w:pStyle w:val="TAC"/>
              <w:rPr>
                <w:lang w:eastAsia="ko-KR"/>
              </w:rPr>
            </w:pPr>
            <w:r w:rsidRPr="00484B07">
              <w:rPr>
                <w:lang w:eastAsia="ko-KR"/>
              </w:rPr>
              <w:t>17-17-1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895B588"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2621D23"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904B5CA"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4BEB356"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2F2E9D9"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C01EA1F" w14:textId="77777777" w:rsidR="00C6635C" w:rsidRPr="00484B07" w:rsidRDefault="00C6635C" w:rsidP="0057390C">
            <w:pPr>
              <w:pStyle w:val="TAC"/>
              <w:rPr>
                <w:lang w:eastAsia="ko-KR"/>
              </w:rPr>
            </w:pPr>
            <w:r w:rsidRPr="00484B07">
              <w:rPr>
                <w:lang w:eastAsia="ko-KR"/>
              </w:rPr>
              <w:t>90.15%</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07F7B43"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5A87536" w14:textId="77777777" w:rsidR="00C6635C" w:rsidRPr="00484B07" w:rsidRDefault="00C6635C" w:rsidP="0057390C">
            <w:pPr>
              <w:pStyle w:val="TAC"/>
              <w:rPr>
                <w:lang w:eastAsia="ko-KR"/>
              </w:rPr>
            </w:pPr>
            <w:r w:rsidRPr="00484B07">
              <w:rPr>
                <w:lang w:eastAsia="ko-KR"/>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AA5511D" w14:textId="77777777" w:rsidR="00C6635C" w:rsidRPr="00484B07" w:rsidRDefault="00C6635C" w:rsidP="0057390C">
            <w:pPr>
              <w:pStyle w:val="TAC"/>
              <w:rPr>
                <w:lang w:eastAsia="ko-KR"/>
              </w:rPr>
            </w:pPr>
            <w:r w:rsidRPr="00484B07">
              <w:rPr>
                <w:lang w:eastAsia="ko-KR"/>
              </w:rPr>
              <w:t>-3.2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259DBA" w14:textId="77777777" w:rsidR="00C6635C" w:rsidRPr="00484B07" w:rsidRDefault="00C6635C" w:rsidP="0057390C">
            <w:pPr>
              <w:pStyle w:val="TAC"/>
              <w:rPr>
                <w:lang w:eastAsia="ko-KR"/>
              </w:rPr>
            </w:pPr>
            <w:r w:rsidRPr="00484B07">
              <w:rPr>
                <w:lang w:eastAsia="ko-KR"/>
              </w:rPr>
              <w:t>23.8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20BA65"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39B75A8" w14:textId="77777777" w:rsidR="00C6635C" w:rsidRPr="00484B07" w:rsidRDefault="00C6635C" w:rsidP="0057390C">
            <w:pPr>
              <w:pStyle w:val="TAC"/>
              <w:rPr>
                <w:lang w:eastAsia="ko-KR"/>
              </w:rPr>
            </w:pPr>
          </w:p>
        </w:tc>
      </w:tr>
      <w:tr w:rsidR="00935662" w:rsidRPr="00484B07" w14:paraId="37E4926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5889F5"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2B140F1" w14:textId="77777777" w:rsidR="00C6635C" w:rsidRPr="00484B07" w:rsidRDefault="00C6635C" w:rsidP="0057390C">
            <w:pPr>
              <w:pStyle w:val="TAC"/>
              <w:rPr>
                <w:lang w:eastAsia="ko-KR"/>
              </w:rPr>
            </w:pPr>
            <w:r w:rsidRPr="00484B07">
              <w:rPr>
                <w:lang w:eastAsia="ko-KR"/>
              </w:rPr>
              <w:t>1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515153A"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4DC03FA" w14:textId="77777777" w:rsidR="00C6635C" w:rsidRPr="00484B07" w:rsidRDefault="00C6635C" w:rsidP="0057390C">
            <w:pPr>
              <w:pStyle w:val="TAC"/>
              <w:rPr>
                <w:lang w:eastAsia="ko-KR"/>
              </w:rPr>
            </w:pPr>
            <w:r w:rsidRPr="00484B07">
              <w:rPr>
                <w:lang w:eastAsia="ko-KR"/>
              </w:rPr>
              <w:t>Uniform non-integer CDRX cycle</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791403F" w14:textId="77777777" w:rsidR="00C6635C" w:rsidRPr="00484B07" w:rsidRDefault="00C6635C" w:rsidP="0057390C">
            <w:pPr>
              <w:pStyle w:val="TAC"/>
              <w:rPr>
                <w:lang w:eastAsia="ko-KR"/>
              </w:rPr>
            </w:pPr>
            <w:r w:rsidRPr="00484B07">
              <w:rPr>
                <w:lang w:eastAsia="ko-KR"/>
              </w:rPr>
              <w:t>(1000/6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A5A9417"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FF02313"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A7E7F52"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1E74A87"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122D96F"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0FC6099" w14:textId="77777777" w:rsidR="00C6635C" w:rsidRPr="00484B07" w:rsidRDefault="00C6635C" w:rsidP="0057390C">
            <w:pPr>
              <w:pStyle w:val="TAC"/>
              <w:rPr>
                <w:lang w:eastAsia="ko-KR"/>
              </w:rPr>
            </w:pPr>
            <w:r w:rsidRPr="00484B07">
              <w:rPr>
                <w:lang w:eastAsia="ko-KR"/>
              </w:rPr>
              <w:t>90.15%</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D12AF4A"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0DB7E53" w14:textId="77777777" w:rsidR="00C6635C" w:rsidRPr="00484B07" w:rsidRDefault="00C6635C" w:rsidP="0057390C">
            <w:pPr>
              <w:pStyle w:val="TAC"/>
              <w:rPr>
                <w:lang w:eastAsia="ko-KR"/>
              </w:rPr>
            </w:pPr>
            <w:r w:rsidRPr="00484B07">
              <w:rPr>
                <w:lang w:eastAsia="ko-KR"/>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F8A2B31" w14:textId="77777777" w:rsidR="00C6635C" w:rsidRPr="00484B07" w:rsidRDefault="00C6635C" w:rsidP="0057390C">
            <w:pPr>
              <w:pStyle w:val="TAC"/>
              <w:rPr>
                <w:lang w:eastAsia="ko-KR"/>
              </w:rPr>
            </w:pPr>
            <w:r w:rsidRPr="00484B07">
              <w:rPr>
                <w:lang w:eastAsia="ko-KR"/>
              </w:rPr>
              <w:t>-3.2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7C626" w14:textId="77777777" w:rsidR="00C6635C" w:rsidRPr="00484B07" w:rsidRDefault="00C6635C" w:rsidP="0057390C">
            <w:pPr>
              <w:pStyle w:val="TAC"/>
              <w:rPr>
                <w:lang w:eastAsia="ko-KR"/>
              </w:rPr>
            </w:pPr>
            <w:r w:rsidRPr="00484B07">
              <w:rPr>
                <w:lang w:eastAsia="ko-KR"/>
              </w:rPr>
              <w:t>23.8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969875B"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07A88F2" w14:textId="77777777" w:rsidR="00C6635C" w:rsidRPr="00484B07" w:rsidRDefault="00C6635C" w:rsidP="0057390C">
            <w:pPr>
              <w:pStyle w:val="TAC"/>
              <w:rPr>
                <w:lang w:eastAsia="ko-KR"/>
              </w:rPr>
            </w:pPr>
          </w:p>
        </w:tc>
      </w:tr>
      <w:tr w:rsidR="00935662" w:rsidRPr="00484B07" w14:paraId="671EA2E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1D8EE" w14:textId="77777777" w:rsidR="00C6635C" w:rsidRPr="00484B07" w:rsidRDefault="00C6635C" w:rsidP="0057390C">
            <w:pPr>
              <w:pStyle w:val="TAC"/>
              <w:rPr>
                <w:lang w:eastAsia="ko-KR"/>
              </w:rPr>
            </w:pPr>
            <w:r w:rsidRPr="00484B07">
              <w:rPr>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7BF5EE" w14:textId="77777777" w:rsidR="00C6635C" w:rsidRPr="00484B07" w:rsidRDefault="00C6635C" w:rsidP="0057390C">
            <w:pPr>
              <w:pStyle w:val="TAC"/>
              <w:rPr>
                <w:lang w:eastAsia="ko-KR"/>
              </w:rPr>
            </w:pPr>
            <w:r w:rsidRPr="00484B07">
              <w:rPr>
                <w:lang w:eastAsia="ko-KR"/>
              </w:rPr>
              <w:t>1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D9692A2" w14:textId="77777777" w:rsidR="00C6635C" w:rsidRPr="00484B07" w:rsidRDefault="00C6635C" w:rsidP="0057390C">
            <w:pPr>
              <w:pStyle w:val="TAC"/>
              <w:rPr>
                <w:lang w:eastAsia="ko-KR"/>
              </w:rPr>
            </w:pPr>
            <w:r w:rsidRPr="00484B07">
              <w:rPr>
                <w:lang w:eastAsia="ko-KR"/>
              </w:rPr>
              <w:t>R1-2211905</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48455A0" w14:textId="77777777" w:rsidR="00C6635C" w:rsidRPr="00484B07" w:rsidRDefault="00C6635C" w:rsidP="0057390C">
            <w:pPr>
              <w:pStyle w:val="TAC"/>
              <w:rPr>
                <w:lang w:eastAsia="ko-KR"/>
              </w:rPr>
            </w:pPr>
            <w:r w:rsidRPr="00484B07">
              <w:rPr>
                <w:lang w:eastAsia="ko-KR"/>
              </w:rPr>
              <w:t>Multiple CDRX (3 CDRX configurations)</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3D5AFDF" w14:textId="77777777" w:rsidR="00C6635C" w:rsidRPr="00484B07" w:rsidRDefault="00C6635C" w:rsidP="0057390C">
            <w:pPr>
              <w:pStyle w:val="TAC"/>
              <w:rPr>
                <w:lang w:eastAsia="ko-KR"/>
              </w:rPr>
            </w:pPr>
            <w:r w:rsidRPr="00484B07">
              <w:rPr>
                <w:lang w:eastAsia="ko-KR"/>
              </w:rPr>
              <w:t>50ms DRX cycl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7C8C232" w14:textId="77777777" w:rsidR="00C6635C" w:rsidRPr="00484B07" w:rsidRDefault="00C6635C" w:rsidP="0057390C">
            <w:pPr>
              <w:pStyle w:val="TAC"/>
              <w:rPr>
                <w:lang w:eastAsia="ko-KR"/>
              </w:rPr>
            </w:pPr>
            <w:r w:rsidRPr="00484B07">
              <w:rPr>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BCEDD3E" w14:textId="77777777" w:rsidR="00C6635C" w:rsidRPr="00484B07" w:rsidRDefault="00C6635C" w:rsidP="0057390C">
            <w:pPr>
              <w:pStyle w:val="TAC"/>
              <w:rPr>
                <w:lang w:eastAsia="ko-KR"/>
              </w:rPr>
            </w:pPr>
            <w:r w:rsidRPr="00484B07">
              <w:rPr>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A0A6EA3" w14:textId="77777777" w:rsidR="00C6635C" w:rsidRPr="00484B07" w:rsidRDefault="00C6635C" w:rsidP="0057390C">
            <w:pPr>
              <w:pStyle w:val="TAC"/>
              <w:rPr>
                <w:lang w:eastAsia="ko-KR"/>
              </w:rPr>
            </w:pPr>
            <w:r w:rsidRPr="00484B07">
              <w:rPr>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D433842" w14:textId="77777777" w:rsidR="00C6635C" w:rsidRPr="00484B07" w:rsidRDefault="00C6635C" w:rsidP="0057390C">
            <w:pPr>
              <w:pStyle w:val="TAC"/>
              <w:rPr>
                <w:lang w:eastAsia="ko-KR"/>
              </w:rPr>
            </w:pPr>
            <w:r w:rsidRPr="00484B07">
              <w:rPr>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6D21C08" w14:textId="77777777" w:rsidR="00C6635C" w:rsidRPr="00484B07" w:rsidRDefault="00C6635C" w:rsidP="0057390C">
            <w:pPr>
              <w:pStyle w:val="TAC"/>
              <w:rPr>
                <w:lang w:eastAsia="ko-KR"/>
              </w:rPr>
            </w:pPr>
            <w:r w:rsidRPr="00484B07">
              <w:rPr>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8A59DC" w14:textId="77777777" w:rsidR="00C6635C" w:rsidRPr="00484B07" w:rsidRDefault="00C6635C" w:rsidP="0057390C">
            <w:pPr>
              <w:pStyle w:val="TAC"/>
              <w:rPr>
                <w:lang w:eastAsia="ko-KR"/>
              </w:rPr>
            </w:pPr>
            <w:r w:rsidRPr="00484B07">
              <w:rPr>
                <w:lang w:eastAsia="ko-KR"/>
              </w:rPr>
              <w:t>90.1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7A64FF8" w14:textId="77777777" w:rsidR="00C6635C" w:rsidRPr="00484B07" w:rsidRDefault="00C6635C" w:rsidP="0057390C">
            <w:pPr>
              <w:pStyle w:val="TAC"/>
              <w:rPr>
                <w:lang w:eastAsia="ko-KR"/>
              </w:rPr>
            </w:pPr>
            <w:r w:rsidRPr="00484B07">
              <w:rPr>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256D176" w14:textId="77777777" w:rsidR="00C6635C" w:rsidRPr="00484B07" w:rsidRDefault="00C6635C" w:rsidP="0057390C">
            <w:pPr>
              <w:pStyle w:val="TAC"/>
              <w:rPr>
                <w:lang w:eastAsia="ko-KR"/>
              </w:rPr>
            </w:pPr>
            <w:r w:rsidRPr="00484B07">
              <w:rPr>
                <w:lang w:eastAsia="ko-KR"/>
              </w:rPr>
              <w:t>90.1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7AE52B6" w14:textId="77777777" w:rsidR="00C6635C" w:rsidRPr="00484B07" w:rsidRDefault="00C6635C" w:rsidP="0057390C">
            <w:pPr>
              <w:pStyle w:val="TAC"/>
              <w:rPr>
                <w:lang w:eastAsia="ko-KR"/>
              </w:rPr>
            </w:pPr>
            <w:r w:rsidRPr="00484B07">
              <w:rPr>
                <w:lang w:eastAsia="ko-KR"/>
              </w:rPr>
              <w:t>-3.2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80ED1" w14:textId="77777777" w:rsidR="00C6635C" w:rsidRPr="00484B07" w:rsidRDefault="00C6635C" w:rsidP="0057390C">
            <w:pPr>
              <w:pStyle w:val="TAC"/>
              <w:rPr>
                <w:lang w:eastAsia="ko-KR"/>
              </w:rPr>
            </w:pPr>
            <w:r w:rsidRPr="00484B07">
              <w:rPr>
                <w:lang w:eastAsia="ko-KR"/>
              </w:rPr>
              <w:t>2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B4D6E1F" w14:textId="77777777" w:rsidR="00C6635C" w:rsidRPr="00484B07" w:rsidRDefault="00C6635C" w:rsidP="0057390C">
            <w:pPr>
              <w:pStyle w:val="TAC"/>
              <w:rPr>
                <w:lang w:eastAsia="ko-KR"/>
              </w:rPr>
            </w:pPr>
            <w:r w:rsidRPr="00484B07">
              <w:rPr>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4868163" w14:textId="77777777" w:rsidR="00C6635C" w:rsidRPr="00484B07" w:rsidRDefault="00C6635C" w:rsidP="0057390C">
            <w:pPr>
              <w:pStyle w:val="TAC"/>
              <w:rPr>
                <w:lang w:eastAsia="ko-KR"/>
              </w:rPr>
            </w:pPr>
          </w:p>
        </w:tc>
      </w:tr>
    </w:tbl>
    <w:p w14:paraId="1D5C8682" w14:textId="77777777" w:rsidR="00C6635C" w:rsidRPr="00484B07" w:rsidRDefault="00C6635C" w:rsidP="00BD0EBF"/>
    <w:p w14:paraId="01A0F61B" w14:textId="6FC997E6" w:rsidR="00C6635C" w:rsidRPr="00484B07" w:rsidRDefault="00C6635C" w:rsidP="00C6635C">
      <w:r w:rsidRPr="00484B07">
        <w:t>Based on the evaluation results in Table B.2.2-1, the following observations can be made</w:t>
      </w:r>
      <w:r w:rsidR="00850A92" w:rsidRPr="00484B07">
        <w:t>:</w:t>
      </w:r>
    </w:p>
    <w:p w14:paraId="171126BA" w14:textId="0B126DE1" w:rsidR="009A744E" w:rsidRPr="00484B07" w:rsidRDefault="00C6635C" w:rsidP="00C6635C">
      <w:pPr>
        <w:pStyle w:val="B1"/>
      </w:pPr>
      <w:r w:rsidRPr="00484B07">
        <w:t>-</w:t>
      </w:r>
      <w:r w:rsidRPr="00484B07">
        <w:tab/>
        <w:t>For FR1, DL + UL joint evaluation, InH, high load, VR 30Mbps traffic at 60fps and 10ms PDB, it is observed from ZTE that</w:t>
      </w:r>
      <w:r w:rsidR="00850A92" w:rsidRPr="00484B07">
        <w:t>:</w:t>
      </w:r>
    </w:p>
    <w:p w14:paraId="78A723A7" w14:textId="5D0E0A5B" w:rsidR="009A744E" w:rsidRPr="00484B07" w:rsidRDefault="00C6635C" w:rsidP="00C6635C">
      <w:pPr>
        <w:pStyle w:val="B2"/>
      </w:pPr>
      <w:r w:rsidRPr="00484B07">
        <w:t>-</w:t>
      </w:r>
      <w:r w:rsidRPr="00484B07">
        <w:tab/>
        <w:t>dynamic alignment provides</w:t>
      </w:r>
      <w:r w:rsidR="00850A92" w:rsidRPr="00484B07">
        <w:t>:</w:t>
      </w:r>
    </w:p>
    <w:p w14:paraId="090FC32C" w14:textId="77777777" w:rsidR="009A744E" w:rsidRPr="00484B07" w:rsidRDefault="00C6635C" w:rsidP="00C6635C">
      <w:pPr>
        <w:pStyle w:val="B3"/>
      </w:pPr>
      <w:r w:rsidRPr="00484B07">
        <w:t>-</w:t>
      </w:r>
      <w:r w:rsidRPr="00484B07">
        <w:tab/>
        <w:t>power saving gain of 23% for all UEs</w:t>
      </w:r>
    </w:p>
    <w:p w14:paraId="46AB57E4" w14:textId="3CBF3485" w:rsidR="00C6635C" w:rsidRPr="00484B07" w:rsidRDefault="00C6635C" w:rsidP="00C6635C">
      <w:pPr>
        <w:pStyle w:val="B3"/>
      </w:pPr>
      <w:r w:rsidRPr="00484B07">
        <w:t>-</w:t>
      </w:r>
      <w:r w:rsidRPr="00484B07">
        <w:tab/>
        <w:t>capacity gain of -3.31%</w:t>
      </w:r>
    </w:p>
    <w:p w14:paraId="62EE98C5" w14:textId="2FF97D10" w:rsidR="009A744E" w:rsidRPr="00484B07" w:rsidRDefault="00C6635C" w:rsidP="00C6635C">
      <w:pPr>
        <w:pStyle w:val="B2"/>
      </w:pPr>
      <w:r w:rsidRPr="00484B07">
        <w:t>-</w:t>
      </w:r>
      <w:r w:rsidRPr="00484B07">
        <w:tab/>
        <w:t>semi-static alignment as the performance reference provides</w:t>
      </w:r>
      <w:r w:rsidR="0042535C" w:rsidRPr="00484B07">
        <w:t>:</w:t>
      </w:r>
    </w:p>
    <w:p w14:paraId="1F4E85C3" w14:textId="77777777" w:rsidR="009A744E" w:rsidRPr="00484B07" w:rsidRDefault="00C6635C" w:rsidP="00C6635C">
      <w:pPr>
        <w:pStyle w:val="B3"/>
      </w:pPr>
      <w:r w:rsidRPr="00484B07">
        <w:t>-</w:t>
      </w:r>
      <w:r w:rsidRPr="00484B07">
        <w:tab/>
        <w:t>mean power saving gain of 23.90% in the range of 23.85% to 24% for all UEs</w:t>
      </w:r>
    </w:p>
    <w:p w14:paraId="764DBF4C" w14:textId="226E4449" w:rsidR="00C6635C" w:rsidRPr="00484B07" w:rsidRDefault="00C6635C" w:rsidP="00C6635C">
      <w:pPr>
        <w:pStyle w:val="B3"/>
      </w:pPr>
      <w:r w:rsidRPr="00484B07">
        <w:t>-</w:t>
      </w:r>
      <w:r w:rsidRPr="00484B07">
        <w:tab/>
        <w:t>mean capacity gain of -3.26% in the range of -3.29% to -3.25%.</w:t>
      </w:r>
    </w:p>
    <w:p w14:paraId="29BCC71D" w14:textId="77777777" w:rsidR="00C6635C" w:rsidRPr="00484B07" w:rsidRDefault="00C6635C" w:rsidP="00C6635C">
      <w:pPr>
        <w:pStyle w:val="TH"/>
        <w:keepNext w:val="0"/>
      </w:pPr>
      <w:r w:rsidRPr="00484B07">
        <w:t>Table B.2.2-2: FR1, DL-only, InH, CG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251713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A2F6FF6"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8E714B3"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411D2D1"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6AD19A2D"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0614B31A"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3279E92"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1FB34BD"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D22E724"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5F0A178F"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136C4BC"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261678"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938DFF2"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5F42567"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24B95C5"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48BD66A1"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2D8A55F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64DC25"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5E37E2" w14:textId="77777777" w:rsidR="00C6635C" w:rsidRPr="00484B07" w:rsidRDefault="00C6635C" w:rsidP="0057390C">
            <w:pPr>
              <w:pStyle w:val="TAC"/>
              <w:rPr>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9294AB"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45E58F9" w14:textId="77777777" w:rsidR="00C6635C" w:rsidRPr="00484B07" w:rsidRDefault="00C6635C" w:rsidP="0057390C">
            <w:pPr>
              <w:pStyle w:val="TAC"/>
              <w:rPr>
                <w:lang w:eastAsia="ko-KR"/>
              </w:rPr>
            </w:pPr>
            <w:r w:rsidRPr="00484B07">
              <w:rPr>
                <w:lang w:eastAsia="ko-KR"/>
              </w:rPr>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881960" w14:textId="77777777" w:rsidR="00C6635C" w:rsidRPr="00484B07" w:rsidRDefault="00C6635C" w:rsidP="0057390C">
            <w:pPr>
              <w:pStyle w:val="TAC"/>
              <w:rPr>
                <w:lang w:eastAsia="ko-KR"/>
              </w:rPr>
            </w:pPr>
            <w:r w:rsidRPr="00484B07">
              <w:rPr>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A427EAB" w14:textId="77777777" w:rsidR="00C6635C" w:rsidRPr="00484B07" w:rsidRDefault="00C6635C"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025DA2" w14:textId="77777777" w:rsidR="00C6635C" w:rsidRPr="00484B07" w:rsidRDefault="00C6635C" w:rsidP="0057390C">
            <w:pPr>
              <w:pStyle w:val="TAC"/>
              <w:rPr>
                <w:lang w:eastAsia="ko-KR"/>
              </w:rPr>
            </w:pPr>
            <w:r w:rsidRPr="00484B07">
              <w:rPr>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CEDED4"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72FB9"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FEBBB3"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73A6A8" w14:textId="77777777" w:rsidR="00C6635C" w:rsidRPr="00484B07" w:rsidRDefault="00C6635C" w:rsidP="0057390C">
            <w:pPr>
              <w:pStyle w:val="TAC"/>
              <w:rPr>
                <w:lang w:eastAsia="ko-KR"/>
              </w:rPr>
            </w:pPr>
            <w:r w:rsidRPr="00484B07">
              <w:rPr>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7CD52B2" w14:textId="77777777" w:rsidR="00C6635C" w:rsidRPr="00484B07" w:rsidRDefault="00C6635C" w:rsidP="0057390C">
            <w:pPr>
              <w:pStyle w:val="TAC"/>
              <w:rPr>
                <w:lang w:eastAsia="ko-KR"/>
              </w:rPr>
            </w:pPr>
            <w:r w:rsidRPr="00484B07">
              <w:rPr>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A6470" w14:textId="77777777" w:rsidR="00C6635C" w:rsidRPr="00484B07" w:rsidRDefault="00C6635C" w:rsidP="0057390C">
            <w:pPr>
              <w:pStyle w:val="TAC"/>
              <w:rPr>
                <w:lang w:eastAsia="ko-KR"/>
              </w:rPr>
            </w:pPr>
            <w:r w:rsidRPr="00484B07">
              <w:rPr>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1BD436"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A8E5F3" w14:textId="77777777" w:rsidR="00C6635C" w:rsidRPr="00484B07" w:rsidRDefault="00C6635C" w:rsidP="0057390C">
            <w:pPr>
              <w:pStyle w:val="TAC"/>
              <w:rPr>
                <w:lang w:eastAsia="ko-KR"/>
              </w:rPr>
            </w:pPr>
          </w:p>
        </w:tc>
      </w:tr>
      <w:tr w:rsidR="00935662" w:rsidRPr="00484B07" w14:paraId="369580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0075F"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4F794EA" w14:textId="77777777" w:rsidR="00C6635C" w:rsidRPr="00484B07" w:rsidRDefault="00C6635C" w:rsidP="0057390C">
            <w:pPr>
              <w:pStyle w:val="TAC"/>
              <w:rPr>
                <w:lang w:eastAsia="ko-KR"/>
              </w:rPr>
            </w:pPr>
            <w:r w:rsidRPr="00484B07">
              <w:rPr>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918A0D5"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0DF04B0" w14:textId="77777777" w:rsidR="00C6635C" w:rsidRPr="00484B07" w:rsidRDefault="00C6635C" w:rsidP="0057390C">
            <w:pPr>
              <w:pStyle w:val="TAC"/>
              <w:rPr>
                <w:lang w:eastAsia="ko-KR"/>
              </w:rPr>
            </w:pPr>
            <w:r w:rsidRPr="00484B07">
              <w:rPr>
                <w:lang w:eastAsia="ko-KR"/>
              </w:rPr>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6C3B0C6"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C6177C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3D74C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B4A099"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81E5EC"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5E6E7F"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C1B702" w14:textId="77777777" w:rsidR="00C6635C" w:rsidRPr="00484B07" w:rsidRDefault="00C6635C" w:rsidP="0057390C">
            <w:pPr>
              <w:pStyle w:val="TAC"/>
              <w:rPr>
                <w:lang w:eastAsia="ko-KR"/>
              </w:rPr>
            </w:pPr>
            <w:r w:rsidRPr="00484B07">
              <w:rPr>
                <w:lang w:eastAsia="ko-KR"/>
              </w:rPr>
              <w:t>6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07969C66" w14:textId="77777777" w:rsidR="00C6635C" w:rsidRPr="00484B07" w:rsidRDefault="00C6635C" w:rsidP="0057390C">
            <w:pPr>
              <w:pStyle w:val="TAC"/>
              <w:rPr>
                <w:lang w:eastAsia="ko-KR"/>
              </w:rPr>
            </w:pPr>
            <w:r w:rsidRPr="00484B07">
              <w:rPr>
                <w:lang w:eastAsia="ko-KR"/>
              </w:rPr>
              <w:t>-33.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FAB246" w14:textId="77777777" w:rsidR="00C6635C" w:rsidRPr="00484B07" w:rsidRDefault="00C6635C" w:rsidP="0057390C">
            <w:pPr>
              <w:pStyle w:val="TAC"/>
              <w:rPr>
                <w:lang w:eastAsia="ko-KR"/>
              </w:rPr>
            </w:pPr>
            <w:r w:rsidRPr="00484B07">
              <w:rPr>
                <w:lang w:eastAsia="ko-KR"/>
              </w:rPr>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95EA4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490D71" w14:textId="77777777" w:rsidR="00C6635C" w:rsidRPr="00484B07" w:rsidRDefault="00C6635C" w:rsidP="0057390C">
            <w:pPr>
              <w:pStyle w:val="TAC"/>
              <w:rPr>
                <w:lang w:eastAsia="ko-KR"/>
              </w:rPr>
            </w:pPr>
          </w:p>
        </w:tc>
      </w:tr>
      <w:tr w:rsidR="00935662" w:rsidRPr="00484B07" w14:paraId="3B5295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73FBB3"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8BD4C0" w14:textId="77777777" w:rsidR="00C6635C" w:rsidRPr="00484B07" w:rsidRDefault="00C6635C" w:rsidP="0057390C">
            <w:pPr>
              <w:pStyle w:val="TAC"/>
              <w:rPr>
                <w:lang w:eastAsia="ko-KR"/>
              </w:rPr>
            </w:pPr>
            <w:r w:rsidRPr="00484B07">
              <w:rPr>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6D919B"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577C890" w14:textId="77777777" w:rsidR="00C6635C" w:rsidRPr="00484B07" w:rsidRDefault="00C6635C" w:rsidP="0057390C">
            <w:pPr>
              <w:pStyle w:val="TAC"/>
              <w:rPr>
                <w:lang w:eastAsia="ko-KR"/>
              </w:rPr>
            </w:pPr>
            <w:r w:rsidRPr="00484B07">
              <w:rPr>
                <w:lang w:eastAsia="ko-KR"/>
              </w:rPr>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F5633AD" w14:textId="77777777" w:rsidR="00C6635C" w:rsidRPr="00484B07" w:rsidRDefault="00C6635C"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0934F5"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419549"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08FC24"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BDDD32"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DBCB90"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1D2BA7" w14:textId="77777777" w:rsidR="00C6635C" w:rsidRPr="00484B07" w:rsidRDefault="00C6635C" w:rsidP="0057390C">
            <w:pPr>
              <w:pStyle w:val="TAC"/>
              <w:rPr>
                <w:lang w:eastAsia="ko-KR"/>
              </w:rPr>
            </w:pPr>
            <w:r w:rsidRPr="00484B07">
              <w:rPr>
                <w:lang w:eastAsia="ko-KR"/>
              </w:rPr>
              <w:t>4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220856C" w14:textId="77777777" w:rsidR="00C6635C" w:rsidRPr="00484B07" w:rsidRDefault="00C6635C" w:rsidP="0057390C">
            <w:pPr>
              <w:pStyle w:val="TAC"/>
              <w:rPr>
                <w:lang w:eastAsia="ko-KR"/>
              </w:rPr>
            </w:pPr>
            <w:r w:rsidRPr="00484B07">
              <w:rPr>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AB85AE" w14:textId="77777777" w:rsidR="00C6635C" w:rsidRPr="00484B07" w:rsidRDefault="00C6635C" w:rsidP="0057390C">
            <w:pPr>
              <w:pStyle w:val="TAC"/>
              <w:rPr>
                <w:lang w:eastAsia="ko-KR"/>
              </w:rPr>
            </w:pPr>
            <w:r w:rsidRPr="00484B07">
              <w:rPr>
                <w:lang w:eastAsia="ko-KR"/>
              </w:rPr>
              <w:t>16.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345162"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22E908" w14:textId="77777777" w:rsidR="00C6635C" w:rsidRPr="00484B07" w:rsidRDefault="00C6635C" w:rsidP="0057390C">
            <w:pPr>
              <w:pStyle w:val="TAC"/>
              <w:rPr>
                <w:lang w:eastAsia="ko-KR"/>
              </w:rPr>
            </w:pPr>
          </w:p>
        </w:tc>
      </w:tr>
      <w:tr w:rsidR="00935662" w:rsidRPr="00484B07" w14:paraId="0B7191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4C6E2A"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2B3F84" w14:textId="77777777" w:rsidR="00C6635C" w:rsidRPr="00484B07" w:rsidRDefault="00C6635C" w:rsidP="0057390C">
            <w:pPr>
              <w:pStyle w:val="TAC"/>
              <w:rPr>
                <w:lang w:eastAsia="ko-KR"/>
              </w:rPr>
            </w:pPr>
            <w:r w:rsidRPr="00484B07">
              <w:rPr>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33060E7"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32024F5E"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DAB8DA3"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655A7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4B6BA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6EC8C2"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186616"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1128E4"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5A96EF" w14:textId="77777777" w:rsidR="00C6635C" w:rsidRPr="00484B07" w:rsidRDefault="00C6635C" w:rsidP="0057390C">
            <w:pPr>
              <w:pStyle w:val="TAC"/>
              <w:rPr>
                <w:lang w:eastAsia="ko-KR"/>
              </w:rPr>
            </w:pPr>
            <w:r w:rsidRPr="00484B07">
              <w:rPr>
                <w:lang w:eastAsia="ko-KR"/>
              </w:rPr>
              <w:t>6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335D1C14" w14:textId="77777777" w:rsidR="00C6635C" w:rsidRPr="00484B07" w:rsidRDefault="00C6635C" w:rsidP="0057390C">
            <w:pPr>
              <w:pStyle w:val="TAC"/>
              <w:rPr>
                <w:lang w:eastAsia="ko-KR"/>
              </w:rPr>
            </w:pPr>
            <w:r w:rsidRPr="00484B07">
              <w:rPr>
                <w:lang w:eastAsia="ko-KR"/>
              </w:rPr>
              <w:t>-3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0AE929"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B9F7EB8"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CD34DA" w14:textId="77777777" w:rsidR="00C6635C" w:rsidRPr="00484B07" w:rsidRDefault="00C6635C" w:rsidP="0057390C">
            <w:pPr>
              <w:pStyle w:val="TAC"/>
              <w:rPr>
                <w:lang w:eastAsia="ko-KR"/>
              </w:rPr>
            </w:pPr>
            <w:r w:rsidRPr="00484B07">
              <w:rPr>
                <w:lang w:eastAsia="ko-KR"/>
              </w:rPr>
              <w:t>Note1</w:t>
            </w:r>
          </w:p>
        </w:tc>
      </w:tr>
      <w:tr w:rsidR="00935662" w:rsidRPr="00484B07" w14:paraId="4BD5E8B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78A2F"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3ACE6C5" w14:textId="77777777" w:rsidR="00C6635C" w:rsidRPr="00484B07" w:rsidRDefault="00C6635C"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1DE82A"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5604982"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F0C72F" w14:textId="77777777" w:rsidR="00C6635C" w:rsidRPr="00484B07" w:rsidRDefault="00C6635C" w:rsidP="0057390C">
            <w:pPr>
              <w:pStyle w:val="TAC"/>
              <w:rPr>
                <w:lang w:eastAsia="ko-KR"/>
              </w:rPr>
            </w:pPr>
            <w:r w:rsidRPr="00484B07">
              <w:rPr>
                <w:lang w:eastAsia="ko-KR"/>
              </w:rPr>
              <w:t>{16, 17, 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163071"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4D14C7"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22D2D6"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FF2C98"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5E7652"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EDFCFC" w14:textId="77777777" w:rsidR="00C6635C" w:rsidRPr="00484B07" w:rsidRDefault="00C6635C" w:rsidP="0057390C">
            <w:pPr>
              <w:pStyle w:val="TAC"/>
              <w:rPr>
                <w:lang w:eastAsia="ko-KR"/>
              </w:rPr>
            </w:pPr>
            <w:r w:rsidRPr="00484B07">
              <w:rPr>
                <w:lang w:eastAsia="ko-KR"/>
              </w:rPr>
              <w:t>6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C0F172D" w14:textId="77777777" w:rsidR="00C6635C" w:rsidRPr="00484B07" w:rsidRDefault="00C6635C" w:rsidP="0057390C">
            <w:pPr>
              <w:pStyle w:val="TAC"/>
              <w:rPr>
                <w:lang w:eastAsia="ko-KR"/>
              </w:rPr>
            </w:pPr>
            <w:r w:rsidRPr="00484B07">
              <w:rPr>
                <w:lang w:eastAsia="ko-KR"/>
              </w:rPr>
              <w:t>-3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90C10"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509F40"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FA2122" w14:textId="77777777" w:rsidR="00C6635C" w:rsidRPr="00484B07" w:rsidRDefault="00C6635C" w:rsidP="0057390C">
            <w:pPr>
              <w:pStyle w:val="TAC"/>
              <w:rPr>
                <w:lang w:eastAsia="ko-KR"/>
              </w:rPr>
            </w:pPr>
            <w:r w:rsidRPr="00484B07">
              <w:rPr>
                <w:lang w:eastAsia="ko-KR"/>
              </w:rPr>
              <w:t>Note1</w:t>
            </w:r>
          </w:p>
        </w:tc>
      </w:tr>
      <w:tr w:rsidR="00935662" w:rsidRPr="00484B07" w14:paraId="0D01A14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4EC798"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4BF4C0" w14:textId="77777777" w:rsidR="00C6635C" w:rsidRPr="00484B07" w:rsidRDefault="00C6635C"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9F93E1E"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9D0F2F7"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005E76A"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8BA6BF"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88D40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3B57A2"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9D86B7" w14:textId="77777777" w:rsidR="00C6635C" w:rsidRPr="00484B07" w:rsidRDefault="00C6635C" w:rsidP="0057390C">
            <w:pPr>
              <w:pStyle w:val="TAC"/>
              <w:rPr>
                <w:lang w:eastAsia="ko-KR"/>
              </w:rPr>
            </w:pPr>
            <w:r w:rsidRPr="00484B07">
              <w:rPr>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A460267" w14:textId="77777777" w:rsidR="00C6635C" w:rsidRPr="00484B07" w:rsidRDefault="00C6635C" w:rsidP="0057390C">
            <w:pPr>
              <w:pStyle w:val="TAC"/>
              <w:rPr>
                <w:lang w:eastAsia="ko-KR"/>
              </w:rPr>
            </w:pPr>
            <w:r w:rsidRPr="00484B07">
              <w:rPr>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D72726" w14:textId="77777777" w:rsidR="00C6635C" w:rsidRPr="00484B07" w:rsidRDefault="00C6635C" w:rsidP="0057390C">
            <w:pPr>
              <w:pStyle w:val="TAC"/>
              <w:rPr>
                <w:lang w:eastAsia="ko-KR"/>
              </w:rPr>
            </w:pPr>
            <w:r w:rsidRPr="00484B07">
              <w:rPr>
                <w:lang w:eastAsia="ko-KR"/>
              </w:rPr>
              <w:t>75%</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B05AEB3" w14:textId="77777777" w:rsidR="00C6635C" w:rsidRPr="00484B07" w:rsidRDefault="00C6635C" w:rsidP="0057390C">
            <w:pPr>
              <w:pStyle w:val="TAC"/>
              <w:rPr>
                <w:lang w:eastAsia="ko-KR"/>
              </w:rPr>
            </w:pPr>
            <w:r w:rsidRPr="00484B07">
              <w:rPr>
                <w:lang w:eastAsia="ko-KR"/>
              </w:rPr>
              <w:t>-1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BF753" w14:textId="77777777" w:rsidR="00C6635C" w:rsidRPr="00484B07" w:rsidRDefault="00C6635C" w:rsidP="0057390C">
            <w:pPr>
              <w:pStyle w:val="TAC"/>
              <w:rPr>
                <w:lang w:eastAsia="ko-KR"/>
              </w:rPr>
            </w:pPr>
            <w:r w:rsidRPr="00484B07">
              <w:rPr>
                <w:lang w:eastAsia="ko-KR"/>
              </w:rPr>
              <w:t>1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A1BED0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607F55" w14:textId="77777777" w:rsidR="00C6635C" w:rsidRPr="00484B07" w:rsidRDefault="00C6635C" w:rsidP="0057390C">
            <w:pPr>
              <w:pStyle w:val="TAC"/>
              <w:rPr>
                <w:lang w:eastAsia="ko-KR"/>
              </w:rPr>
            </w:pPr>
            <w:r w:rsidRPr="00484B07">
              <w:rPr>
                <w:lang w:eastAsia="ko-KR"/>
              </w:rPr>
              <w:t>Note2</w:t>
            </w:r>
          </w:p>
        </w:tc>
      </w:tr>
      <w:tr w:rsidR="00935662" w:rsidRPr="00484B07" w14:paraId="6FC77A1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583AE" w14:textId="315D0944" w:rsidR="00C6635C" w:rsidRPr="00484B07" w:rsidRDefault="00C6635C" w:rsidP="0057390C">
            <w:pPr>
              <w:pStyle w:val="TAN"/>
              <w:rPr>
                <w:lang w:eastAsia="ko-KR"/>
              </w:rPr>
            </w:pPr>
            <w:r w:rsidRPr="00484B07">
              <w:rPr>
                <w:lang w:eastAsia="ko-KR"/>
              </w:rPr>
              <w:t>N</w:t>
            </w:r>
            <w:r w:rsidR="00BD0EBF" w:rsidRPr="00484B07">
              <w:rPr>
                <w:lang w:eastAsia="ko-KR"/>
              </w:rPr>
              <w:t>OTE</w:t>
            </w:r>
            <w:r w:rsidRPr="00484B07">
              <w:rPr>
                <w:lang w:eastAsia="ko-KR"/>
              </w:rPr>
              <w:t xml:space="preserve"> 1:</w:t>
            </w:r>
            <w:r w:rsidRPr="00484B07">
              <w:rPr>
                <w:lang w:eastAsia="ko-KR"/>
              </w:rPr>
              <w:tab/>
              <w:t>startOffset = ExpectedArrival - FixedTimeShift</w:t>
            </w:r>
          </w:p>
          <w:p w14:paraId="0CE95DFD" w14:textId="50EE7CB5" w:rsidR="00C6635C" w:rsidRPr="00484B07" w:rsidRDefault="00C6635C" w:rsidP="0057390C">
            <w:pPr>
              <w:pStyle w:val="TAN"/>
              <w:rPr>
                <w:lang w:eastAsia="ko-KR"/>
              </w:rPr>
            </w:pPr>
            <w:r w:rsidRPr="00484B07">
              <w:rPr>
                <w:lang w:eastAsia="ko-KR"/>
              </w:rPr>
              <w:t>N</w:t>
            </w:r>
            <w:r w:rsidR="00BD0EBF" w:rsidRPr="00484B07">
              <w:rPr>
                <w:lang w:eastAsia="ko-KR"/>
              </w:rPr>
              <w:t>OTE</w:t>
            </w:r>
            <w:r w:rsidRPr="00484B07">
              <w:rPr>
                <w:lang w:eastAsia="ko-KR"/>
              </w:rPr>
              <w:t xml:space="preserve"> 2:</w:t>
            </w:r>
            <w:r w:rsidRPr="00484B07">
              <w:rPr>
                <w:lang w:eastAsia="ko-KR"/>
              </w:rPr>
              <w:tab/>
              <w:t>scalingFactor X={1/2,1/4}</w:t>
            </w:r>
          </w:p>
        </w:tc>
      </w:tr>
    </w:tbl>
    <w:p w14:paraId="52A3B3A0" w14:textId="77777777" w:rsidR="00C6635C" w:rsidRPr="00484B07" w:rsidRDefault="00C6635C" w:rsidP="00BD0EBF">
      <w:pPr>
        <w:rPr>
          <w:lang w:eastAsia="ko-KR"/>
        </w:rPr>
      </w:pPr>
    </w:p>
    <w:p w14:paraId="6D2ED0EC" w14:textId="4EC927C9" w:rsidR="00C6635C" w:rsidRPr="00484B07" w:rsidRDefault="00C6635C" w:rsidP="00C6635C">
      <w:r w:rsidRPr="00484B07">
        <w:t>Based on the evaluation results in Table B.2.2-2, the following observations can be made</w:t>
      </w:r>
      <w:r w:rsidR="0042535C" w:rsidRPr="00484B07">
        <w:t>:</w:t>
      </w:r>
    </w:p>
    <w:p w14:paraId="2AB7D931" w14:textId="16081A58" w:rsidR="009A744E" w:rsidRPr="00484B07" w:rsidRDefault="00C6635C" w:rsidP="00C6635C">
      <w:pPr>
        <w:pStyle w:val="B1"/>
      </w:pPr>
      <w:r w:rsidRPr="00484B07">
        <w:t>-</w:t>
      </w:r>
      <w:r w:rsidRPr="00484B07">
        <w:tab/>
        <w:t>For FR1, DL only evaluation, InH, high load, CG 30Mbps traffic at 60fps and 15ms PDB, it is observed from Nokia that</w:t>
      </w:r>
      <w:r w:rsidR="0042535C" w:rsidRPr="00484B07">
        <w:t>:</w:t>
      </w:r>
    </w:p>
    <w:p w14:paraId="255AB4A4" w14:textId="4FE77104" w:rsidR="009A744E" w:rsidRPr="00484B07" w:rsidRDefault="00C6635C" w:rsidP="00C6635C">
      <w:pPr>
        <w:pStyle w:val="B2"/>
      </w:pPr>
      <w:r w:rsidRPr="00484B07">
        <w:t>-</w:t>
      </w:r>
      <w:r w:rsidRPr="00484B07">
        <w:tab/>
        <w:t>adaptive DRX provides</w:t>
      </w:r>
      <w:r w:rsidR="0042535C" w:rsidRPr="00484B07">
        <w:t>:</w:t>
      </w:r>
    </w:p>
    <w:p w14:paraId="19AB3929" w14:textId="77777777" w:rsidR="009A744E" w:rsidRPr="00484B07" w:rsidRDefault="00C6635C" w:rsidP="00C6635C">
      <w:pPr>
        <w:pStyle w:val="B3"/>
      </w:pPr>
      <w:r w:rsidRPr="00484B07">
        <w:t>-</w:t>
      </w:r>
      <w:r w:rsidRPr="00484B07">
        <w:tab/>
        <w:t>mean power saving gain of 16.33% in the range of 15.00% to 19.00% for all UEs</w:t>
      </w:r>
    </w:p>
    <w:p w14:paraId="27DDB7E8" w14:textId="58BCAB91" w:rsidR="00C6635C" w:rsidRPr="00484B07" w:rsidRDefault="00C6635C" w:rsidP="00C6635C">
      <w:pPr>
        <w:pStyle w:val="B3"/>
      </w:pPr>
      <w:r w:rsidRPr="00484B07">
        <w:t>-</w:t>
      </w:r>
      <w:r w:rsidRPr="00484B07">
        <w:tab/>
        <w:t>mean capacity gain of -26.3% in the range of -31.1% to -16.7%</w:t>
      </w:r>
    </w:p>
    <w:p w14:paraId="0ABD782D" w14:textId="7CE7987E" w:rsidR="009A744E" w:rsidRPr="00484B07" w:rsidRDefault="00C6635C" w:rsidP="00C6635C">
      <w:pPr>
        <w:pStyle w:val="B2"/>
      </w:pPr>
      <w:r w:rsidRPr="00484B07">
        <w:t>-</w:t>
      </w:r>
      <w:r w:rsidRPr="00484B07">
        <w:tab/>
        <w:t>semi-static CDRX periodicity alignment provides</w:t>
      </w:r>
      <w:r w:rsidR="0042535C" w:rsidRPr="00484B07">
        <w:t>:</w:t>
      </w:r>
    </w:p>
    <w:p w14:paraId="61354F35" w14:textId="77777777" w:rsidR="009A744E" w:rsidRPr="00484B07" w:rsidRDefault="00C6635C" w:rsidP="00C6635C">
      <w:pPr>
        <w:pStyle w:val="B3"/>
      </w:pPr>
      <w:r w:rsidRPr="00484B07">
        <w:t>-</w:t>
      </w:r>
      <w:r w:rsidRPr="00484B07">
        <w:tab/>
        <w:t>power saving of 16.00%</w:t>
      </w:r>
    </w:p>
    <w:p w14:paraId="04A5D90D" w14:textId="552C95C5" w:rsidR="00C6635C" w:rsidRPr="00484B07" w:rsidRDefault="00C6635C" w:rsidP="00C6635C">
      <w:pPr>
        <w:pStyle w:val="B3"/>
      </w:pPr>
      <w:r w:rsidRPr="00484B07">
        <w:t>-</w:t>
      </w:r>
      <w:r w:rsidRPr="00484B07">
        <w:tab/>
        <w:t>capacity gain of -55.6%</w:t>
      </w:r>
    </w:p>
    <w:p w14:paraId="62897224" w14:textId="5BD20525" w:rsidR="009A744E" w:rsidRPr="00484B07" w:rsidRDefault="00C6635C" w:rsidP="00C6635C">
      <w:pPr>
        <w:pStyle w:val="B2"/>
      </w:pPr>
      <w:r w:rsidRPr="00484B07">
        <w:t>-</w:t>
      </w:r>
      <w:r w:rsidRPr="00484B07">
        <w:tab/>
        <w:t>R15/16 CDRX provides</w:t>
      </w:r>
      <w:r w:rsidR="0042535C" w:rsidRPr="00484B07">
        <w:t>:</w:t>
      </w:r>
    </w:p>
    <w:p w14:paraId="1CD96114" w14:textId="77777777" w:rsidR="009A744E" w:rsidRPr="00484B07" w:rsidRDefault="00C6635C" w:rsidP="00C6635C">
      <w:pPr>
        <w:pStyle w:val="B3"/>
      </w:pPr>
      <w:r w:rsidRPr="00484B07">
        <w:t>-</w:t>
      </w:r>
      <w:r w:rsidRPr="00484B07">
        <w:tab/>
        <w:t>mean power saving gain of 13.30% for all UEs</w:t>
      </w:r>
    </w:p>
    <w:p w14:paraId="30C74887" w14:textId="5A6DF9A1" w:rsidR="00C6635C" w:rsidRPr="00484B07" w:rsidRDefault="00C6635C" w:rsidP="00C6635C">
      <w:pPr>
        <w:pStyle w:val="B3"/>
      </w:pPr>
      <w:r w:rsidRPr="00484B07">
        <w:t>-</w:t>
      </w:r>
      <w:r w:rsidRPr="00484B07">
        <w:tab/>
        <w:t>capacity gain of -33.3%</w:t>
      </w:r>
    </w:p>
    <w:p w14:paraId="007E19F5" w14:textId="77777777" w:rsidR="00C6635C" w:rsidRPr="00484B07" w:rsidRDefault="00C6635C" w:rsidP="00C6635C">
      <w:pPr>
        <w:pStyle w:val="TH"/>
        <w:keepNext w:val="0"/>
      </w:pPr>
      <w:r w:rsidRPr="00484B07">
        <w:t>Table B.2.2-3: FR1, DL-only, InH, VR30</w:t>
      </w:r>
    </w:p>
    <w:tbl>
      <w:tblPr>
        <w:tblW w:w="5000" w:type="pct"/>
        <w:tblLayout w:type="fixed"/>
        <w:tblLook w:val="04A0" w:firstRow="1" w:lastRow="0" w:firstColumn="1" w:lastColumn="0" w:noHBand="0" w:noVBand="1"/>
      </w:tblPr>
      <w:tblGrid>
        <w:gridCol w:w="484"/>
        <w:gridCol w:w="483"/>
        <w:gridCol w:w="639"/>
        <w:gridCol w:w="863"/>
        <w:gridCol w:w="769"/>
        <w:gridCol w:w="428"/>
        <w:gridCol w:w="512"/>
        <w:gridCol w:w="512"/>
        <w:gridCol w:w="510"/>
        <w:gridCol w:w="684"/>
        <w:gridCol w:w="680"/>
        <w:gridCol w:w="767"/>
        <w:gridCol w:w="767"/>
        <w:gridCol w:w="853"/>
        <w:gridCol w:w="680"/>
      </w:tblGrid>
      <w:tr w:rsidR="00935662" w:rsidRPr="00484B07" w14:paraId="7F873F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0B66B54"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1402625"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45043A5C"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4E3FAFB7"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7C44E694"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A4EB991"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931EEFB"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BA9DE09"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EB7EAB7"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00B45A75"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1FEE42B"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A83F8CC"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43EC91C6"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65A12B0D"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72FD6E8E"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3859A31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A7DCB7" w14:textId="77777777" w:rsidR="00C6635C" w:rsidRPr="00484B07" w:rsidRDefault="00C6635C" w:rsidP="0057390C">
            <w:pPr>
              <w:pStyle w:val="TAC"/>
            </w:pPr>
            <w:r w:rsidRPr="00484B07">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CCB1D56" w14:textId="77777777" w:rsidR="00C6635C" w:rsidRPr="00484B07" w:rsidRDefault="00C6635C" w:rsidP="0057390C">
            <w:pPr>
              <w:pStyle w:val="TAC"/>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73169AD" w14:textId="77777777" w:rsidR="00C6635C" w:rsidRPr="00484B07" w:rsidRDefault="00C6635C" w:rsidP="0057390C">
            <w:pPr>
              <w:pStyle w:val="TAC"/>
            </w:pPr>
            <w:r w:rsidRPr="00484B07">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DAFDEF3" w14:textId="77777777" w:rsidR="00C6635C" w:rsidRPr="00484B07" w:rsidRDefault="00C6635C" w:rsidP="0057390C">
            <w:pPr>
              <w:pStyle w:val="TAC"/>
            </w:pPr>
            <w:r w:rsidRPr="00484B07">
              <w:t>Always On Baselin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F08E698" w14:textId="77777777" w:rsidR="00C6635C" w:rsidRPr="00484B07" w:rsidRDefault="00C6635C" w:rsidP="0057390C">
            <w:pPr>
              <w:pStyle w:val="TAC"/>
            </w:pPr>
            <w:r w:rsidRPr="00484B07">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8338A6"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211391" w14:textId="77777777" w:rsidR="00C6635C" w:rsidRPr="00484B07" w:rsidRDefault="00C6635C" w:rsidP="0057390C">
            <w:pPr>
              <w:pStyle w:val="TAC"/>
            </w:pPr>
            <w:r w:rsidRPr="00484B07">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F884A8" w14:textId="77777777" w:rsidR="00C6635C" w:rsidRPr="00484B07" w:rsidRDefault="00C6635C" w:rsidP="0057390C">
            <w:pPr>
              <w:pStyle w:val="TAC"/>
            </w:pPr>
            <w:r w:rsidRPr="00484B07">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05F8ED" w14:textId="77777777" w:rsidR="00C6635C" w:rsidRPr="00484B07" w:rsidRDefault="00C6635C" w:rsidP="0057390C">
            <w:pPr>
              <w:pStyle w:val="TAC"/>
            </w:pPr>
            <w:r w:rsidRPr="00484B07">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2B520C" w14:textId="77777777" w:rsidR="00C6635C" w:rsidRPr="00484B07" w:rsidRDefault="00C6635C" w:rsidP="0057390C">
            <w:pPr>
              <w:pStyle w:val="TAC"/>
            </w:pPr>
            <w:r w:rsidRPr="00484B07">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F767CE" w14:textId="77777777" w:rsidR="00C6635C" w:rsidRPr="00484B07" w:rsidRDefault="00C6635C" w:rsidP="0057390C">
            <w:pPr>
              <w:pStyle w:val="TAC"/>
            </w:pPr>
            <w:r w:rsidRPr="00484B07">
              <w:t>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E5634AF" w14:textId="77777777" w:rsidR="00C6635C" w:rsidRPr="00484B07" w:rsidRDefault="00C6635C" w:rsidP="0057390C">
            <w:pPr>
              <w:pStyle w:val="TAC"/>
            </w:pPr>
            <w:r w:rsidRPr="00484B07">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FF850" w14:textId="77777777" w:rsidR="00C6635C" w:rsidRPr="00484B07" w:rsidRDefault="00C6635C" w:rsidP="0057390C">
            <w:pPr>
              <w:pStyle w:val="TAC"/>
            </w:pPr>
            <w:r w:rsidRPr="00484B07">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55EDA1" w14:textId="77777777" w:rsidR="00C6635C" w:rsidRPr="00484B07" w:rsidRDefault="00C6635C" w:rsidP="0057390C">
            <w:pPr>
              <w:pStyle w:val="TAC"/>
            </w:pPr>
            <w:r w:rsidRPr="00484B07">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8A07CA" w14:textId="77777777" w:rsidR="00C6635C" w:rsidRPr="00484B07" w:rsidRDefault="00C6635C" w:rsidP="0057390C">
            <w:pPr>
              <w:pStyle w:val="TAC"/>
            </w:pPr>
          </w:p>
        </w:tc>
      </w:tr>
      <w:tr w:rsidR="00935662" w:rsidRPr="00484B07" w14:paraId="5EE6E5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D30AAA"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4CFD03" w14:textId="77777777" w:rsidR="00C6635C" w:rsidRPr="00484B07" w:rsidRDefault="00C6635C"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935373"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AF54A40" w14:textId="77777777" w:rsidR="00C6635C" w:rsidRPr="00484B07" w:rsidRDefault="00C6635C" w:rsidP="0057390C">
            <w:pPr>
              <w:pStyle w:val="TAC"/>
              <w:rPr>
                <w:lang w:eastAsia="ko-KR"/>
              </w:rPr>
            </w:pPr>
            <w:r w:rsidRPr="00484B07">
              <w:rPr>
                <w:lang w:eastAsia="ko-KR"/>
              </w:rPr>
              <w:t>C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F2E7389"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131308"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CDDF98"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077ADA"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00AC41"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DCEFC9"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E7D860" w14:textId="77777777" w:rsidR="00C6635C" w:rsidRPr="00484B07" w:rsidRDefault="00C6635C"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6492FF" w14:textId="77777777" w:rsidR="00C6635C" w:rsidRPr="00484B07" w:rsidRDefault="00C6635C"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681C5A" w14:textId="77777777" w:rsidR="00C6635C" w:rsidRPr="00484B07" w:rsidRDefault="00C6635C"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21468C2"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03BFEE" w14:textId="77777777" w:rsidR="00C6635C" w:rsidRPr="00484B07" w:rsidRDefault="00C6635C" w:rsidP="0057390C">
            <w:pPr>
              <w:pStyle w:val="TAC"/>
              <w:rPr>
                <w:lang w:eastAsia="ko-KR"/>
              </w:rPr>
            </w:pPr>
          </w:p>
        </w:tc>
      </w:tr>
      <w:tr w:rsidR="00935662" w:rsidRPr="00484B07" w14:paraId="4B5AEBC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E0A86"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916989C" w14:textId="77777777" w:rsidR="00C6635C" w:rsidRPr="00484B07" w:rsidRDefault="00C6635C" w:rsidP="0057390C">
            <w:pPr>
              <w:pStyle w:val="TAC"/>
              <w:rPr>
                <w:lang w:eastAsia="ko-KR"/>
              </w:rPr>
            </w:pPr>
            <w:r w:rsidRPr="00484B07">
              <w:rPr>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2E98205"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032DE2A5" w14:textId="77777777" w:rsidR="00C6635C" w:rsidRPr="00484B07" w:rsidRDefault="00C6635C" w:rsidP="0057390C">
            <w:pPr>
              <w:pStyle w:val="TAC"/>
              <w:rPr>
                <w:lang w:eastAsia="ko-KR"/>
              </w:rPr>
            </w:pPr>
            <w:r w:rsidRPr="00484B07">
              <w:rPr>
                <w:lang w:eastAsia="ko-KR"/>
              </w:rPr>
              <w:t>Cyclic DRX patter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25C8BEA" w14:textId="77777777" w:rsidR="00C6635C" w:rsidRPr="00484B07" w:rsidRDefault="00C6635C" w:rsidP="0057390C">
            <w:pPr>
              <w:pStyle w:val="TAC"/>
              <w:rPr>
                <w:lang w:eastAsia="ko-KR"/>
              </w:rPr>
            </w:pPr>
            <w:r w:rsidRPr="00484B07">
              <w:rPr>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705DCA"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CAC755"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4DBD27"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5E60A0"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ADC3B2"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39813F" w14:textId="77777777" w:rsidR="00C6635C" w:rsidRPr="00484B07" w:rsidRDefault="00C6635C" w:rsidP="0057390C">
            <w:pPr>
              <w:pStyle w:val="TAC"/>
              <w:rPr>
                <w:lang w:eastAsia="ko-KR"/>
              </w:rPr>
            </w:pPr>
            <w:r w:rsidRPr="00484B07">
              <w:rPr>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2011D9" w14:textId="77777777" w:rsidR="00C6635C" w:rsidRPr="00484B07" w:rsidRDefault="00C6635C" w:rsidP="0057390C">
            <w:pPr>
              <w:pStyle w:val="TAC"/>
              <w:rPr>
                <w:lang w:eastAsia="ko-KR"/>
              </w:rPr>
            </w:pPr>
            <w:r w:rsidRPr="00484B07">
              <w:rPr>
                <w:lang w:eastAsia="ko-KR"/>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98201" w14:textId="77777777" w:rsidR="00C6635C" w:rsidRPr="00484B07" w:rsidRDefault="00C6635C" w:rsidP="0057390C">
            <w:pPr>
              <w:pStyle w:val="TAC"/>
              <w:rPr>
                <w:lang w:eastAsia="ko-KR"/>
              </w:rPr>
            </w:pPr>
            <w:r w:rsidRPr="00484B07">
              <w:rPr>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5DD47D7"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19D707" w14:textId="77777777" w:rsidR="00C6635C" w:rsidRPr="00484B07" w:rsidRDefault="00C6635C" w:rsidP="0057390C">
            <w:pPr>
              <w:pStyle w:val="TAC"/>
              <w:rPr>
                <w:lang w:eastAsia="ko-KR"/>
              </w:rPr>
            </w:pPr>
          </w:p>
        </w:tc>
      </w:tr>
      <w:tr w:rsidR="00935662" w:rsidRPr="00484B07" w14:paraId="25E6A9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150384"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34DC50" w14:textId="77777777" w:rsidR="00C6635C" w:rsidRPr="00484B07" w:rsidRDefault="00C6635C" w:rsidP="0057390C">
            <w:pPr>
              <w:pStyle w:val="TAC"/>
              <w:rPr>
                <w:lang w:eastAsia="ko-KR"/>
              </w:rPr>
            </w:pPr>
            <w:r w:rsidRPr="00484B07">
              <w:rPr>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DF49831"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B7F734E"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3775991"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B3EE89"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D2D5F7"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67103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E4E8C4"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8C26D30"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E396F1" w14:textId="77777777" w:rsidR="00C6635C" w:rsidRPr="00484B07" w:rsidRDefault="00C6635C" w:rsidP="0057390C">
            <w:pPr>
              <w:pStyle w:val="TAC"/>
              <w:rPr>
                <w:lang w:eastAsia="ko-KR"/>
              </w:rPr>
            </w:pPr>
            <w:r w:rsidRPr="00484B07">
              <w:rPr>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722607C" w14:textId="77777777" w:rsidR="00C6635C" w:rsidRPr="00484B07" w:rsidRDefault="00C6635C" w:rsidP="0057390C">
            <w:pPr>
              <w:pStyle w:val="TAC"/>
              <w:rPr>
                <w:lang w:eastAsia="ko-KR"/>
              </w:rPr>
            </w:pPr>
            <w:r w:rsidRPr="00484B07">
              <w:rPr>
                <w:lang w:eastAsia="ko-KR"/>
              </w:rPr>
              <w:t>-7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C5315"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B6C24E6"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D03DFB" w14:textId="77777777" w:rsidR="00C6635C" w:rsidRPr="00484B07" w:rsidRDefault="00C6635C" w:rsidP="0057390C">
            <w:pPr>
              <w:pStyle w:val="TAC"/>
              <w:rPr>
                <w:lang w:eastAsia="ko-KR"/>
              </w:rPr>
            </w:pPr>
            <w:r w:rsidRPr="00484B07">
              <w:rPr>
                <w:lang w:eastAsia="ko-KR"/>
              </w:rPr>
              <w:t>Note1</w:t>
            </w:r>
          </w:p>
        </w:tc>
      </w:tr>
      <w:tr w:rsidR="00935662" w:rsidRPr="00484B07" w14:paraId="135EA5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FD27B0"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853EB" w14:textId="77777777" w:rsidR="00C6635C" w:rsidRPr="00484B07" w:rsidRDefault="00C6635C" w:rsidP="0057390C">
            <w:pPr>
              <w:pStyle w:val="TAC"/>
              <w:rPr>
                <w:lang w:eastAsia="ko-KR"/>
              </w:rPr>
            </w:pPr>
            <w:r w:rsidRPr="00484B07">
              <w:rPr>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9E83511"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C4886B9"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5652DDD" w14:textId="77777777" w:rsidR="00C6635C" w:rsidRPr="00484B07" w:rsidRDefault="00C6635C" w:rsidP="0057390C">
            <w:pPr>
              <w:pStyle w:val="TAC"/>
              <w:rPr>
                <w:lang w:eastAsia="ko-KR"/>
              </w:rPr>
            </w:pPr>
            <w:r w:rsidRPr="00484B07">
              <w:rPr>
                <w:lang w:eastAsia="ko-KR"/>
              </w:rPr>
              <w:t>{16, 17, 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59D5C23"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E49770"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926CAC"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5FB2D0"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5BB578"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4DA99D" w14:textId="77777777" w:rsidR="00C6635C" w:rsidRPr="00484B07" w:rsidRDefault="00C6635C" w:rsidP="0057390C">
            <w:pPr>
              <w:pStyle w:val="TAC"/>
              <w:rPr>
                <w:lang w:eastAsia="ko-KR"/>
              </w:rPr>
            </w:pPr>
            <w:r w:rsidRPr="00484B07">
              <w:rPr>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D70D0E4" w14:textId="77777777" w:rsidR="00C6635C" w:rsidRPr="00484B07" w:rsidRDefault="00C6635C" w:rsidP="0057390C">
            <w:pPr>
              <w:pStyle w:val="TAC"/>
              <w:rPr>
                <w:lang w:eastAsia="ko-KR"/>
              </w:rPr>
            </w:pPr>
            <w:r w:rsidRPr="00484B07">
              <w:rPr>
                <w:lang w:eastAsia="ko-KR"/>
              </w:rPr>
              <w:t>-7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A8109" w14:textId="77777777" w:rsidR="00C6635C" w:rsidRPr="00484B07" w:rsidRDefault="00C6635C" w:rsidP="0057390C">
            <w:pPr>
              <w:pStyle w:val="TAC"/>
              <w:rPr>
                <w:lang w:eastAsia="ko-KR"/>
              </w:rPr>
            </w:pPr>
            <w:r w:rsidRPr="00484B07">
              <w:rPr>
                <w:lang w:eastAsia="ko-KR"/>
              </w:rPr>
              <w:t>15.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0517AE"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6A26C8" w14:textId="77777777" w:rsidR="00C6635C" w:rsidRPr="00484B07" w:rsidRDefault="00C6635C" w:rsidP="0057390C">
            <w:pPr>
              <w:pStyle w:val="TAC"/>
              <w:rPr>
                <w:lang w:eastAsia="ko-KR"/>
              </w:rPr>
            </w:pPr>
            <w:r w:rsidRPr="00484B07">
              <w:rPr>
                <w:lang w:eastAsia="ko-KR"/>
              </w:rPr>
              <w:t>Note1</w:t>
            </w:r>
          </w:p>
        </w:tc>
      </w:tr>
      <w:tr w:rsidR="00935662" w:rsidRPr="00484B07" w14:paraId="7F3EBB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C10A1" w14:textId="77777777" w:rsidR="00C6635C" w:rsidRPr="00484B07" w:rsidRDefault="00C6635C" w:rsidP="0057390C">
            <w:pPr>
              <w:pStyle w:val="TAC"/>
              <w:rPr>
                <w:lang w:eastAsia="ko-KR"/>
              </w:rPr>
            </w:pPr>
            <w:r w:rsidRPr="00484B07">
              <w:rPr>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E6B1D4" w14:textId="77777777" w:rsidR="00C6635C" w:rsidRPr="00484B07" w:rsidRDefault="00C6635C" w:rsidP="0057390C">
            <w:pPr>
              <w:pStyle w:val="TAC"/>
              <w:rPr>
                <w:lang w:eastAsia="ko-KR"/>
              </w:rPr>
            </w:pPr>
            <w:r w:rsidRPr="00484B07">
              <w:rPr>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B40D47A" w14:textId="77777777" w:rsidR="00C6635C" w:rsidRPr="00484B07" w:rsidRDefault="00C6635C" w:rsidP="0057390C">
            <w:pPr>
              <w:pStyle w:val="TAC"/>
              <w:rPr>
                <w:lang w:eastAsia="ko-KR"/>
              </w:rPr>
            </w:pPr>
            <w:r w:rsidRPr="00484B07">
              <w:rPr>
                <w:lang w:eastAsia="ko-KR"/>
              </w:rPr>
              <w:t>R1-2211551</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1242A95" w14:textId="77777777" w:rsidR="00C6635C" w:rsidRPr="00484B07" w:rsidRDefault="00C6635C" w:rsidP="0057390C">
            <w:pPr>
              <w:pStyle w:val="TAC"/>
              <w:rPr>
                <w:lang w:eastAsia="ko-KR"/>
              </w:rPr>
            </w:pPr>
            <w:r w:rsidRPr="00484B07">
              <w:rPr>
                <w:lang w:eastAsia="ko-KR"/>
              </w:rPr>
              <w:t>Adaptive DRX</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3825CF0" w14:textId="77777777" w:rsidR="00C6635C" w:rsidRPr="00484B07" w:rsidRDefault="00C6635C" w:rsidP="0057390C">
            <w:pPr>
              <w:pStyle w:val="TAC"/>
              <w:rPr>
                <w:lang w:eastAsia="ko-KR"/>
              </w:rPr>
            </w:pPr>
            <w:r w:rsidRPr="00484B07">
              <w:rPr>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342F9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137E5E" w14:textId="77777777" w:rsidR="00C6635C" w:rsidRPr="00484B07" w:rsidRDefault="00C6635C" w:rsidP="0057390C">
            <w:pPr>
              <w:pStyle w:val="TAC"/>
              <w:rPr>
                <w:lang w:eastAsia="ko-KR"/>
              </w:rPr>
            </w:pPr>
            <w:r w:rsidRPr="00484B07">
              <w:rPr>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E397F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8D071" w14:textId="77777777" w:rsidR="00C6635C" w:rsidRPr="00484B07" w:rsidRDefault="00C6635C" w:rsidP="0057390C">
            <w:pPr>
              <w:pStyle w:val="TAC"/>
              <w:rPr>
                <w:lang w:eastAsia="ko-KR"/>
              </w:rPr>
            </w:pPr>
            <w:r w:rsidRPr="00484B07">
              <w:rPr>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715B5E" w14:textId="77777777" w:rsidR="00C6635C" w:rsidRPr="00484B07" w:rsidRDefault="00C6635C" w:rsidP="0057390C">
            <w:pPr>
              <w:pStyle w:val="TAC"/>
              <w:rPr>
                <w:lang w:eastAsia="ko-KR"/>
              </w:rPr>
            </w:pPr>
            <w:r w:rsidRPr="00484B07">
              <w:rPr>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CAD03B" w14:textId="77777777" w:rsidR="00C6635C" w:rsidRPr="00484B07" w:rsidRDefault="00C6635C" w:rsidP="0057390C">
            <w:pPr>
              <w:pStyle w:val="TAC"/>
              <w:rPr>
                <w:lang w:eastAsia="ko-KR"/>
              </w:rPr>
            </w:pPr>
            <w:r w:rsidRPr="00484B07">
              <w:rPr>
                <w:lang w:eastAsia="ko-KR"/>
              </w:rPr>
              <w:t>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EA35249" w14:textId="77777777" w:rsidR="00C6635C" w:rsidRPr="00484B07" w:rsidRDefault="00C6635C" w:rsidP="0057390C">
            <w:pPr>
              <w:pStyle w:val="TAC"/>
              <w:rPr>
                <w:lang w:eastAsia="ko-KR"/>
              </w:rPr>
            </w:pPr>
            <w:r w:rsidRPr="00484B07">
              <w:rPr>
                <w:lang w:eastAsia="ko-KR"/>
              </w:rPr>
              <w:t>-26.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986EBF" w14:textId="77777777" w:rsidR="00C6635C" w:rsidRPr="00484B07" w:rsidRDefault="00C6635C" w:rsidP="0057390C">
            <w:pPr>
              <w:pStyle w:val="TAC"/>
              <w:rPr>
                <w:lang w:eastAsia="ko-KR"/>
              </w:rPr>
            </w:pPr>
            <w:r w:rsidRPr="00484B07">
              <w:rPr>
                <w:lang w:eastAsia="ko-KR"/>
              </w:rPr>
              <w:t>1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DD6004"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B94FFF" w14:textId="77777777" w:rsidR="00C6635C" w:rsidRPr="00484B07" w:rsidRDefault="00C6635C" w:rsidP="0057390C">
            <w:pPr>
              <w:pStyle w:val="TAC"/>
              <w:rPr>
                <w:lang w:eastAsia="ko-KR"/>
              </w:rPr>
            </w:pPr>
            <w:r w:rsidRPr="00484B07">
              <w:rPr>
                <w:lang w:eastAsia="ko-KR"/>
              </w:rPr>
              <w:t>Note2</w:t>
            </w:r>
          </w:p>
        </w:tc>
      </w:tr>
      <w:tr w:rsidR="00935662" w:rsidRPr="00484B07" w14:paraId="1F515C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01E93" w14:textId="77777777" w:rsidR="00C6635C" w:rsidRPr="00484B07" w:rsidRDefault="00C6635C" w:rsidP="0057390C">
            <w:pPr>
              <w:pStyle w:val="TAC"/>
              <w:rPr>
                <w:rFonts w:eastAsia="DengXian"/>
                <w:lang w:eastAsia="zh-CN"/>
              </w:rPr>
            </w:pPr>
            <w:r w:rsidRPr="00484B07">
              <w:rPr>
                <w:rFonts w:eastAsia="DengXian"/>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91AB39" w14:textId="77777777" w:rsidR="00C6635C" w:rsidRPr="00484B07" w:rsidRDefault="00C6635C" w:rsidP="0057390C">
            <w:pPr>
              <w:pStyle w:val="TAC"/>
              <w:rPr>
                <w:rFonts w:eastAsia="DengXian"/>
                <w:lang w:eastAsia="zh-CN"/>
              </w:rPr>
            </w:pPr>
            <w:r w:rsidRPr="00484B07">
              <w:rPr>
                <w:rFonts w:eastAsia="DengXian"/>
                <w:lang w:eastAsia="zh-CN"/>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6625790"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5C60F73" w14:textId="77777777" w:rsidR="00C6635C" w:rsidRPr="00484B07" w:rsidRDefault="00C6635C" w:rsidP="0057390C">
            <w:pPr>
              <w:pStyle w:val="TAC"/>
              <w:rPr>
                <w:rFonts w:eastAsia="DengXian"/>
                <w:lang w:eastAsia="zh-CN"/>
              </w:rPr>
            </w:pPr>
            <w:r w:rsidRPr="00484B07">
              <w:rPr>
                <w:rFonts w:eastAsia="DengXian"/>
                <w:lang w:eastAsia="zh-CN"/>
              </w:rPr>
              <w:t>Always o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A4B63F9" w14:textId="77777777" w:rsidR="00C6635C" w:rsidRPr="00484B07" w:rsidRDefault="00C6635C" w:rsidP="0057390C">
            <w:pPr>
              <w:pStyle w:val="TAC"/>
              <w:rPr>
                <w:rFonts w:eastAsia="DengXian"/>
                <w:lang w:eastAsia="zh-CN"/>
              </w:rPr>
            </w:pPr>
            <w:r w:rsidRPr="00484B07">
              <w:rPr>
                <w:rFonts w:eastAsia="DengXian"/>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947464F" w14:textId="77777777" w:rsidR="00C6635C" w:rsidRPr="00484B07" w:rsidRDefault="00C6635C" w:rsidP="0057390C">
            <w:pPr>
              <w:pStyle w:val="TAC"/>
              <w:rPr>
                <w:rFonts w:eastAsia="DengXian"/>
                <w:lang w:eastAsia="zh-CN"/>
              </w:rPr>
            </w:pPr>
            <w:r w:rsidRPr="00484B07">
              <w:rPr>
                <w:rFonts w:eastAsia="DengXian"/>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613264" w14:textId="77777777" w:rsidR="00C6635C" w:rsidRPr="00484B07" w:rsidRDefault="00C6635C" w:rsidP="0057390C">
            <w:pPr>
              <w:pStyle w:val="TAC"/>
              <w:rPr>
                <w:rFonts w:eastAsia="DengXian"/>
                <w:lang w:eastAsia="zh-CN"/>
              </w:rPr>
            </w:pPr>
            <w:r w:rsidRPr="00484B07">
              <w:rPr>
                <w:rFonts w:eastAsia="DengXian"/>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D72389" w14:textId="77777777" w:rsidR="00C6635C" w:rsidRPr="00484B07" w:rsidRDefault="00C6635C" w:rsidP="0057390C">
            <w:pPr>
              <w:pStyle w:val="TAC"/>
              <w:rPr>
                <w:rFonts w:eastAsia="DengXian"/>
                <w:lang w:eastAsia="zh-CN"/>
              </w:rPr>
            </w:pPr>
            <w:r w:rsidRPr="00484B07">
              <w:rPr>
                <w:rFonts w:eastAsia="DengXian"/>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7B0653"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AE89E6" w14:textId="77777777" w:rsidR="00C6635C" w:rsidRPr="00484B07" w:rsidRDefault="00C6635C" w:rsidP="0057390C">
            <w:pPr>
              <w:pStyle w:val="TAC"/>
              <w:rPr>
                <w:rFonts w:eastAsia="DengXian"/>
                <w:lang w:eastAsia="zh-CN"/>
              </w:rPr>
            </w:pPr>
            <w:r w:rsidRPr="00484B07">
              <w:rPr>
                <w:rFonts w:eastAsia="DengXian"/>
                <w:lang w:eastAsia="zh-CN"/>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ED1E0A" w14:textId="77777777" w:rsidR="00C6635C" w:rsidRPr="00484B07" w:rsidRDefault="00C6635C" w:rsidP="0057390C">
            <w:pPr>
              <w:pStyle w:val="TAC"/>
              <w:rPr>
                <w:rFonts w:eastAsia="DengXian"/>
                <w:lang w:eastAsia="zh-CN"/>
              </w:rPr>
            </w:pPr>
            <w:r w:rsidRPr="00484B07">
              <w:rPr>
                <w:rFonts w:eastAsia="DengXian"/>
                <w:lang w:eastAsia="zh-CN"/>
              </w:rPr>
              <w:t>93.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A62540" w14:textId="77777777" w:rsidR="00C6635C" w:rsidRPr="00484B07" w:rsidRDefault="00C6635C" w:rsidP="0057390C">
            <w:pPr>
              <w:pStyle w:val="TAC"/>
              <w:rPr>
                <w:lang w:eastAsia="ko-KR"/>
              </w:rPr>
            </w:pPr>
            <w:r w:rsidRPr="00484B07">
              <w:rPr>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FC3E5" w14:textId="77777777" w:rsidR="00C6635C" w:rsidRPr="00484B07" w:rsidRDefault="00C6635C" w:rsidP="0057390C">
            <w:pPr>
              <w:pStyle w:val="TAC"/>
              <w:rPr>
                <w:rFonts w:eastAsia="DengXian"/>
                <w:lang w:eastAsia="zh-CN"/>
              </w:rPr>
            </w:pPr>
            <w:r w:rsidRPr="00484B07">
              <w:rPr>
                <w:rFonts w:eastAsia="DengXian"/>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93AF226" w14:textId="77777777" w:rsidR="00C6635C" w:rsidRPr="00484B07" w:rsidRDefault="00C6635C" w:rsidP="0057390C">
            <w:pPr>
              <w:pStyle w:val="TAC"/>
              <w:rPr>
                <w:rFonts w:eastAsia="DengXian"/>
                <w:lang w:eastAsia="zh-CN"/>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6859FF" w14:textId="77777777" w:rsidR="00C6635C" w:rsidRPr="00484B07" w:rsidRDefault="00C6635C" w:rsidP="0057390C">
            <w:pPr>
              <w:pStyle w:val="TAC"/>
              <w:rPr>
                <w:rFonts w:eastAsia="DengXian"/>
                <w:lang w:eastAsia="zh-CN"/>
              </w:rPr>
            </w:pPr>
          </w:p>
        </w:tc>
      </w:tr>
      <w:tr w:rsidR="00935662" w:rsidRPr="00484B07" w14:paraId="73CDD52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01AC6"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F1FD501" w14:textId="77777777" w:rsidR="00C6635C" w:rsidRPr="00484B07" w:rsidRDefault="00C6635C" w:rsidP="0057390C">
            <w:pPr>
              <w:pStyle w:val="TAC"/>
              <w:rPr>
                <w:lang w:eastAsia="ko-KR"/>
              </w:rPr>
            </w:pPr>
            <w:r w:rsidRPr="00484B07">
              <w:rPr>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3B4E3F"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25359A49" w14:textId="77777777" w:rsidR="00C6635C" w:rsidRPr="00484B07" w:rsidRDefault="00C6635C" w:rsidP="0057390C">
            <w:pPr>
              <w:pStyle w:val="TAC"/>
              <w:rPr>
                <w:lang w:eastAsia="ko-KR"/>
              </w:rPr>
            </w:pPr>
            <w:r w:rsidRPr="00484B07">
              <w:rPr>
                <w:lang w:eastAsia="ko-KR"/>
              </w:rPr>
              <w:t>Dynamic indication</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46C9C5E" w14:textId="77777777" w:rsidR="00C6635C" w:rsidRPr="00484B07" w:rsidRDefault="00C6635C" w:rsidP="0057390C">
            <w:pPr>
              <w:pStyle w:val="TAC"/>
              <w:rPr>
                <w:lang w:eastAsia="ko-KR"/>
              </w:rPr>
            </w:pPr>
            <w:r w:rsidRPr="00484B07">
              <w:rPr>
                <w:lang w:eastAsia="ko-KR"/>
              </w:rPr>
              <w:t>5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5B77E51"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75BDCC"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FF02D1"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81BDF3F"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0504D20"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BAB46" w14:textId="77777777" w:rsidR="00C6635C" w:rsidRPr="00484B07" w:rsidRDefault="00C6635C"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BD696CA" w14:textId="77777777" w:rsidR="00C6635C" w:rsidRPr="00484B07" w:rsidRDefault="00C6635C" w:rsidP="0057390C">
            <w:pPr>
              <w:pStyle w:val="TAC"/>
              <w:rPr>
                <w:lang w:eastAsia="ko-KR"/>
              </w:rPr>
            </w:pPr>
            <w:r w:rsidRPr="00484B07">
              <w:rPr>
                <w:lang w:eastAsia="ko-KR"/>
              </w:rPr>
              <w:t>-3.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38E9D" w14:textId="77777777" w:rsidR="00C6635C" w:rsidRPr="00484B07" w:rsidRDefault="00C6635C" w:rsidP="0057390C">
            <w:pPr>
              <w:pStyle w:val="TAC"/>
              <w:rPr>
                <w:lang w:eastAsia="ko-KR"/>
              </w:rPr>
            </w:pPr>
            <w:r w:rsidRPr="00484B07">
              <w:rPr>
                <w:lang w:eastAsia="ko-KR"/>
              </w:rPr>
              <w:t>3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62DE99"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026AF4" w14:textId="77777777" w:rsidR="00C6635C" w:rsidRPr="00484B07" w:rsidRDefault="00C6635C" w:rsidP="0057390C">
            <w:pPr>
              <w:pStyle w:val="TAC"/>
              <w:rPr>
                <w:lang w:eastAsia="ko-KR"/>
              </w:rPr>
            </w:pPr>
          </w:p>
        </w:tc>
      </w:tr>
      <w:tr w:rsidR="00935662" w:rsidRPr="00484B07" w14:paraId="5BD3EF2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780494"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9546487" w14:textId="77777777" w:rsidR="00C6635C" w:rsidRPr="00484B07" w:rsidRDefault="00C6635C" w:rsidP="0057390C">
            <w:pPr>
              <w:pStyle w:val="TAC"/>
              <w:rPr>
                <w:lang w:eastAsia="ko-KR"/>
              </w:rPr>
            </w:pPr>
            <w:r w:rsidRPr="00484B07">
              <w:rPr>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5A162D1"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3B58A240" w14:textId="77777777" w:rsidR="00C6635C" w:rsidRPr="00484B07" w:rsidRDefault="00C6635C" w:rsidP="0057390C">
            <w:pPr>
              <w:pStyle w:val="TAC"/>
              <w:rPr>
                <w:lang w:eastAsia="ko-KR"/>
              </w:rPr>
            </w:pPr>
            <w:r w:rsidRPr="00484B07">
              <w:rPr>
                <w:lang w:eastAsia="ko-KR"/>
              </w:rPr>
              <w:t xml:space="preserve">Non-uniform CDRX cycle </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2553F2D" w14:textId="77777777" w:rsidR="00C6635C" w:rsidRPr="00484B07" w:rsidRDefault="00C6635C" w:rsidP="0057390C">
            <w:pPr>
              <w:pStyle w:val="TAC"/>
              <w:rPr>
                <w:lang w:eastAsia="ko-KR"/>
              </w:rPr>
            </w:pPr>
            <w:r w:rsidRPr="00484B07">
              <w:rPr>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657797"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EA9B851"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010DAD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1A719E2"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98AF0C"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802C76" w14:textId="77777777" w:rsidR="00C6635C" w:rsidRPr="00484B07" w:rsidRDefault="00C6635C" w:rsidP="0057390C">
            <w:pPr>
              <w:pStyle w:val="TAC"/>
              <w:rPr>
                <w:lang w:eastAsia="ko-KR"/>
              </w:rPr>
            </w:pPr>
            <w:r w:rsidRPr="00484B07">
              <w:rPr>
                <w:lang w:eastAsia="ko-KR"/>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E368130" w14:textId="77777777" w:rsidR="00C6635C" w:rsidRPr="00484B07" w:rsidRDefault="00C6635C" w:rsidP="0057390C">
            <w:pPr>
              <w:pStyle w:val="TAC"/>
              <w:rPr>
                <w:lang w:eastAsia="ko-KR"/>
              </w:rPr>
            </w:pPr>
            <w:r w:rsidRPr="00484B07">
              <w:rPr>
                <w:lang w:eastAsia="ko-KR"/>
              </w:rPr>
              <w:t>-3.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6CB81" w14:textId="77777777" w:rsidR="00C6635C" w:rsidRPr="00484B07" w:rsidRDefault="00C6635C" w:rsidP="0057390C">
            <w:pPr>
              <w:pStyle w:val="TAC"/>
              <w:rPr>
                <w:lang w:eastAsia="ko-KR"/>
              </w:rPr>
            </w:pPr>
            <w:r w:rsidRPr="00484B07">
              <w:rPr>
                <w:lang w:eastAsia="ko-KR"/>
              </w:rPr>
              <w:t>33.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BB9EF21"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17819A" w14:textId="77777777" w:rsidR="00C6635C" w:rsidRPr="00484B07" w:rsidRDefault="00C6635C" w:rsidP="0057390C">
            <w:pPr>
              <w:pStyle w:val="TAC"/>
              <w:rPr>
                <w:lang w:eastAsia="ko-KR"/>
              </w:rPr>
            </w:pPr>
          </w:p>
        </w:tc>
      </w:tr>
      <w:tr w:rsidR="00935662" w:rsidRPr="00484B07" w14:paraId="35C4D6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973F7"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32C6A9" w14:textId="77777777" w:rsidR="00C6635C" w:rsidRPr="00484B07" w:rsidRDefault="00C6635C" w:rsidP="0057390C">
            <w:pPr>
              <w:pStyle w:val="TAC"/>
              <w:rPr>
                <w:lang w:eastAsia="ko-KR"/>
              </w:rPr>
            </w:pPr>
            <w:r w:rsidRPr="00484B07">
              <w:rPr>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FC2C04"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3318192" w14:textId="77777777" w:rsidR="00C6635C" w:rsidRPr="00484B07" w:rsidRDefault="00C6635C" w:rsidP="0057390C">
            <w:pPr>
              <w:pStyle w:val="TAC"/>
              <w:rPr>
                <w:lang w:eastAsia="ko-KR"/>
              </w:rPr>
            </w:pPr>
            <w:r w:rsidRPr="00484B07">
              <w:rPr>
                <w:lang w:eastAsia="ko-KR"/>
              </w:rPr>
              <w:t>Uniform non-integer CDRX cycle</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D44C25D" w14:textId="77777777" w:rsidR="00C6635C" w:rsidRPr="00484B07" w:rsidRDefault="00C6635C" w:rsidP="0057390C">
            <w:pPr>
              <w:pStyle w:val="TAC"/>
              <w:rPr>
                <w:lang w:eastAsia="ko-KR"/>
              </w:rPr>
            </w:pPr>
            <w:r w:rsidRPr="00484B07">
              <w:rPr>
                <w:lang w:eastAsia="ko-KR"/>
              </w:rPr>
              <w:t>(1000/6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E13B3B"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AA3149"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3171BE"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7E57705"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13AB00"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93CA9C" w14:textId="77777777" w:rsidR="00C6635C" w:rsidRPr="00484B07" w:rsidRDefault="00C6635C" w:rsidP="0057390C">
            <w:pPr>
              <w:pStyle w:val="TAC"/>
              <w:rPr>
                <w:lang w:eastAsia="ko-KR"/>
              </w:rPr>
            </w:pPr>
            <w:r w:rsidRPr="00484B07">
              <w:rPr>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D09193" w14:textId="77777777" w:rsidR="00C6635C" w:rsidRPr="00484B07" w:rsidRDefault="00C6635C" w:rsidP="0057390C">
            <w:pPr>
              <w:pStyle w:val="TAC"/>
              <w:rPr>
                <w:lang w:eastAsia="ko-KR"/>
              </w:rPr>
            </w:pPr>
            <w:r w:rsidRPr="00484B07">
              <w:rPr>
                <w:lang w:eastAsia="ko-KR"/>
              </w:rPr>
              <w:t>-3.2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D7224" w14:textId="77777777" w:rsidR="00C6635C" w:rsidRPr="00484B07" w:rsidRDefault="00C6635C" w:rsidP="0057390C">
            <w:pPr>
              <w:pStyle w:val="TAC"/>
              <w:rPr>
                <w:lang w:eastAsia="ko-KR"/>
              </w:rPr>
            </w:pPr>
            <w:r w:rsidRPr="00484B07">
              <w:rPr>
                <w:lang w:eastAsia="ko-KR"/>
              </w:rPr>
              <w:t>3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C0C2B1"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F9E4A1" w14:textId="77777777" w:rsidR="00C6635C" w:rsidRPr="00484B07" w:rsidRDefault="00C6635C" w:rsidP="0057390C">
            <w:pPr>
              <w:pStyle w:val="TAC"/>
              <w:rPr>
                <w:lang w:eastAsia="ko-KR"/>
              </w:rPr>
            </w:pPr>
          </w:p>
        </w:tc>
      </w:tr>
      <w:tr w:rsidR="00935662" w:rsidRPr="00484B07" w14:paraId="1A8013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6B4FD5" w14:textId="77777777" w:rsidR="00C6635C" w:rsidRPr="00484B07" w:rsidRDefault="00C6635C" w:rsidP="0057390C">
            <w:pPr>
              <w:pStyle w:val="TAC"/>
              <w:rPr>
                <w:lang w:eastAsia="ko-KR"/>
              </w:rPr>
            </w:pPr>
            <w:r w:rsidRPr="00484B07">
              <w:rPr>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E27AB1" w14:textId="77777777" w:rsidR="00C6635C" w:rsidRPr="00484B07" w:rsidRDefault="00C6635C" w:rsidP="0057390C">
            <w:pPr>
              <w:pStyle w:val="TAC"/>
              <w:rPr>
                <w:lang w:eastAsia="ko-KR"/>
              </w:rPr>
            </w:pPr>
            <w:r w:rsidRPr="00484B07">
              <w:rPr>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89A9C0" w14:textId="77777777" w:rsidR="00C6635C" w:rsidRPr="00484B07" w:rsidRDefault="00C6635C" w:rsidP="0057390C">
            <w:pPr>
              <w:pStyle w:val="TAC"/>
              <w:rPr>
                <w:lang w:eastAsia="ko-KR"/>
              </w:rPr>
            </w:pPr>
            <w:r w:rsidRPr="00484B07">
              <w:rPr>
                <w:lang w:eastAsia="ko-KR"/>
              </w:rPr>
              <w:t>R1-221190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941EF3B" w14:textId="77777777" w:rsidR="00C6635C" w:rsidRPr="00484B07" w:rsidRDefault="00C6635C" w:rsidP="0057390C">
            <w:pPr>
              <w:pStyle w:val="TAC"/>
              <w:rPr>
                <w:lang w:eastAsia="ko-KR"/>
              </w:rPr>
            </w:pPr>
            <w:r w:rsidRPr="00484B07">
              <w:rPr>
                <w:lang w:eastAsia="ko-KR"/>
              </w:rPr>
              <w:t>Multiple CDRX (3 CDRX configurations)</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83AB63" w14:textId="77777777" w:rsidR="00C6635C" w:rsidRPr="00484B07" w:rsidRDefault="00C6635C" w:rsidP="0057390C">
            <w:pPr>
              <w:pStyle w:val="TAC"/>
              <w:rPr>
                <w:lang w:eastAsia="ko-KR"/>
              </w:rPr>
            </w:pPr>
            <w:r w:rsidRPr="00484B07">
              <w:rPr>
                <w:lang w:eastAsia="ko-KR"/>
              </w:rPr>
              <w:t>50ms DRX cycle</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52BF98" w14:textId="77777777" w:rsidR="00C6635C" w:rsidRPr="00484B07" w:rsidRDefault="00C6635C" w:rsidP="0057390C">
            <w:pPr>
              <w:pStyle w:val="TAC"/>
              <w:rPr>
                <w:lang w:eastAsia="ko-KR"/>
              </w:rPr>
            </w:pPr>
            <w:r w:rsidRPr="00484B07">
              <w:rPr>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8D00C3" w14:textId="77777777" w:rsidR="00C6635C" w:rsidRPr="00484B07" w:rsidRDefault="00C6635C" w:rsidP="0057390C">
            <w:pPr>
              <w:pStyle w:val="TAC"/>
              <w:rPr>
                <w:lang w:eastAsia="ko-KR"/>
              </w:rPr>
            </w:pPr>
            <w:r w:rsidRPr="00484B07">
              <w:rPr>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630AD0" w14:textId="77777777" w:rsidR="00C6635C" w:rsidRPr="00484B07" w:rsidRDefault="00C6635C" w:rsidP="0057390C">
            <w:pPr>
              <w:pStyle w:val="TAC"/>
              <w:rPr>
                <w:lang w:eastAsia="ko-KR"/>
              </w:rPr>
            </w:pPr>
            <w:r w:rsidRPr="00484B07">
              <w:rPr>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A29C77" w14:textId="77777777" w:rsidR="00C6635C" w:rsidRPr="00484B07" w:rsidRDefault="00C6635C" w:rsidP="0057390C">
            <w:pPr>
              <w:pStyle w:val="TAC"/>
              <w:rPr>
                <w:lang w:eastAsia="ko-KR"/>
              </w:rPr>
            </w:pPr>
            <w:r w:rsidRPr="00484B07">
              <w:rPr>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593EF9" w14:textId="77777777" w:rsidR="00C6635C" w:rsidRPr="00484B07" w:rsidRDefault="00C6635C" w:rsidP="0057390C">
            <w:pPr>
              <w:pStyle w:val="TAC"/>
              <w:rPr>
                <w:lang w:eastAsia="ko-KR"/>
              </w:rPr>
            </w:pPr>
            <w:r w:rsidRPr="00484B07">
              <w:rPr>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D1A3B5" w14:textId="77777777" w:rsidR="00C6635C" w:rsidRPr="00484B07" w:rsidRDefault="00C6635C" w:rsidP="0057390C">
            <w:pPr>
              <w:pStyle w:val="TAC"/>
              <w:rPr>
                <w:lang w:eastAsia="ko-KR"/>
              </w:rPr>
            </w:pPr>
            <w:r w:rsidRPr="00484B07">
              <w:rPr>
                <w:lang w:eastAsia="ko-KR"/>
              </w:rPr>
              <w:t>90.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6823B03" w14:textId="77777777" w:rsidR="00C6635C" w:rsidRPr="00484B07" w:rsidRDefault="00C6635C" w:rsidP="0057390C">
            <w:pPr>
              <w:pStyle w:val="TAC"/>
              <w:rPr>
                <w:lang w:eastAsia="ko-KR"/>
              </w:rPr>
            </w:pPr>
            <w:r w:rsidRPr="00484B07">
              <w:rPr>
                <w:lang w:eastAsia="ko-KR"/>
              </w:rPr>
              <w:t>-3.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1E96EB" w14:textId="77777777" w:rsidR="00C6635C" w:rsidRPr="00484B07" w:rsidRDefault="00C6635C" w:rsidP="0057390C">
            <w:pPr>
              <w:pStyle w:val="TAC"/>
              <w:rPr>
                <w:lang w:eastAsia="ko-KR"/>
              </w:rPr>
            </w:pPr>
            <w:r w:rsidRPr="00484B07">
              <w:rPr>
                <w:lang w:eastAsia="ko-KR"/>
              </w:rPr>
              <w:t>3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9906B05" w14:textId="77777777" w:rsidR="00C6635C" w:rsidRPr="00484B07" w:rsidRDefault="00C6635C" w:rsidP="0057390C">
            <w:pPr>
              <w:pStyle w:val="TAC"/>
              <w:rPr>
                <w:lang w:eastAsia="ko-KR"/>
              </w:rPr>
            </w:pPr>
            <w:r w:rsidRPr="00484B07">
              <w:rPr>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667AC0" w14:textId="77777777" w:rsidR="00C6635C" w:rsidRPr="00484B07" w:rsidRDefault="00C6635C" w:rsidP="0057390C">
            <w:pPr>
              <w:pStyle w:val="TAC"/>
              <w:rPr>
                <w:lang w:eastAsia="ko-KR"/>
              </w:rPr>
            </w:pPr>
          </w:p>
        </w:tc>
      </w:tr>
      <w:tr w:rsidR="00935662" w:rsidRPr="00484B07" w14:paraId="21ACC9F8"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8E5DE" w14:textId="68F240D3"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startOffset = ExpectedArrival - FixedTimeShift</w:t>
            </w:r>
          </w:p>
          <w:p w14:paraId="59475C4D" w14:textId="1EE6CE61"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scalingFactor X={1/2,1/4}</w:t>
            </w:r>
          </w:p>
        </w:tc>
      </w:tr>
    </w:tbl>
    <w:p w14:paraId="7CCCFA52" w14:textId="77777777" w:rsidR="00C6635C" w:rsidRPr="00484B07" w:rsidRDefault="00C6635C" w:rsidP="00C6635C"/>
    <w:p w14:paraId="5EAC03B7" w14:textId="0E0A666F" w:rsidR="00C6635C" w:rsidRPr="00484B07" w:rsidRDefault="00C6635C" w:rsidP="00C6635C">
      <w:r w:rsidRPr="00484B07">
        <w:t>Based on the evaluation results in Table B.2.2-3, the following observations can be made</w:t>
      </w:r>
      <w:r w:rsidR="0042535C" w:rsidRPr="00484B07">
        <w:t>:</w:t>
      </w:r>
    </w:p>
    <w:p w14:paraId="3292B514" w14:textId="40085F01" w:rsidR="009A744E" w:rsidRPr="00484B07" w:rsidRDefault="00C6635C" w:rsidP="00C6635C">
      <w:pPr>
        <w:pStyle w:val="B1"/>
      </w:pPr>
      <w:r w:rsidRPr="00484B07">
        <w:t>-</w:t>
      </w:r>
      <w:r w:rsidRPr="00484B07">
        <w:tab/>
        <w:t>For FR1, DL only evaluation, InH, high load, VR 30Mbps traffic at 60fps and 10ms PDB, it is observed from Nokia that</w:t>
      </w:r>
      <w:r w:rsidR="0042535C" w:rsidRPr="00484B07">
        <w:t>:</w:t>
      </w:r>
    </w:p>
    <w:p w14:paraId="3305A3D8" w14:textId="1C31896D" w:rsidR="009A744E" w:rsidRPr="00484B07" w:rsidRDefault="00C6635C" w:rsidP="00C6635C">
      <w:pPr>
        <w:pStyle w:val="B2"/>
      </w:pPr>
      <w:r w:rsidRPr="00484B07">
        <w:t>-</w:t>
      </w:r>
      <w:r w:rsidRPr="00484B07">
        <w:tab/>
        <w:t>adaptive DRX provides</w:t>
      </w:r>
      <w:r w:rsidR="0042535C" w:rsidRPr="00484B07">
        <w:t>:</w:t>
      </w:r>
    </w:p>
    <w:p w14:paraId="238E6170" w14:textId="77777777" w:rsidR="009A744E" w:rsidRPr="00484B07" w:rsidRDefault="00C6635C" w:rsidP="00C6635C">
      <w:pPr>
        <w:pStyle w:val="B3"/>
      </w:pPr>
      <w:r w:rsidRPr="00484B07">
        <w:t>-</w:t>
      </w:r>
      <w:r w:rsidRPr="00484B07">
        <w:tab/>
        <w:t>mean power saving gain of 16.33% in the range of 15.00% to 19.00% for all UEs</w:t>
      </w:r>
    </w:p>
    <w:p w14:paraId="189617B8" w14:textId="283CC454" w:rsidR="00C6635C" w:rsidRPr="00484B07" w:rsidRDefault="00C6635C" w:rsidP="00C6635C">
      <w:pPr>
        <w:pStyle w:val="B3"/>
      </w:pPr>
      <w:r w:rsidRPr="00484B07">
        <w:t>-</w:t>
      </w:r>
      <w:r w:rsidRPr="00484B07">
        <w:tab/>
        <w:t>mean capacity gain of -57.90% in the range of -73.7% to -26.3%</w:t>
      </w:r>
    </w:p>
    <w:p w14:paraId="110E57A3" w14:textId="3371C8D4" w:rsidR="009A744E" w:rsidRPr="00484B07" w:rsidRDefault="00C6635C" w:rsidP="00C6635C">
      <w:pPr>
        <w:pStyle w:val="B2"/>
      </w:pPr>
      <w:r w:rsidRPr="00484B07">
        <w:t>-</w:t>
      </w:r>
      <w:r w:rsidRPr="00484B07">
        <w:tab/>
        <w:t>semi-static CDRX periodicity alignment and R15/16 CDRX provides</w:t>
      </w:r>
      <w:r w:rsidR="0042535C" w:rsidRPr="00484B07">
        <w:t>:</w:t>
      </w:r>
    </w:p>
    <w:p w14:paraId="39EBAD36" w14:textId="6E44B9F7" w:rsidR="00C6635C" w:rsidRPr="00484B07" w:rsidRDefault="00C6635C" w:rsidP="00C6635C">
      <w:pPr>
        <w:pStyle w:val="B3"/>
      </w:pPr>
      <w:r w:rsidRPr="00484B07">
        <w:t>-</w:t>
      </w:r>
      <w:r w:rsidRPr="00484B07">
        <w:tab/>
        <w:t>capacity gain of -100%</w:t>
      </w:r>
    </w:p>
    <w:p w14:paraId="6331D943" w14:textId="2F3249A1" w:rsidR="009A744E" w:rsidRPr="00484B07" w:rsidRDefault="00C6635C" w:rsidP="00C6635C">
      <w:pPr>
        <w:pStyle w:val="B1"/>
      </w:pPr>
      <w:r w:rsidRPr="00484B07">
        <w:t>-</w:t>
      </w:r>
      <w:r w:rsidRPr="00484B07">
        <w:tab/>
        <w:t>For FR1, DL only evaluation, InH, high load, VR 30Mbps traffic at 60fps and 10ms PDB, it is observed from ZTE that</w:t>
      </w:r>
      <w:r w:rsidR="0042535C" w:rsidRPr="00484B07">
        <w:t>:</w:t>
      </w:r>
    </w:p>
    <w:p w14:paraId="56FCEBAD" w14:textId="373F6C72" w:rsidR="009A744E" w:rsidRPr="00484B07" w:rsidRDefault="00C6635C" w:rsidP="00C6635C">
      <w:pPr>
        <w:pStyle w:val="B2"/>
      </w:pPr>
      <w:r w:rsidRPr="00484B07">
        <w:t>-</w:t>
      </w:r>
      <w:r w:rsidRPr="00484B07">
        <w:tab/>
        <w:t>dynamic alignment provides power</w:t>
      </w:r>
      <w:r w:rsidR="0042535C" w:rsidRPr="00484B07">
        <w:t>:</w:t>
      </w:r>
    </w:p>
    <w:p w14:paraId="17439C7C" w14:textId="77777777" w:rsidR="009A744E" w:rsidRPr="00484B07" w:rsidRDefault="00C6635C" w:rsidP="00C6635C">
      <w:pPr>
        <w:pStyle w:val="B3"/>
      </w:pPr>
      <w:r w:rsidRPr="00484B07">
        <w:t>-</w:t>
      </w:r>
      <w:r w:rsidRPr="00484B07">
        <w:tab/>
        <w:t>saving gain of 33% for all UEs</w:t>
      </w:r>
    </w:p>
    <w:p w14:paraId="2B49143A" w14:textId="77777777" w:rsidR="009A744E" w:rsidRPr="00484B07" w:rsidRDefault="00C6635C" w:rsidP="00C6635C">
      <w:pPr>
        <w:pStyle w:val="B3"/>
      </w:pPr>
      <w:r w:rsidRPr="00484B07">
        <w:t>-</w:t>
      </w:r>
      <w:r w:rsidRPr="00484B07">
        <w:tab/>
        <w:t>capacity gain of -3.31%.</w:t>
      </w:r>
    </w:p>
    <w:p w14:paraId="21CDFAB5" w14:textId="17302BC8" w:rsidR="009A744E" w:rsidRPr="00484B07" w:rsidRDefault="00C6635C" w:rsidP="00C6635C">
      <w:pPr>
        <w:pStyle w:val="B2"/>
      </w:pPr>
      <w:r w:rsidRPr="00484B07">
        <w:t>-</w:t>
      </w:r>
      <w:r w:rsidRPr="00484B07">
        <w:tab/>
        <w:t>semi-static alignment as the performance reference provides</w:t>
      </w:r>
      <w:r w:rsidR="0042535C" w:rsidRPr="00484B07">
        <w:t>:</w:t>
      </w:r>
    </w:p>
    <w:p w14:paraId="507F4097" w14:textId="77777777" w:rsidR="009A744E" w:rsidRPr="00484B07" w:rsidRDefault="00C6635C" w:rsidP="00C6635C">
      <w:pPr>
        <w:pStyle w:val="B3"/>
      </w:pPr>
      <w:r w:rsidRPr="00484B07">
        <w:t>-</w:t>
      </w:r>
      <w:r w:rsidRPr="00484B07">
        <w:tab/>
        <w:t>mean power saving gain of 33.90% in the range of 33.80% to 34% for all UEs</w:t>
      </w:r>
    </w:p>
    <w:p w14:paraId="052BF9B5" w14:textId="3CDDC5C9" w:rsidR="00C6635C" w:rsidRPr="00484B07" w:rsidRDefault="00C6635C" w:rsidP="00C6635C">
      <w:pPr>
        <w:pStyle w:val="B3"/>
      </w:pPr>
      <w:r w:rsidRPr="00484B07">
        <w:t>-</w:t>
      </w:r>
      <w:r w:rsidRPr="00484B07">
        <w:tab/>
        <w:t>mean capacity gain of -3.26% in the range of-3.22% to -3.31%.</w:t>
      </w:r>
    </w:p>
    <w:p w14:paraId="59AADD5F" w14:textId="77777777" w:rsidR="00C6635C" w:rsidRPr="00484B07" w:rsidRDefault="00C6635C" w:rsidP="00C6635C">
      <w:pPr>
        <w:pStyle w:val="TH"/>
        <w:keepNext w:val="0"/>
      </w:pPr>
      <w:r w:rsidRPr="00484B07">
        <w:t>Table B.2.2-4: FR2, DL-only, InH, VR30</w:t>
      </w:r>
    </w:p>
    <w:tbl>
      <w:tblPr>
        <w:tblW w:w="5000" w:type="pct"/>
        <w:tblLayout w:type="fixed"/>
        <w:tblLook w:val="04A0" w:firstRow="1" w:lastRow="0" w:firstColumn="1" w:lastColumn="0" w:noHBand="0" w:noVBand="1"/>
      </w:tblPr>
      <w:tblGrid>
        <w:gridCol w:w="479"/>
        <w:gridCol w:w="479"/>
        <w:gridCol w:w="634"/>
        <w:gridCol w:w="1343"/>
        <w:gridCol w:w="589"/>
        <w:gridCol w:w="503"/>
        <w:gridCol w:w="503"/>
        <w:gridCol w:w="503"/>
        <w:gridCol w:w="503"/>
        <w:gridCol w:w="755"/>
        <w:gridCol w:w="670"/>
        <w:gridCol w:w="921"/>
        <w:gridCol w:w="921"/>
        <w:gridCol w:w="828"/>
      </w:tblGrid>
      <w:tr w:rsidR="00935662" w:rsidRPr="00484B07" w14:paraId="3C2DB938"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000000" w:fill="E7E6E6"/>
            <w:vAlign w:val="center"/>
          </w:tcPr>
          <w:p w14:paraId="0AFB644D" w14:textId="77777777" w:rsidR="00C6635C" w:rsidRPr="00484B07" w:rsidRDefault="00C6635C" w:rsidP="0057390C">
            <w:pPr>
              <w:pStyle w:val="TAH"/>
              <w:keepNext w:val="0"/>
              <w:jc w:val="left"/>
              <w:rPr>
                <w:sz w:val="16"/>
                <w:szCs w:val="16"/>
                <w:lang w:eastAsia="ko-KR"/>
              </w:rPr>
            </w:pPr>
            <w:r w:rsidRPr="00484B07">
              <w:rPr>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694388D4"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29" w:type="pct"/>
            <w:tcBorders>
              <w:top w:val="single" w:sz="4" w:space="0" w:color="auto"/>
              <w:left w:val="nil"/>
              <w:bottom w:val="single" w:sz="4" w:space="0" w:color="auto"/>
              <w:right w:val="single" w:sz="4" w:space="0" w:color="auto"/>
            </w:tcBorders>
            <w:shd w:val="clear" w:color="000000" w:fill="E7E6E6"/>
            <w:vAlign w:val="center"/>
          </w:tcPr>
          <w:p w14:paraId="5EE52952"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697" w:type="pct"/>
            <w:tcBorders>
              <w:top w:val="single" w:sz="4" w:space="0" w:color="auto"/>
              <w:left w:val="nil"/>
              <w:bottom w:val="single" w:sz="4" w:space="0" w:color="auto"/>
              <w:right w:val="single" w:sz="4" w:space="0" w:color="auto"/>
            </w:tcBorders>
            <w:shd w:val="clear" w:color="000000" w:fill="E7E6E6"/>
            <w:vAlign w:val="center"/>
          </w:tcPr>
          <w:p w14:paraId="186F15BE"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06" w:type="pct"/>
            <w:tcBorders>
              <w:top w:val="single" w:sz="4" w:space="0" w:color="auto"/>
              <w:left w:val="nil"/>
              <w:bottom w:val="single" w:sz="4" w:space="0" w:color="auto"/>
              <w:right w:val="single" w:sz="4" w:space="0" w:color="auto"/>
            </w:tcBorders>
            <w:shd w:val="clear" w:color="000000" w:fill="E7E6E6"/>
            <w:vAlign w:val="center"/>
          </w:tcPr>
          <w:p w14:paraId="78A1E386"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75A29326"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78F4023A"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44065ACA"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1" w:type="pct"/>
            <w:tcBorders>
              <w:top w:val="single" w:sz="4" w:space="0" w:color="auto"/>
              <w:left w:val="nil"/>
              <w:bottom w:val="single" w:sz="4" w:space="0" w:color="auto"/>
              <w:right w:val="single" w:sz="4" w:space="0" w:color="auto"/>
            </w:tcBorders>
            <w:shd w:val="clear" w:color="000000" w:fill="E7E6E6"/>
            <w:vAlign w:val="center"/>
          </w:tcPr>
          <w:p w14:paraId="42D5CAA1"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92" w:type="pct"/>
            <w:tcBorders>
              <w:top w:val="single" w:sz="4" w:space="0" w:color="auto"/>
              <w:left w:val="nil"/>
              <w:bottom w:val="single" w:sz="4" w:space="0" w:color="auto"/>
              <w:right w:val="single" w:sz="4" w:space="0" w:color="auto"/>
            </w:tcBorders>
            <w:shd w:val="clear" w:color="000000" w:fill="E7E6E6"/>
            <w:vAlign w:val="center"/>
          </w:tcPr>
          <w:p w14:paraId="1ECB54C3"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48" w:type="pct"/>
            <w:tcBorders>
              <w:top w:val="single" w:sz="4" w:space="0" w:color="auto"/>
              <w:left w:val="nil"/>
              <w:bottom w:val="single" w:sz="4" w:space="0" w:color="auto"/>
              <w:right w:val="single" w:sz="4" w:space="0" w:color="auto"/>
            </w:tcBorders>
            <w:shd w:val="clear" w:color="000000" w:fill="E7E6E6"/>
            <w:vAlign w:val="center"/>
          </w:tcPr>
          <w:p w14:paraId="797F813F"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478" w:type="pct"/>
            <w:tcBorders>
              <w:top w:val="single" w:sz="4" w:space="0" w:color="auto"/>
              <w:left w:val="nil"/>
              <w:bottom w:val="single" w:sz="4" w:space="0" w:color="auto"/>
              <w:right w:val="single" w:sz="4" w:space="0" w:color="auto"/>
            </w:tcBorders>
            <w:shd w:val="clear" w:color="000000" w:fill="E7E6E6"/>
          </w:tcPr>
          <w:p w14:paraId="2B8E47DF"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478" w:type="pct"/>
            <w:tcBorders>
              <w:top w:val="single" w:sz="4" w:space="0" w:color="auto"/>
              <w:left w:val="single" w:sz="4" w:space="0" w:color="auto"/>
              <w:bottom w:val="single" w:sz="4" w:space="0" w:color="auto"/>
              <w:right w:val="single" w:sz="4" w:space="0" w:color="auto"/>
            </w:tcBorders>
            <w:shd w:val="clear" w:color="000000" w:fill="E7E6E6"/>
            <w:vAlign w:val="center"/>
          </w:tcPr>
          <w:p w14:paraId="0C6804C4"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30" w:type="pct"/>
            <w:tcBorders>
              <w:top w:val="single" w:sz="4" w:space="0" w:color="auto"/>
              <w:left w:val="nil"/>
              <w:bottom w:val="single" w:sz="4" w:space="0" w:color="auto"/>
              <w:right w:val="single" w:sz="4" w:space="0" w:color="auto"/>
            </w:tcBorders>
            <w:shd w:val="clear" w:color="000000" w:fill="E7E6E6"/>
          </w:tcPr>
          <w:p w14:paraId="0D8B8303"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64183C2A"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77CD9"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2ED7311" w14:textId="77777777" w:rsidR="00C6635C" w:rsidRPr="00484B07" w:rsidRDefault="00C6635C" w:rsidP="0057390C">
            <w:pPr>
              <w:pStyle w:val="TAC"/>
              <w:keepNext w:val="0"/>
              <w:rPr>
                <w:sz w:val="16"/>
                <w:szCs w:val="16"/>
                <w:lang w:eastAsia="ko-KR"/>
              </w:rPr>
            </w:pPr>
            <w:r w:rsidRPr="00484B07">
              <w:rPr>
                <w:sz w:val="16"/>
                <w:szCs w:val="16"/>
                <w:lang w:eastAsia="ko-KR"/>
              </w:rPr>
              <w:t>39</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0A640BAD"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3B209DAD" w14:textId="77777777" w:rsidR="00C6635C" w:rsidRPr="00484B07" w:rsidRDefault="00C6635C" w:rsidP="0057390C">
            <w:pPr>
              <w:pStyle w:val="TAC"/>
              <w:keepNext w:val="0"/>
              <w:rPr>
                <w:sz w:val="16"/>
                <w:szCs w:val="16"/>
                <w:lang w:eastAsia="ko-KR"/>
              </w:rPr>
            </w:pPr>
            <w:r w:rsidRPr="00484B07">
              <w:rPr>
                <w:sz w:val="16"/>
                <w:szCs w:val="16"/>
                <w:lang w:eastAsia="ko-KR"/>
              </w:rPr>
              <w:t>Always On</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D4DC7AB"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BF1D272"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7234BD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0212436"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27712C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D18D428"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4C8FD746" w14:textId="77777777" w:rsidR="00C6635C" w:rsidRPr="00484B07" w:rsidRDefault="00C6635C" w:rsidP="0057390C">
            <w:pPr>
              <w:pStyle w:val="TAC"/>
              <w:keepNext w:val="0"/>
              <w:rPr>
                <w:sz w:val="16"/>
                <w:szCs w:val="16"/>
                <w:lang w:eastAsia="ko-KR"/>
              </w:rPr>
            </w:pPr>
            <w:r w:rsidRPr="00484B07">
              <w:rPr>
                <w:rFonts w:eastAsia="Calibri"/>
                <w:sz w:val="16"/>
                <w:szCs w:val="16"/>
              </w:rPr>
              <w:t>90%</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54282FA" w14:textId="77777777" w:rsidR="00C6635C" w:rsidRPr="00484B07" w:rsidRDefault="00C6635C" w:rsidP="0057390C">
            <w:pPr>
              <w:pStyle w:val="TAC"/>
              <w:keepNext w:val="0"/>
              <w:rPr>
                <w:rFonts w:eastAsia="Calibri"/>
                <w:sz w:val="16"/>
                <w:szCs w:val="16"/>
              </w:rPr>
            </w:pPr>
            <w:r w:rsidRPr="00484B07">
              <w:rPr>
                <w:rFonts w:eastAsia="Calibri"/>
                <w:sz w:val="16"/>
                <w:szCs w:val="16"/>
              </w:rPr>
              <w:t>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795E7"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F2E73AA" w14:textId="77777777" w:rsidR="00C6635C" w:rsidRPr="00484B07" w:rsidRDefault="00C6635C" w:rsidP="0057390C">
            <w:pPr>
              <w:pStyle w:val="TAC"/>
              <w:keepNext w:val="0"/>
              <w:rPr>
                <w:sz w:val="16"/>
                <w:szCs w:val="16"/>
                <w:lang w:eastAsia="ko-KR"/>
              </w:rPr>
            </w:pPr>
          </w:p>
        </w:tc>
      </w:tr>
      <w:tr w:rsidR="00935662" w:rsidRPr="00484B07" w14:paraId="0E2D112E"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8F765"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8C792E5" w14:textId="77777777" w:rsidR="00C6635C" w:rsidRPr="00484B07" w:rsidRDefault="00C6635C" w:rsidP="0057390C">
            <w:pPr>
              <w:pStyle w:val="TAC"/>
              <w:keepNext w:val="0"/>
              <w:rPr>
                <w:sz w:val="16"/>
                <w:szCs w:val="16"/>
                <w:lang w:eastAsia="ko-KR"/>
              </w:rPr>
            </w:pPr>
            <w:r w:rsidRPr="00484B07">
              <w:rPr>
                <w:sz w:val="16"/>
                <w:szCs w:val="16"/>
                <w:lang w:eastAsia="ko-KR"/>
              </w:rPr>
              <w:t>40</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B5B0D5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1F1ACA20"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1C8DE1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FD794A"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422F0AA"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B776912"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F06C409"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19B67B6"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1E66DCF"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600F7CFB"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AA0C5" w14:textId="77777777" w:rsidR="00C6635C" w:rsidRPr="00484B07" w:rsidRDefault="00C6635C" w:rsidP="0057390C">
            <w:pPr>
              <w:pStyle w:val="TAC"/>
              <w:keepNext w:val="0"/>
              <w:rPr>
                <w:sz w:val="16"/>
                <w:szCs w:val="16"/>
                <w:lang w:eastAsia="ko-KR"/>
              </w:rPr>
            </w:pPr>
            <w:r w:rsidRPr="00484B07">
              <w:rPr>
                <w:rFonts w:cs="Arial"/>
                <w:sz w:val="16"/>
                <w:szCs w:val="16"/>
              </w:rPr>
              <w:t>31.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5D367B82"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120A3FBF"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F8DB3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2FEAE16" w14:textId="77777777" w:rsidR="00C6635C" w:rsidRPr="00484B07" w:rsidRDefault="00C6635C" w:rsidP="0057390C">
            <w:pPr>
              <w:pStyle w:val="TAC"/>
              <w:keepNext w:val="0"/>
              <w:rPr>
                <w:sz w:val="16"/>
                <w:szCs w:val="16"/>
                <w:lang w:eastAsia="ko-KR"/>
              </w:rPr>
            </w:pPr>
            <w:r w:rsidRPr="00484B07">
              <w:rPr>
                <w:sz w:val="16"/>
                <w:szCs w:val="16"/>
                <w:lang w:eastAsia="ko-KR"/>
              </w:rPr>
              <w:t>41</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2F696B6B"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7A4AB139"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1E7DD13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BD102F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C6C0749"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7606CE3"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93E139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D813FA6"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72738FF4"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56667CE0"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17352" w14:textId="77777777" w:rsidR="00C6635C" w:rsidRPr="00484B07" w:rsidRDefault="00C6635C" w:rsidP="0057390C">
            <w:pPr>
              <w:pStyle w:val="TAC"/>
              <w:keepNext w:val="0"/>
              <w:rPr>
                <w:sz w:val="16"/>
                <w:szCs w:val="16"/>
                <w:lang w:eastAsia="ko-KR"/>
              </w:rPr>
            </w:pPr>
            <w:r w:rsidRPr="00484B07">
              <w:rPr>
                <w:rFonts w:cs="Arial"/>
                <w:sz w:val="16"/>
                <w:szCs w:val="16"/>
              </w:rPr>
              <w:t>17.4%</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241D160"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5EB060EB"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C3D22"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58020469" w14:textId="77777777" w:rsidR="00C6635C" w:rsidRPr="00484B07" w:rsidRDefault="00C6635C" w:rsidP="0057390C">
            <w:pPr>
              <w:pStyle w:val="TAC"/>
              <w:keepNext w:val="0"/>
              <w:rPr>
                <w:sz w:val="16"/>
                <w:szCs w:val="16"/>
                <w:lang w:eastAsia="ko-KR"/>
              </w:rPr>
            </w:pPr>
            <w:r w:rsidRPr="00484B07">
              <w:rPr>
                <w:sz w:val="16"/>
                <w:szCs w:val="16"/>
                <w:lang w:eastAsia="ko-KR"/>
              </w:rPr>
              <w:t>42</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0701FC9"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8805496"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7E39CDE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A9D7888"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625A9E2"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DF330F1"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5A998B1"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653A3FB"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51C69A64"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B1DCFBC"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B73E3B" w14:textId="77777777" w:rsidR="00C6635C" w:rsidRPr="00484B07" w:rsidRDefault="00C6635C" w:rsidP="0057390C">
            <w:pPr>
              <w:pStyle w:val="TAC"/>
              <w:keepNext w:val="0"/>
              <w:rPr>
                <w:sz w:val="16"/>
                <w:szCs w:val="16"/>
                <w:lang w:eastAsia="ko-KR"/>
              </w:rPr>
            </w:pPr>
            <w:r w:rsidRPr="00484B07">
              <w:rPr>
                <w:rFonts w:cs="Arial"/>
                <w:sz w:val="16"/>
                <w:szCs w:val="16"/>
              </w:rPr>
              <w:t>12.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7DDB3C97"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23356F5A"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2FF2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F831E3C" w14:textId="77777777" w:rsidR="00C6635C" w:rsidRPr="00484B07" w:rsidRDefault="00C6635C" w:rsidP="0057390C">
            <w:pPr>
              <w:pStyle w:val="TAC"/>
              <w:keepNext w:val="0"/>
              <w:rPr>
                <w:sz w:val="16"/>
                <w:szCs w:val="16"/>
                <w:lang w:eastAsia="ko-KR"/>
              </w:rPr>
            </w:pPr>
            <w:r w:rsidRPr="00484B07">
              <w:rPr>
                <w:sz w:val="16"/>
                <w:szCs w:val="16"/>
                <w:lang w:eastAsia="ko-KR"/>
              </w:rPr>
              <w:t>43</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742BBDEF"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D22675E"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3BE47091"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5BF4856"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646E707"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919E4EF"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70AC84"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A97425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67D98761"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1F2B8AC7"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6477B567"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72AB3" w14:textId="77777777" w:rsidR="00C6635C" w:rsidRPr="00484B07" w:rsidRDefault="00C6635C" w:rsidP="0057390C">
            <w:pPr>
              <w:pStyle w:val="TAC"/>
              <w:keepNext w:val="0"/>
              <w:rPr>
                <w:sz w:val="16"/>
                <w:szCs w:val="16"/>
                <w:lang w:eastAsia="ko-KR"/>
              </w:rPr>
            </w:pPr>
            <w:r w:rsidRPr="00484B07">
              <w:rPr>
                <w:rFonts w:cs="Arial"/>
                <w:sz w:val="16"/>
                <w:szCs w:val="16"/>
                <w:lang w:eastAsia="ko-KR"/>
              </w:rPr>
              <w:t>60.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79ADFFA6"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F9D67A0"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DA6D6"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4F64319" w14:textId="77777777" w:rsidR="00C6635C" w:rsidRPr="00484B07" w:rsidRDefault="00C6635C" w:rsidP="0057390C">
            <w:pPr>
              <w:pStyle w:val="TAC"/>
              <w:keepNext w:val="0"/>
              <w:rPr>
                <w:sz w:val="16"/>
                <w:szCs w:val="16"/>
                <w:lang w:eastAsia="ko-KR"/>
              </w:rPr>
            </w:pPr>
            <w:r w:rsidRPr="00484B07">
              <w:rPr>
                <w:sz w:val="16"/>
                <w:szCs w:val="16"/>
                <w:lang w:eastAsia="ko-KR"/>
              </w:rPr>
              <w:t>44</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678EA6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7C44BFA"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20A38D44"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3D6F1C35"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A99E110"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C5C0B6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22EAADC"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35DB375"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CBA5ACF"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043A7FBC"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5342FC2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142FB" w14:textId="77777777" w:rsidR="00C6635C" w:rsidRPr="00484B07" w:rsidRDefault="00C6635C" w:rsidP="0057390C">
            <w:pPr>
              <w:pStyle w:val="TAC"/>
              <w:keepNext w:val="0"/>
              <w:rPr>
                <w:sz w:val="16"/>
                <w:szCs w:val="16"/>
                <w:lang w:eastAsia="ko-KR"/>
              </w:rPr>
            </w:pPr>
            <w:r w:rsidRPr="00484B07">
              <w:rPr>
                <w:rFonts w:cs="Arial"/>
                <w:sz w:val="16"/>
                <w:szCs w:val="16"/>
                <w:lang w:eastAsia="ko-KR"/>
              </w:rPr>
              <w:t>48.9%</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360381F5"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66A2F309"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D33E1"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DDBEE8A" w14:textId="77777777" w:rsidR="00C6635C" w:rsidRPr="00484B07" w:rsidRDefault="00C6635C" w:rsidP="0057390C">
            <w:pPr>
              <w:pStyle w:val="TAC"/>
              <w:keepNext w:val="0"/>
              <w:rPr>
                <w:sz w:val="16"/>
                <w:szCs w:val="16"/>
                <w:lang w:eastAsia="ko-KR"/>
              </w:rPr>
            </w:pPr>
            <w:r w:rsidRPr="00484B07">
              <w:rPr>
                <w:sz w:val="16"/>
                <w:szCs w:val="16"/>
                <w:lang w:eastAsia="ko-KR"/>
              </w:rPr>
              <w:t>45</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295B1FFE"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27E7107E"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6670749C"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03365F6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7F717B5"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D556F6C"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1A04599"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C9ABD5F"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675FC79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078E324"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8AEBC83"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2BEAB" w14:textId="77777777" w:rsidR="00C6635C" w:rsidRPr="00484B07" w:rsidRDefault="00C6635C" w:rsidP="0057390C">
            <w:pPr>
              <w:pStyle w:val="TAC"/>
              <w:keepNext w:val="0"/>
              <w:rPr>
                <w:sz w:val="16"/>
                <w:szCs w:val="16"/>
                <w:lang w:eastAsia="ko-KR"/>
              </w:rPr>
            </w:pPr>
            <w:r w:rsidRPr="00484B07">
              <w:rPr>
                <w:rFonts w:cs="Arial"/>
                <w:sz w:val="16"/>
                <w:szCs w:val="16"/>
                <w:lang w:eastAsia="ko-KR"/>
              </w:rPr>
              <w:t>42.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6CD947C3"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83E9F71"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52801B"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C094B80" w14:textId="77777777" w:rsidR="00C6635C" w:rsidRPr="00484B07" w:rsidRDefault="00C6635C" w:rsidP="0057390C">
            <w:pPr>
              <w:pStyle w:val="TAC"/>
              <w:keepNext w:val="0"/>
              <w:rPr>
                <w:sz w:val="16"/>
                <w:szCs w:val="16"/>
                <w:lang w:eastAsia="ko-KR"/>
              </w:rPr>
            </w:pPr>
            <w:r w:rsidRPr="00484B07">
              <w:rPr>
                <w:sz w:val="16"/>
                <w:szCs w:val="16"/>
                <w:lang w:eastAsia="ko-KR"/>
              </w:rPr>
              <w:t>46</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4BA2301C"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281C8E5F"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6A8E9113"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A607970"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21FC156"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748DF9F"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1B7DFBB"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460EE445"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44581504"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022B0E27"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CA9D86" w14:textId="77777777" w:rsidR="00C6635C" w:rsidRPr="00484B07" w:rsidRDefault="00C6635C" w:rsidP="0057390C">
            <w:pPr>
              <w:pStyle w:val="TAC"/>
              <w:keepNext w:val="0"/>
              <w:rPr>
                <w:sz w:val="16"/>
                <w:szCs w:val="16"/>
                <w:lang w:eastAsia="ko-KR"/>
              </w:rPr>
            </w:pPr>
            <w:r w:rsidRPr="00484B07">
              <w:rPr>
                <w:rFonts w:cs="Arial"/>
                <w:sz w:val="16"/>
                <w:szCs w:val="16"/>
              </w:rPr>
              <w:t>45.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2009EFBB"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526AB7ED"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788F7"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5CE608B" w14:textId="77777777" w:rsidR="00C6635C" w:rsidRPr="00484B07" w:rsidRDefault="00C6635C" w:rsidP="0057390C">
            <w:pPr>
              <w:pStyle w:val="TAC"/>
              <w:keepNext w:val="0"/>
              <w:rPr>
                <w:sz w:val="16"/>
                <w:szCs w:val="16"/>
                <w:lang w:eastAsia="ko-KR"/>
              </w:rPr>
            </w:pPr>
            <w:r w:rsidRPr="00484B07">
              <w:rPr>
                <w:sz w:val="16"/>
                <w:szCs w:val="16"/>
                <w:lang w:eastAsia="ko-KR"/>
              </w:rPr>
              <w:t>47</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95A9528"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6318DF25"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C357072"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927B5BB"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373AB7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786AB1C"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45F1CB4"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1FDCDC7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7702881C"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372C93E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33F1BE" w14:textId="77777777" w:rsidR="00C6635C" w:rsidRPr="00484B07" w:rsidRDefault="00C6635C" w:rsidP="0057390C">
            <w:pPr>
              <w:pStyle w:val="TAC"/>
              <w:keepNext w:val="0"/>
              <w:rPr>
                <w:sz w:val="16"/>
                <w:szCs w:val="16"/>
                <w:lang w:eastAsia="ko-KR"/>
              </w:rPr>
            </w:pPr>
            <w:r w:rsidRPr="00484B07">
              <w:rPr>
                <w:rFonts w:cs="Arial"/>
                <w:sz w:val="16"/>
                <w:szCs w:val="16"/>
              </w:rPr>
              <w:t>43.1%</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7CDEF86"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337B8B7D"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1EED8A"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48BBD4C" w14:textId="77777777" w:rsidR="00C6635C" w:rsidRPr="00484B07" w:rsidRDefault="00C6635C" w:rsidP="0057390C">
            <w:pPr>
              <w:pStyle w:val="TAC"/>
              <w:keepNext w:val="0"/>
              <w:rPr>
                <w:sz w:val="16"/>
                <w:szCs w:val="16"/>
                <w:lang w:eastAsia="ko-KR"/>
              </w:rPr>
            </w:pPr>
            <w:r w:rsidRPr="00484B07">
              <w:rPr>
                <w:sz w:val="16"/>
                <w:szCs w:val="16"/>
                <w:lang w:eastAsia="ko-KR"/>
              </w:rPr>
              <w:t>48</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FE9D13E"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780D200C" w14:textId="77777777" w:rsidR="00C6635C" w:rsidRPr="00484B07" w:rsidRDefault="00C6635C" w:rsidP="0057390C">
            <w:pPr>
              <w:pStyle w:val="TAC"/>
              <w:keepNext w:val="0"/>
              <w:rPr>
                <w:sz w:val="16"/>
                <w:szCs w:val="16"/>
                <w:lang w:eastAsia="ko-KR"/>
              </w:rPr>
            </w:pPr>
            <w:r w:rsidRPr="00484B07">
              <w:rPr>
                <w:iCs/>
                <w:sz w:val="16"/>
                <w:szCs w:val="16"/>
                <w:lang w:eastAsia="ko-KR"/>
              </w:rPr>
              <w:t>eCDRX + PDCCH skipping</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2A935530"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137CA68"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45CEBED"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BD3853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CA97513"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BFD56D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10F81540"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853E7C2"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EB718" w14:textId="77777777" w:rsidR="00C6635C" w:rsidRPr="00484B07" w:rsidRDefault="00C6635C" w:rsidP="0057390C">
            <w:pPr>
              <w:pStyle w:val="TAC"/>
              <w:keepNext w:val="0"/>
              <w:rPr>
                <w:sz w:val="16"/>
                <w:szCs w:val="16"/>
                <w:lang w:eastAsia="ko-KR"/>
              </w:rPr>
            </w:pPr>
            <w:r w:rsidRPr="00484B07">
              <w:rPr>
                <w:rFonts w:cs="Arial"/>
                <w:sz w:val="16"/>
                <w:szCs w:val="16"/>
              </w:rPr>
              <w:t>43.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1F307B6"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6C4836CB"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300FF"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969EE28" w14:textId="77777777" w:rsidR="00C6635C" w:rsidRPr="00484B07" w:rsidRDefault="00C6635C" w:rsidP="0057390C">
            <w:pPr>
              <w:pStyle w:val="TAC"/>
              <w:keepNext w:val="0"/>
              <w:rPr>
                <w:sz w:val="16"/>
                <w:szCs w:val="16"/>
                <w:lang w:eastAsia="ko-KR"/>
              </w:rPr>
            </w:pPr>
            <w:r w:rsidRPr="00484B07">
              <w:rPr>
                <w:sz w:val="16"/>
                <w:szCs w:val="16"/>
                <w:lang w:eastAsia="ko-KR"/>
              </w:rPr>
              <w:t>49</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FE26539"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B521CBD"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78256130"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4D0E692B"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CE584D7"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4C260D5D"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ADB79C8"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0DBD510"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0C896D67"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0F36D0CE" w14:textId="77777777" w:rsidR="00C6635C" w:rsidRPr="00484B07" w:rsidRDefault="00C6635C" w:rsidP="0057390C">
            <w:pPr>
              <w:pStyle w:val="TAC"/>
              <w:keepNext w:val="0"/>
              <w:rPr>
                <w:sz w:val="16"/>
                <w:szCs w:val="16"/>
                <w:lang w:eastAsia="ko-KR"/>
              </w:rPr>
            </w:pPr>
            <w:r w:rsidRPr="00484B07">
              <w:rPr>
                <w:sz w:val="16"/>
                <w:szCs w:val="16"/>
                <w:lang w:eastAsia="ko-KR"/>
              </w:rPr>
              <w:t>27%</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44F51948" w14:textId="77777777" w:rsidR="00C6635C" w:rsidRPr="00484B07" w:rsidRDefault="00C6635C" w:rsidP="0057390C">
            <w:pPr>
              <w:pStyle w:val="TAC"/>
              <w:keepNext w:val="0"/>
              <w:rPr>
                <w:rFonts w:eastAsia="Calibri"/>
                <w:sz w:val="16"/>
                <w:szCs w:val="16"/>
              </w:rPr>
            </w:pPr>
            <w:r w:rsidRPr="00484B07">
              <w:rPr>
                <w:rFonts w:eastAsia="Calibri"/>
                <w:sz w:val="16"/>
                <w:szCs w:val="16"/>
              </w:rPr>
              <w:t>-70.0%</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D7C852" w14:textId="77777777" w:rsidR="00C6635C" w:rsidRPr="00484B07" w:rsidRDefault="00C6635C" w:rsidP="0057390C">
            <w:pPr>
              <w:pStyle w:val="TAC"/>
              <w:keepNext w:val="0"/>
              <w:rPr>
                <w:sz w:val="16"/>
                <w:szCs w:val="16"/>
                <w:lang w:eastAsia="ko-KR"/>
              </w:rPr>
            </w:pPr>
            <w:r w:rsidRPr="00484B07">
              <w:rPr>
                <w:rFonts w:cs="Arial"/>
                <w:sz w:val="16"/>
                <w:szCs w:val="16"/>
                <w:lang w:eastAsia="ko-KR"/>
              </w:rPr>
              <w:t>74.5%</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362CB5D3"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20B40B0E"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AED1A"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616D2E5" w14:textId="77777777" w:rsidR="00C6635C" w:rsidRPr="00484B07" w:rsidRDefault="00C6635C" w:rsidP="0057390C">
            <w:pPr>
              <w:pStyle w:val="TAC"/>
              <w:keepNext w:val="0"/>
              <w:rPr>
                <w:sz w:val="16"/>
                <w:szCs w:val="16"/>
                <w:lang w:eastAsia="ko-KR"/>
              </w:rPr>
            </w:pPr>
            <w:r w:rsidRPr="00484B07">
              <w:rPr>
                <w:sz w:val="16"/>
                <w:szCs w:val="16"/>
                <w:lang w:eastAsia="ko-KR"/>
              </w:rPr>
              <w:t>50</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34A54381"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431B7B10"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104CEE6E"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7263AEB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7532FB52"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3FE06C67"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FAB8FC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13B6748C"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9A1D063"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2FC44247" w14:textId="77777777" w:rsidR="00C6635C" w:rsidRPr="00484B07" w:rsidRDefault="00C6635C" w:rsidP="0057390C">
            <w:pPr>
              <w:pStyle w:val="TAC"/>
              <w:keepNext w:val="0"/>
              <w:rPr>
                <w:sz w:val="16"/>
                <w:szCs w:val="16"/>
                <w:lang w:eastAsia="ko-KR"/>
              </w:rPr>
            </w:pPr>
            <w:r w:rsidRPr="00484B07">
              <w:rPr>
                <w:sz w:val="16"/>
                <w:szCs w:val="16"/>
                <w:lang w:eastAsia="ko-KR"/>
              </w:rPr>
              <w:t>84%</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172F6F3E" w14:textId="77777777" w:rsidR="00C6635C" w:rsidRPr="00484B07" w:rsidRDefault="00C6635C" w:rsidP="0057390C">
            <w:pPr>
              <w:pStyle w:val="TAC"/>
              <w:keepNext w:val="0"/>
              <w:rPr>
                <w:rFonts w:eastAsia="Calibri"/>
                <w:sz w:val="16"/>
                <w:szCs w:val="16"/>
              </w:rPr>
            </w:pPr>
            <w:r w:rsidRPr="00484B07">
              <w:rPr>
                <w:rFonts w:eastAsia="Calibri"/>
                <w:sz w:val="16"/>
                <w:szCs w:val="16"/>
              </w:rPr>
              <w:t>-6.7%</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B6203" w14:textId="77777777" w:rsidR="00C6635C" w:rsidRPr="00484B07" w:rsidRDefault="00C6635C" w:rsidP="0057390C">
            <w:pPr>
              <w:pStyle w:val="TAC"/>
              <w:keepNext w:val="0"/>
              <w:rPr>
                <w:sz w:val="16"/>
                <w:szCs w:val="16"/>
                <w:lang w:eastAsia="ko-KR"/>
              </w:rPr>
            </w:pPr>
            <w:r w:rsidRPr="00484B07">
              <w:rPr>
                <w:rFonts w:cs="Arial"/>
                <w:sz w:val="16"/>
                <w:szCs w:val="16"/>
                <w:lang w:eastAsia="ko-KR"/>
              </w:rPr>
              <w:t>74.6%</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427BC151"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5AAB84E3" w14:textId="77777777" w:rsidTr="00DD0546">
        <w:trPr>
          <w:trHeight w:val="20"/>
        </w:trPr>
        <w:tc>
          <w:tcPr>
            <w:tcW w:w="24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8EEA1" w14:textId="77777777" w:rsidR="00C6635C" w:rsidRPr="00484B07" w:rsidRDefault="00C6635C" w:rsidP="0057390C">
            <w:pPr>
              <w:pStyle w:val="TAC"/>
              <w:keepNext w:val="0"/>
              <w:rPr>
                <w:sz w:val="16"/>
                <w:szCs w:val="16"/>
                <w:lang w:eastAsia="ko-KR"/>
              </w:rPr>
            </w:pPr>
            <w:r w:rsidRPr="00484B07">
              <w:rPr>
                <w:sz w:val="16"/>
                <w:szCs w:val="16"/>
                <w:lang w:eastAsia="ko-KR"/>
              </w:rPr>
              <w:t>QC</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75876875" w14:textId="77777777" w:rsidR="00C6635C" w:rsidRPr="00484B07" w:rsidRDefault="00C6635C" w:rsidP="0057390C">
            <w:pPr>
              <w:pStyle w:val="TAC"/>
              <w:keepNext w:val="0"/>
              <w:rPr>
                <w:sz w:val="16"/>
                <w:szCs w:val="16"/>
                <w:lang w:eastAsia="ko-KR"/>
              </w:rPr>
            </w:pPr>
            <w:r w:rsidRPr="00484B07">
              <w:rPr>
                <w:sz w:val="16"/>
                <w:szCs w:val="16"/>
                <w:lang w:eastAsia="ko-KR"/>
              </w:rPr>
              <w:t>51</w:t>
            </w:r>
          </w:p>
        </w:tc>
        <w:tc>
          <w:tcPr>
            <w:tcW w:w="329" w:type="pct"/>
            <w:tcBorders>
              <w:top w:val="single" w:sz="4" w:space="0" w:color="auto"/>
              <w:left w:val="nil"/>
              <w:bottom w:val="single" w:sz="4" w:space="0" w:color="auto"/>
              <w:right w:val="single" w:sz="4" w:space="0" w:color="auto"/>
            </w:tcBorders>
            <w:shd w:val="clear" w:color="auto" w:fill="FFFFFF" w:themeFill="background1"/>
            <w:vAlign w:val="center"/>
          </w:tcPr>
          <w:p w14:paraId="66BF45C4" w14:textId="77777777" w:rsidR="00C6635C" w:rsidRPr="00484B07" w:rsidRDefault="00C6635C" w:rsidP="0057390C">
            <w:pPr>
              <w:pStyle w:val="TAC"/>
              <w:keepNext w:val="0"/>
              <w:rPr>
                <w:sz w:val="16"/>
                <w:szCs w:val="16"/>
                <w:lang w:eastAsia="ko-KR"/>
              </w:rPr>
            </w:pPr>
            <w:r w:rsidRPr="00484B07">
              <w:rPr>
                <w:sz w:val="16"/>
                <w:szCs w:val="16"/>
                <w:lang w:eastAsia="ko-KR"/>
              </w:rPr>
              <w:t>R1-2212134</w:t>
            </w:r>
          </w:p>
        </w:tc>
        <w:tc>
          <w:tcPr>
            <w:tcW w:w="697" w:type="pct"/>
            <w:tcBorders>
              <w:top w:val="single" w:sz="4" w:space="0" w:color="auto"/>
              <w:left w:val="nil"/>
              <w:bottom w:val="single" w:sz="4" w:space="0" w:color="auto"/>
              <w:right w:val="single" w:sz="4" w:space="0" w:color="auto"/>
            </w:tcBorders>
            <w:shd w:val="clear" w:color="auto" w:fill="FFFFFF" w:themeFill="background1"/>
            <w:vAlign w:val="center"/>
          </w:tcPr>
          <w:p w14:paraId="52E45462" w14:textId="77777777" w:rsidR="00C6635C" w:rsidRPr="00484B07" w:rsidRDefault="00C6635C" w:rsidP="0057390C">
            <w:pPr>
              <w:pStyle w:val="TAC"/>
              <w:keepNext w:val="0"/>
              <w:jc w:val="left"/>
              <w:rPr>
                <w:iCs/>
                <w:sz w:val="16"/>
                <w:szCs w:val="16"/>
                <w:lang w:eastAsia="ko-KR"/>
              </w:rPr>
            </w:pPr>
            <w:r w:rsidRPr="00484B07">
              <w:rPr>
                <w:iCs/>
                <w:sz w:val="16"/>
                <w:szCs w:val="16"/>
                <w:lang w:eastAsia="ko-KR"/>
              </w:rPr>
              <w:t>Enhancement:</w:t>
            </w:r>
          </w:p>
          <w:p w14:paraId="1C8607D3" w14:textId="77777777" w:rsidR="00C6635C" w:rsidRPr="00484B07" w:rsidRDefault="00C6635C" w:rsidP="0057390C">
            <w:pPr>
              <w:pStyle w:val="TAC"/>
              <w:keepNext w:val="0"/>
              <w:rPr>
                <w:sz w:val="16"/>
                <w:szCs w:val="16"/>
                <w:lang w:eastAsia="ko-KR"/>
              </w:rPr>
            </w:pPr>
            <w:r w:rsidRPr="00484B07">
              <w:rPr>
                <w:sz w:val="16"/>
                <w:szCs w:val="16"/>
                <w:lang w:eastAsia="ko-KR"/>
              </w:rPr>
              <w:t>eCDRX + PDCCH skipping + Adaptive ON Start</w:t>
            </w:r>
          </w:p>
        </w:tc>
        <w:tc>
          <w:tcPr>
            <w:tcW w:w="306" w:type="pct"/>
            <w:tcBorders>
              <w:top w:val="single" w:sz="4" w:space="0" w:color="auto"/>
              <w:left w:val="nil"/>
              <w:bottom w:val="single" w:sz="4" w:space="0" w:color="auto"/>
              <w:right w:val="single" w:sz="4" w:space="0" w:color="auto"/>
            </w:tcBorders>
            <w:shd w:val="clear" w:color="auto" w:fill="FFFFFF" w:themeFill="background1"/>
            <w:vAlign w:val="center"/>
          </w:tcPr>
          <w:p w14:paraId="5CE6E36C"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20AF81C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0813479A"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66AEA646"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1" w:type="pct"/>
            <w:tcBorders>
              <w:top w:val="single" w:sz="4" w:space="0" w:color="auto"/>
              <w:left w:val="nil"/>
              <w:bottom w:val="single" w:sz="4" w:space="0" w:color="auto"/>
              <w:right w:val="single" w:sz="4" w:space="0" w:color="auto"/>
            </w:tcBorders>
            <w:shd w:val="clear" w:color="auto" w:fill="FFFFFF" w:themeFill="background1"/>
            <w:vAlign w:val="center"/>
          </w:tcPr>
          <w:p w14:paraId="552DC8A2"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876DCB2"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48" w:type="pct"/>
            <w:tcBorders>
              <w:top w:val="single" w:sz="4" w:space="0" w:color="auto"/>
              <w:left w:val="nil"/>
              <w:bottom w:val="single" w:sz="4" w:space="0" w:color="auto"/>
              <w:right w:val="single" w:sz="4" w:space="0" w:color="auto"/>
            </w:tcBorders>
            <w:shd w:val="clear" w:color="auto" w:fill="FFFFFF" w:themeFill="background1"/>
            <w:vAlign w:val="center"/>
          </w:tcPr>
          <w:p w14:paraId="62FD7D71" w14:textId="77777777" w:rsidR="00C6635C" w:rsidRPr="00484B07" w:rsidRDefault="00C6635C" w:rsidP="0057390C">
            <w:pPr>
              <w:pStyle w:val="TAC"/>
              <w:keepNext w:val="0"/>
              <w:rPr>
                <w:sz w:val="16"/>
                <w:szCs w:val="16"/>
                <w:lang w:eastAsia="ko-KR"/>
              </w:rPr>
            </w:pPr>
            <w:r w:rsidRPr="00484B07">
              <w:rPr>
                <w:sz w:val="16"/>
                <w:szCs w:val="16"/>
                <w:lang w:eastAsia="ko-KR"/>
              </w:rPr>
              <w:t>88%</w:t>
            </w:r>
          </w:p>
        </w:tc>
        <w:tc>
          <w:tcPr>
            <w:tcW w:w="478" w:type="pct"/>
            <w:tcBorders>
              <w:top w:val="single" w:sz="4" w:space="0" w:color="auto"/>
              <w:left w:val="nil"/>
              <w:bottom w:val="single" w:sz="4" w:space="0" w:color="auto"/>
              <w:right w:val="single" w:sz="4" w:space="0" w:color="auto"/>
            </w:tcBorders>
            <w:shd w:val="clear" w:color="auto" w:fill="FFFFFF" w:themeFill="background1"/>
            <w:vAlign w:val="center"/>
          </w:tcPr>
          <w:p w14:paraId="31C23DA8" w14:textId="77777777" w:rsidR="00C6635C" w:rsidRPr="00484B07" w:rsidRDefault="00C6635C" w:rsidP="0057390C">
            <w:pPr>
              <w:pStyle w:val="TAC"/>
              <w:keepNext w:val="0"/>
              <w:rPr>
                <w:rFonts w:eastAsia="Calibri"/>
                <w:sz w:val="16"/>
                <w:szCs w:val="16"/>
              </w:rPr>
            </w:pPr>
            <w:r w:rsidRPr="00484B07">
              <w:rPr>
                <w:rFonts w:eastAsia="Calibri"/>
                <w:sz w:val="16"/>
                <w:szCs w:val="16"/>
              </w:rPr>
              <w:t>-2.2%</w:t>
            </w:r>
          </w:p>
        </w:tc>
        <w:tc>
          <w:tcPr>
            <w:tcW w:w="4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41533" w14:textId="77777777" w:rsidR="00C6635C" w:rsidRPr="00484B07" w:rsidRDefault="00C6635C" w:rsidP="0057390C">
            <w:pPr>
              <w:pStyle w:val="TAC"/>
              <w:keepNext w:val="0"/>
              <w:rPr>
                <w:sz w:val="16"/>
                <w:szCs w:val="16"/>
                <w:lang w:eastAsia="ko-KR"/>
              </w:rPr>
            </w:pPr>
            <w:r w:rsidRPr="00484B07">
              <w:rPr>
                <w:rFonts w:cs="Arial"/>
                <w:sz w:val="16"/>
                <w:szCs w:val="16"/>
                <w:lang w:eastAsia="ko-KR"/>
              </w:rPr>
              <w:t>73.7%</w:t>
            </w:r>
          </w:p>
        </w:tc>
        <w:tc>
          <w:tcPr>
            <w:tcW w:w="430" w:type="pct"/>
            <w:tcBorders>
              <w:top w:val="single" w:sz="4" w:space="0" w:color="auto"/>
              <w:left w:val="nil"/>
              <w:bottom w:val="single" w:sz="4" w:space="0" w:color="auto"/>
              <w:right w:val="single" w:sz="4" w:space="0" w:color="auto"/>
            </w:tcBorders>
            <w:shd w:val="clear" w:color="auto" w:fill="FFFFFF" w:themeFill="background1"/>
            <w:vAlign w:val="center"/>
          </w:tcPr>
          <w:p w14:paraId="146DFDBA"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6780FFC3"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5DAC6" w14:textId="77D082C2"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PDCCH skipping inside ON duration only</w:t>
            </w:r>
          </w:p>
          <w:p w14:paraId="3E769D65" w14:textId="4F4FA30A"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PDCCH skipping inside ON duration and for IAT (early IAT termination)</w:t>
            </w:r>
          </w:p>
        </w:tc>
      </w:tr>
    </w:tbl>
    <w:p w14:paraId="5AE0B980" w14:textId="77777777" w:rsidR="00C6635C" w:rsidRPr="00484B07" w:rsidRDefault="00C6635C" w:rsidP="00C6635C"/>
    <w:p w14:paraId="7A393F49" w14:textId="29016525" w:rsidR="00C6635C" w:rsidRPr="00484B07" w:rsidRDefault="00C6635C" w:rsidP="00C6635C">
      <w:r w:rsidRPr="00484B07">
        <w:t>Based on the evaluation results in Table B.2.2-4, the following observations can be made</w:t>
      </w:r>
      <w:r w:rsidR="0042535C" w:rsidRPr="00484B07">
        <w:t>:</w:t>
      </w:r>
    </w:p>
    <w:p w14:paraId="61314F16" w14:textId="35920D4A" w:rsidR="009A744E" w:rsidRPr="00484B07" w:rsidRDefault="00C6635C" w:rsidP="00C6635C">
      <w:pPr>
        <w:pStyle w:val="B1"/>
      </w:pPr>
      <w:r w:rsidRPr="00484B07">
        <w:t>-</w:t>
      </w:r>
      <w:r w:rsidRPr="00484B07">
        <w:tab/>
        <w:t>For FR2, DL only evaluation, InH, high load, VR 30Mbps traffic at 60fps and 10ms PDB, it is observed from Qualcomm that</w:t>
      </w:r>
      <w:r w:rsidR="0042535C" w:rsidRPr="00484B07">
        <w:t>:</w:t>
      </w:r>
    </w:p>
    <w:p w14:paraId="04CD64B5" w14:textId="3F14A959" w:rsidR="009A744E" w:rsidRPr="00484B07" w:rsidRDefault="00C6635C" w:rsidP="00C6635C">
      <w:pPr>
        <w:pStyle w:val="B2"/>
      </w:pPr>
      <w:r w:rsidRPr="00484B07">
        <w:t>-</w:t>
      </w:r>
      <w:r w:rsidRPr="00484B07">
        <w:tab/>
        <w:t>adaptative On Start (on top of semi-static alignment and PDCCH skipping) provides</w:t>
      </w:r>
      <w:r w:rsidR="0042535C" w:rsidRPr="00484B07">
        <w:t>:</w:t>
      </w:r>
    </w:p>
    <w:p w14:paraId="5733BF67" w14:textId="77777777" w:rsidR="009A744E" w:rsidRPr="00484B07" w:rsidRDefault="00C6635C" w:rsidP="00C6635C">
      <w:pPr>
        <w:pStyle w:val="B3"/>
      </w:pPr>
      <w:r w:rsidRPr="00484B07">
        <w:t>-</w:t>
      </w:r>
      <w:r w:rsidRPr="00484B07">
        <w:tab/>
        <w:t>mean power saving gain of 62.48% in the range of 42.70% and 74.60% for all UEs</w:t>
      </w:r>
    </w:p>
    <w:p w14:paraId="1B734EC9" w14:textId="7742A86F" w:rsidR="00C6635C" w:rsidRPr="00484B07" w:rsidRDefault="00C6635C" w:rsidP="00C6635C">
      <w:pPr>
        <w:pStyle w:val="B3"/>
      </w:pPr>
      <w:r w:rsidRPr="00484B07">
        <w:t>-</w:t>
      </w:r>
      <w:r w:rsidRPr="00484B07">
        <w:tab/>
        <w:t>mean capacity gain of -26.30% in the range of -70.0% to -2.2%</w:t>
      </w:r>
    </w:p>
    <w:p w14:paraId="2B430E6C" w14:textId="16B19087" w:rsidR="009A744E" w:rsidRPr="00484B07" w:rsidRDefault="00C6635C" w:rsidP="00C6635C">
      <w:pPr>
        <w:pStyle w:val="B2"/>
      </w:pPr>
      <w:r w:rsidRPr="00484B07">
        <w:t>-</w:t>
      </w:r>
      <w:r w:rsidRPr="00484B07">
        <w:tab/>
        <w:t>semi-static alignment and PDCCH skipping as the performance reference provides</w:t>
      </w:r>
      <w:r w:rsidR="0042535C" w:rsidRPr="00484B07">
        <w:t>:</w:t>
      </w:r>
    </w:p>
    <w:p w14:paraId="3CD77CA6" w14:textId="77777777" w:rsidR="009A744E" w:rsidRPr="00484B07" w:rsidRDefault="00C6635C" w:rsidP="00C6635C">
      <w:pPr>
        <w:pStyle w:val="B3"/>
      </w:pPr>
      <w:r w:rsidRPr="00484B07">
        <w:t>-</w:t>
      </w:r>
      <w:r w:rsidRPr="00484B07">
        <w:tab/>
        <w:t>mean power saving gain of 32.32% in the range of 12.70% to 45.50% for all UEs</w:t>
      </w:r>
    </w:p>
    <w:p w14:paraId="3D438D91" w14:textId="31D5C266" w:rsidR="00C6635C" w:rsidRPr="00484B07" w:rsidRDefault="00C6635C" w:rsidP="00C6635C">
      <w:pPr>
        <w:pStyle w:val="B3"/>
      </w:pPr>
      <w:r w:rsidRPr="00484B07">
        <w:t>-</w:t>
      </w:r>
      <w:r w:rsidRPr="00484B07">
        <w:tab/>
        <w:t>mean capacity gain of -26.30% in the range of -70.0% to -2.2%</w:t>
      </w:r>
    </w:p>
    <w:p w14:paraId="7AF10A89" w14:textId="77777777" w:rsidR="00C6635C" w:rsidRPr="00484B07" w:rsidRDefault="00C6635C" w:rsidP="00C6635C">
      <w:pPr>
        <w:pStyle w:val="TH"/>
        <w:keepNext w:val="0"/>
      </w:pPr>
      <w:r w:rsidRPr="00484B07">
        <w:t>Table B.2.2-5: FR1, DL-only, DU, CG30</w:t>
      </w:r>
    </w:p>
    <w:tbl>
      <w:tblPr>
        <w:tblW w:w="5000" w:type="pct"/>
        <w:tblLayout w:type="fixed"/>
        <w:tblLook w:val="04A0" w:firstRow="1" w:lastRow="0" w:firstColumn="1" w:lastColumn="0" w:noHBand="0" w:noVBand="1"/>
      </w:tblPr>
      <w:tblGrid>
        <w:gridCol w:w="484"/>
        <w:gridCol w:w="484"/>
        <w:gridCol w:w="639"/>
        <w:gridCol w:w="863"/>
        <w:gridCol w:w="645"/>
        <w:gridCol w:w="711"/>
        <w:gridCol w:w="354"/>
        <w:gridCol w:w="512"/>
        <w:gridCol w:w="510"/>
        <w:gridCol w:w="684"/>
        <w:gridCol w:w="680"/>
        <w:gridCol w:w="767"/>
        <w:gridCol w:w="767"/>
        <w:gridCol w:w="853"/>
        <w:gridCol w:w="678"/>
      </w:tblGrid>
      <w:tr w:rsidR="00935662" w:rsidRPr="00484B07" w14:paraId="59765F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C2E1FC9" w14:textId="77777777" w:rsidR="00C6635C" w:rsidRPr="00484B07" w:rsidRDefault="00C6635C"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08618CA" w14:textId="77777777" w:rsidR="00C6635C" w:rsidRPr="00484B07" w:rsidRDefault="00C6635C"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371F51F" w14:textId="77777777" w:rsidR="00C6635C" w:rsidRPr="00484B07" w:rsidRDefault="00C6635C"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15D563C8" w14:textId="77777777" w:rsidR="00C6635C" w:rsidRPr="00484B07" w:rsidRDefault="00C6635C" w:rsidP="0057390C">
            <w:pPr>
              <w:pStyle w:val="TAH"/>
              <w:keepNext w:val="0"/>
              <w:rPr>
                <w:sz w:val="16"/>
                <w:szCs w:val="16"/>
                <w:lang w:eastAsia="ko-KR"/>
              </w:rPr>
            </w:pPr>
            <w:r w:rsidRPr="00484B07">
              <w:rPr>
                <w:sz w:val="16"/>
                <w:szCs w:val="16"/>
                <w:lang w:eastAsia="ko-KR"/>
              </w:rPr>
              <w:t>Power saving scheme</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661A801" w14:textId="77777777" w:rsidR="00C6635C" w:rsidRPr="00484B07" w:rsidRDefault="00C6635C" w:rsidP="0057390C">
            <w:pPr>
              <w:pStyle w:val="TAH"/>
              <w:keepNext w:val="0"/>
              <w:rPr>
                <w:sz w:val="16"/>
                <w:szCs w:val="16"/>
                <w:lang w:eastAsia="ko-KR"/>
              </w:rPr>
            </w:pPr>
            <w:r w:rsidRPr="00484B07">
              <w:rPr>
                <w:sz w:val="16"/>
                <w:szCs w:val="16"/>
                <w:lang w:eastAsia="ko-KR"/>
              </w:rPr>
              <w:t>CDRX cycle (ms)</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5B76F89E" w14:textId="77777777" w:rsidR="00C6635C" w:rsidRPr="00484B07" w:rsidRDefault="00C6635C" w:rsidP="0057390C">
            <w:pPr>
              <w:pStyle w:val="TAH"/>
              <w:keepNext w:val="0"/>
              <w:rPr>
                <w:sz w:val="16"/>
                <w:szCs w:val="16"/>
                <w:lang w:eastAsia="ko-KR"/>
              </w:rPr>
            </w:pPr>
            <w:r w:rsidRPr="00484B07">
              <w:rPr>
                <w:sz w:val="16"/>
                <w:szCs w:val="16"/>
                <w:lang w:eastAsia="ko-KR"/>
              </w:rPr>
              <w:t>ODT (ms)</w:t>
            </w:r>
          </w:p>
        </w:tc>
        <w:tc>
          <w:tcPr>
            <w:tcW w:w="184" w:type="pct"/>
            <w:tcBorders>
              <w:top w:val="single" w:sz="4" w:space="0" w:color="auto"/>
              <w:left w:val="nil"/>
              <w:bottom w:val="single" w:sz="4" w:space="0" w:color="auto"/>
              <w:right w:val="single" w:sz="4" w:space="0" w:color="auto"/>
            </w:tcBorders>
            <w:shd w:val="clear" w:color="000000" w:fill="E7E6E6"/>
            <w:vAlign w:val="center"/>
          </w:tcPr>
          <w:p w14:paraId="7E2C9F75" w14:textId="77777777" w:rsidR="00C6635C" w:rsidRPr="00484B07" w:rsidRDefault="00C6635C"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0EE5872" w14:textId="77777777" w:rsidR="00C6635C" w:rsidRPr="00484B07" w:rsidRDefault="00C6635C"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2C3DA84" w14:textId="77777777" w:rsidR="00C6635C" w:rsidRPr="00484B07" w:rsidRDefault="00C6635C"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A2D045" w14:textId="77777777" w:rsidR="00C6635C" w:rsidRPr="00484B07" w:rsidRDefault="00C6635C"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71CCA7F" w14:textId="77777777" w:rsidR="00C6635C" w:rsidRPr="00484B07" w:rsidRDefault="00C6635C"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06914567" w14:textId="77777777" w:rsidR="00C6635C" w:rsidRPr="00484B07" w:rsidRDefault="00C6635C"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E203D0A" w14:textId="77777777" w:rsidR="00C6635C" w:rsidRPr="00484B07" w:rsidRDefault="00C6635C"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5D25A17" w14:textId="77777777" w:rsidR="00C6635C" w:rsidRPr="00484B07" w:rsidRDefault="00C6635C"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71D6D355" w14:textId="77777777" w:rsidR="00C6635C" w:rsidRPr="00484B07" w:rsidRDefault="00C6635C" w:rsidP="0057390C">
            <w:pPr>
              <w:pStyle w:val="TAH"/>
              <w:keepNext w:val="0"/>
              <w:rPr>
                <w:sz w:val="16"/>
                <w:szCs w:val="16"/>
                <w:lang w:eastAsia="ko-KR"/>
              </w:rPr>
            </w:pPr>
            <w:r w:rsidRPr="00484B07">
              <w:rPr>
                <w:sz w:val="16"/>
                <w:szCs w:val="16"/>
                <w:lang w:eastAsia="ko-KR"/>
              </w:rPr>
              <w:t>Additional Assumptions</w:t>
            </w:r>
          </w:p>
        </w:tc>
      </w:tr>
      <w:tr w:rsidR="00935662" w:rsidRPr="00484B07" w14:paraId="518DD3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672D3"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AFCE57" w14:textId="77777777" w:rsidR="00C6635C" w:rsidRPr="00484B07" w:rsidRDefault="00C6635C"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8B903C"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E292337" w14:textId="77777777" w:rsidR="00C6635C" w:rsidRPr="00484B07" w:rsidRDefault="00C6635C" w:rsidP="0057390C">
            <w:pPr>
              <w:pStyle w:val="TAC"/>
              <w:keepNext w:val="0"/>
              <w:rPr>
                <w:sz w:val="16"/>
                <w:szCs w:val="16"/>
                <w:lang w:eastAsia="ko-KR"/>
              </w:rPr>
            </w:pPr>
            <w:r w:rsidRPr="00484B07">
              <w:rPr>
                <w:sz w:val="16"/>
                <w:szCs w:val="16"/>
                <w:lang w:eastAsia="ko-KR"/>
              </w:rPr>
              <w:t>Always On Baseline</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B38E88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13D139B"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1F25DA55"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35AB2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F2AB1A"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9AD6AE"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2AA548" w14:textId="77777777" w:rsidR="00C6635C" w:rsidRPr="00484B07" w:rsidRDefault="00C6635C" w:rsidP="0057390C">
            <w:pPr>
              <w:pStyle w:val="TAC"/>
              <w:keepNext w:val="0"/>
              <w:rPr>
                <w:sz w:val="16"/>
                <w:szCs w:val="16"/>
                <w:lang w:eastAsia="ko-KR"/>
              </w:rPr>
            </w:pPr>
            <w:r w:rsidRPr="00484B07">
              <w:rPr>
                <w:sz w:val="16"/>
                <w:szCs w:val="16"/>
                <w:lang w:eastAsia="ko-KR"/>
              </w:rPr>
              <w:t>9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138D5A" w14:textId="77777777" w:rsidR="00C6635C" w:rsidRPr="00484B07" w:rsidRDefault="00C6635C" w:rsidP="0057390C">
            <w:pPr>
              <w:pStyle w:val="TAC"/>
              <w:keepNext w:val="0"/>
              <w:rPr>
                <w:sz w:val="16"/>
                <w:szCs w:val="16"/>
                <w:lang w:eastAsia="ko-KR"/>
              </w:rPr>
            </w:pP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29981" w14:textId="77777777" w:rsidR="00C6635C" w:rsidRPr="00484B07" w:rsidRDefault="00C6635C"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679B3F"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BB67E7" w14:textId="77777777" w:rsidR="00C6635C" w:rsidRPr="00484B07" w:rsidRDefault="00C6635C" w:rsidP="0057390C">
            <w:pPr>
              <w:pStyle w:val="TAC"/>
              <w:keepNext w:val="0"/>
              <w:rPr>
                <w:sz w:val="16"/>
                <w:szCs w:val="16"/>
                <w:lang w:eastAsia="ko-KR"/>
              </w:rPr>
            </w:pPr>
          </w:p>
        </w:tc>
      </w:tr>
      <w:tr w:rsidR="00935662" w:rsidRPr="00484B07" w14:paraId="6244FA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D9CF2"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EAAC089" w14:textId="77777777" w:rsidR="00C6635C" w:rsidRPr="00484B07" w:rsidRDefault="00C6635C"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7A932B1"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10A91DC" w14:textId="77777777" w:rsidR="00C6635C" w:rsidRPr="00484B07" w:rsidRDefault="00C6635C" w:rsidP="0057390C">
            <w:pPr>
              <w:pStyle w:val="TAC"/>
              <w:keepNext w:val="0"/>
              <w:rPr>
                <w:sz w:val="16"/>
                <w:szCs w:val="16"/>
                <w:lang w:eastAsia="ko-KR"/>
              </w:rPr>
            </w:pPr>
            <w:r w:rsidRPr="00484B07">
              <w:rPr>
                <w:sz w:val="16"/>
                <w:szCs w:val="16"/>
                <w:lang w:eastAsia="ko-KR"/>
              </w:rPr>
              <w:t>C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D8A6B6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24831E1"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46AE5330"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8BA3919"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B2D33B3"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02515AB" w14:textId="77777777" w:rsidR="00C6635C" w:rsidRPr="00484B07" w:rsidRDefault="00C6635C"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BD3171" w14:textId="77777777" w:rsidR="00C6635C" w:rsidRPr="00484B07" w:rsidRDefault="00C6635C" w:rsidP="0057390C">
            <w:pPr>
              <w:pStyle w:val="TAC"/>
              <w:keepNext w:val="0"/>
              <w:rPr>
                <w:sz w:val="16"/>
                <w:szCs w:val="16"/>
                <w:lang w:eastAsia="ko-KR"/>
              </w:rPr>
            </w:pPr>
            <w:r w:rsidRPr="00484B07">
              <w:rPr>
                <w:sz w:val="16"/>
                <w:szCs w:val="16"/>
                <w:lang w:eastAsia="ko-KR"/>
              </w:rPr>
              <w:t>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A1E7A3E" w14:textId="77777777" w:rsidR="00C6635C" w:rsidRPr="00484B07" w:rsidRDefault="00C6635C" w:rsidP="0057390C">
            <w:pPr>
              <w:pStyle w:val="TAC"/>
              <w:keepNext w:val="0"/>
              <w:rPr>
                <w:sz w:val="16"/>
                <w:szCs w:val="16"/>
                <w:lang w:eastAsia="ko-KR"/>
              </w:rPr>
            </w:pPr>
            <w:r w:rsidRPr="00484B07">
              <w:rPr>
                <w:sz w:val="16"/>
                <w:szCs w:val="16"/>
                <w:lang w:eastAsia="ko-KR"/>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446D39" w14:textId="77777777" w:rsidR="00C6635C" w:rsidRPr="00484B07" w:rsidRDefault="00C6635C" w:rsidP="0057390C">
            <w:pPr>
              <w:pStyle w:val="TAC"/>
              <w:keepNext w:val="0"/>
              <w:rPr>
                <w:sz w:val="16"/>
                <w:szCs w:val="16"/>
                <w:lang w:eastAsia="ko-KR"/>
              </w:rPr>
            </w:pPr>
            <w:r w:rsidRPr="00484B07">
              <w:rPr>
                <w:sz w:val="16"/>
                <w:szCs w:val="16"/>
                <w:lang w:eastAsia="ko-KR"/>
              </w:rPr>
              <w:t>13.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21EEF3C"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CCAE3B" w14:textId="77777777" w:rsidR="00C6635C" w:rsidRPr="00484B07" w:rsidRDefault="00C6635C" w:rsidP="0057390C">
            <w:pPr>
              <w:pStyle w:val="TAC"/>
              <w:keepNext w:val="0"/>
              <w:rPr>
                <w:sz w:val="16"/>
                <w:szCs w:val="16"/>
                <w:lang w:eastAsia="ko-KR"/>
              </w:rPr>
            </w:pPr>
          </w:p>
        </w:tc>
      </w:tr>
      <w:tr w:rsidR="00935662" w:rsidRPr="00484B07" w14:paraId="21B7FB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51B89C"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23F284" w14:textId="77777777" w:rsidR="00C6635C" w:rsidRPr="00484B07" w:rsidRDefault="00C6635C"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1B947C"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41C2D6A"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8072994"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5D2E616" w14:textId="77777777" w:rsidR="00C6635C" w:rsidRPr="00484B07" w:rsidRDefault="00C6635C" w:rsidP="0057390C">
            <w:pPr>
              <w:pStyle w:val="TAC"/>
              <w:keepNext w:val="0"/>
              <w:rPr>
                <w:sz w:val="16"/>
                <w:szCs w:val="16"/>
                <w:lang w:eastAsia="ko-KR"/>
              </w:rPr>
            </w:pPr>
            <w:r w:rsidRPr="00484B07">
              <w:rPr>
                <w:sz w:val="16"/>
                <w:szCs w:val="16"/>
                <w:lang w:eastAsia="ko-KR"/>
              </w:rPr>
              <w:t>[1,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6D1B33B"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D5C515"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4F6B123"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F664E2" w14:textId="77777777" w:rsidR="00C6635C" w:rsidRPr="00484B07" w:rsidRDefault="00C6635C"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88EB6D" w14:textId="77777777" w:rsidR="00C6635C" w:rsidRPr="00484B07" w:rsidRDefault="00C6635C" w:rsidP="0057390C">
            <w:pPr>
              <w:pStyle w:val="TAC"/>
              <w:keepNext w:val="0"/>
              <w:rPr>
                <w:sz w:val="16"/>
                <w:szCs w:val="16"/>
                <w:lang w:eastAsia="ko-KR"/>
              </w:rPr>
            </w:pPr>
            <w:r w:rsidRPr="00484B07">
              <w:rPr>
                <w:sz w:val="16"/>
                <w:szCs w:val="16"/>
                <w:lang w:eastAsia="ko-KR"/>
              </w:rPr>
              <w:t>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BC6659" w14:textId="77777777" w:rsidR="00C6635C" w:rsidRPr="00484B07" w:rsidRDefault="00C6635C" w:rsidP="0057390C">
            <w:pPr>
              <w:pStyle w:val="TAC"/>
              <w:keepNext w:val="0"/>
              <w:rPr>
                <w:sz w:val="16"/>
                <w:szCs w:val="16"/>
                <w:lang w:eastAsia="ko-KR"/>
              </w:rPr>
            </w:pPr>
            <w:r w:rsidRPr="00484B07">
              <w:rPr>
                <w:sz w:val="16"/>
                <w:szCs w:val="16"/>
                <w:lang w:eastAsia="ko-KR"/>
              </w:rPr>
              <w:t>-2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AF558D" w14:textId="77777777" w:rsidR="00C6635C" w:rsidRPr="00484B07" w:rsidRDefault="00C6635C" w:rsidP="0057390C">
            <w:pPr>
              <w:pStyle w:val="TAC"/>
              <w:keepNext w:val="0"/>
              <w:rPr>
                <w:sz w:val="16"/>
                <w:szCs w:val="16"/>
                <w:lang w:eastAsia="ko-KR"/>
              </w:rPr>
            </w:pPr>
            <w:r w:rsidRPr="00484B07">
              <w:rPr>
                <w:sz w:val="16"/>
                <w:szCs w:val="16"/>
                <w:lang w:eastAsia="ko-KR"/>
              </w:rPr>
              <w:t>1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71C762"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FAC72E" w14:textId="77777777" w:rsidR="00C6635C" w:rsidRPr="00484B07" w:rsidRDefault="00C6635C" w:rsidP="0057390C">
            <w:pPr>
              <w:pStyle w:val="TAC"/>
              <w:keepNext w:val="0"/>
              <w:rPr>
                <w:sz w:val="16"/>
                <w:szCs w:val="16"/>
                <w:lang w:eastAsia="ko-KR"/>
              </w:rPr>
            </w:pPr>
            <w:r w:rsidRPr="00484B07">
              <w:rPr>
                <w:sz w:val="16"/>
                <w:szCs w:val="16"/>
                <w:lang w:eastAsia="ko-KR"/>
              </w:rPr>
              <w:t>Note 1</w:t>
            </w:r>
          </w:p>
        </w:tc>
      </w:tr>
      <w:tr w:rsidR="00935662" w:rsidRPr="00484B07" w14:paraId="3075B27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3C8FF3"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6B35EA" w14:textId="77777777" w:rsidR="00C6635C" w:rsidRPr="00484B07" w:rsidRDefault="00C6635C"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004DA3"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2AF5B55"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C4F7BAE"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048BE11" w14:textId="77777777" w:rsidR="00C6635C" w:rsidRPr="00484B07" w:rsidRDefault="00C6635C" w:rsidP="0057390C">
            <w:pPr>
              <w:pStyle w:val="TAC"/>
              <w:keepNext w:val="0"/>
              <w:rPr>
                <w:sz w:val="16"/>
                <w:szCs w:val="16"/>
                <w:lang w:eastAsia="ko-KR"/>
              </w:rPr>
            </w:pPr>
            <w:r w:rsidRPr="00484B07">
              <w:rPr>
                <w:sz w:val="16"/>
                <w:szCs w:val="16"/>
                <w:lang w:eastAsia="ko-KR"/>
              </w:rPr>
              <w:t>[8,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41B075C1"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A25650"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D615CD"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70F3209" w14:textId="77777777" w:rsidR="00C6635C" w:rsidRPr="00484B07" w:rsidRDefault="00C6635C" w:rsidP="0057390C">
            <w:pPr>
              <w:pStyle w:val="TAC"/>
              <w:keepNext w:val="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FF77EE" w14:textId="77777777" w:rsidR="00C6635C" w:rsidRPr="00484B07" w:rsidRDefault="00C6635C" w:rsidP="0057390C">
            <w:pPr>
              <w:pStyle w:val="TAC"/>
              <w:keepNext w:val="0"/>
              <w:rPr>
                <w:sz w:val="16"/>
                <w:szCs w:val="16"/>
                <w:lang w:eastAsia="ko-KR"/>
              </w:rPr>
            </w:pPr>
            <w:r w:rsidRPr="00484B07">
              <w:rPr>
                <w:sz w:val="16"/>
                <w:szCs w:val="16"/>
                <w:lang w:eastAsia="ko-KR"/>
              </w:rPr>
              <w:t>7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FA8DE8B" w14:textId="77777777" w:rsidR="00C6635C" w:rsidRPr="00484B07" w:rsidRDefault="00C6635C" w:rsidP="0057390C">
            <w:pPr>
              <w:pStyle w:val="TAC"/>
              <w:keepNext w:val="0"/>
              <w:rPr>
                <w:sz w:val="16"/>
                <w:szCs w:val="16"/>
                <w:lang w:eastAsia="ko-KR"/>
              </w:rPr>
            </w:pPr>
            <w:r w:rsidRPr="00484B07">
              <w:rPr>
                <w:sz w:val="16"/>
                <w:szCs w:val="16"/>
                <w:lang w:eastAsia="ko-KR"/>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6E68B7" w14:textId="77777777" w:rsidR="00C6635C" w:rsidRPr="00484B07" w:rsidRDefault="00C6635C" w:rsidP="0057390C">
            <w:pPr>
              <w:pStyle w:val="TAC"/>
              <w:keepNext w:val="0"/>
              <w:rPr>
                <w:sz w:val="16"/>
                <w:szCs w:val="16"/>
                <w:lang w:eastAsia="ko-KR"/>
              </w:rPr>
            </w:pPr>
            <w:r w:rsidRPr="00484B07">
              <w:rPr>
                <w:sz w:val="16"/>
                <w:szCs w:val="16"/>
                <w:lang w:eastAsia="ko-KR"/>
              </w:rPr>
              <w:t>9.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2B415CF"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B5A488" w14:textId="77777777" w:rsidR="00C6635C" w:rsidRPr="00484B07" w:rsidRDefault="00C6635C" w:rsidP="0057390C">
            <w:pPr>
              <w:pStyle w:val="TAC"/>
              <w:keepNext w:val="0"/>
              <w:rPr>
                <w:sz w:val="16"/>
                <w:szCs w:val="16"/>
                <w:lang w:eastAsia="ko-KR"/>
              </w:rPr>
            </w:pPr>
            <w:r w:rsidRPr="00484B07">
              <w:rPr>
                <w:sz w:val="16"/>
                <w:szCs w:val="16"/>
                <w:lang w:eastAsia="ko-KR"/>
              </w:rPr>
              <w:t>Note 2</w:t>
            </w:r>
          </w:p>
        </w:tc>
      </w:tr>
      <w:tr w:rsidR="00935662" w:rsidRPr="00484B07" w14:paraId="3194B0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4CA739" w14:textId="77777777" w:rsidR="00C6635C" w:rsidRPr="00484B07" w:rsidRDefault="00C6635C"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DB80954" w14:textId="77777777" w:rsidR="00C6635C" w:rsidRPr="00484B07" w:rsidRDefault="00C6635C"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84AAA44" w14:textId="77777777" w:rsidR="00C6635C" w:rsidRPr="00484B07" w:rsidRDefault="00C6635C"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372C8DF" w14:textId="77777777" w:rsidR="00C6635C" w:rsidRPr="00484B07" w:rsidRDefault="00C6635C"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90E881" w14:textId="77777777" w:rsidR="00C6635C" w:rsidRPr="00484B07" w:rsidRDefault="00C6635C"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34805E" w14:textId="77777777" w:rsidR="00C6635C" w:rsidRPr="00484B07" w:rsidRDefault="00C6635C" w:rsidP="0057390C">
            <w:pPr>
              <w:pStyle w:val="TAC"/>
              <w:keepNext w:val="0"/>
              <w:rPr>
                <w:sz w:val="16"/>
                <w:szCs w:val="16"/>
                <w:lang w:eastAsia="ko-KR"/>
              </w:rPr>
            </w:pPr>
            <w:r w:rsidRPr="00484B07">
              <w:rPr>
                <w:sz w:val="16"/>
                <w:szCs w:val="16"/>
                <w:lang w:eastAsia="ko-KR"/>
              </w:rPr>
              <w:t>[4,12]</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202D7862" w14:textId="77777777" w:rsidR="00C6635C" w:rsidRPr="00484B07" w:rsidRDefault="00C6635C"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70001A" w14:textId="77777777" w:rsidR="00C6635C" w:rsidRPr="00484B07" w:rsidRDefault="00C6635C"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2C09745" w14:textId="77777777" w:rsidR="00C6635C" w:rsidRPr="00484B07" w:rsidRDefault="00C6635C"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782A41" w14:textId="77777777" w:rsidR="00C6635C" w:rsidRPr="00484B07" w:rsidRDefault="00C6635C" w:rsidP="0057390C">
            <w:pPr>
              <w:pStyle w:val="TAC"/>
              <w:keepNext w:val="0"/>
              <w:rPr>
                <w:sz w:val="16"/>
                <w:szCs w:val="16"/>
                <w:lang w:eastAsia="ko-KR"/>
              </w:rPr>
            </w:pPr>
            <w:r w:rsidRPr="00484B07">
              <w:rPr>
                <w:sz w:val="16"/>
                <w:szCs w:val="16"/>
                <w:lang w:eastAsia="ko-KR"/>
              </w:rPr>
              <w:t>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F9C093" w14:textId="77777777" w:rsidR="00C6635C" w:rsidRPr="00484B07" w:rsidRDefault="00C6635C" w:rsidP="0057390C">
            <w:pPr>
              <w:pStyle w:val="TAC"/>
              <w:keepNext w:val="0"/>
              <w:rPr>
                <w:sz w:val="16"/>
                <w:szCs w:val="16"/>
                <w:lang w:eastAsia="ko-KR"/>
              </w:rPr>
            </w:pPr>
            <w:r w:rsidRPr="00484B07">
              <w:rPr>
                <w:sz w:val="16"/>
                <w:szCs w:val="16"/>
                <w:lang w:eastAsia="ko-KR"/>
              </w:rPr>
              <w:t>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5DB3C1" w14:textId="77777777" w:rsidR="00C6635C" w:rsidRPr="00484B07" w:rsidRDefault="00C6635C" w:rsidP="0057390C">
            <w:pPr>
              <w:pStyle w:val="TAC"/>
              <w:keepNext w:val="0"/>
              <w:rPr>
                <w:sz w:val="16"/>
                <w:szCs w:val="16"/>
                <w:lang w:eastAsia="ko-KR"/>
              </w:rPr>
            </w:pPr>
            <w:r w:rsidRPr="00484B07">
              <w:rPr>
                <w:sz w:val="16"/>
                <w:szCs w:val="16"/>
                <w:lang w:eastAsia="ko-KR"/>
              </w:rPr>
              <w:t>-9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C59940" w14:textId="77777777" w:rsidR="00C6635C" w:rsidRPr="00484B07" w:rsidRDefault="00C6635C" w:rsidP="0057390C">
            <w:pPr>
              <w:pStyle w:val="TAC"/>
              <w:keepNext w:val="0"/>
              <w:rPr>
                <w:sz w:val="16"/>
                <w:szCs w:val="16"/>
                <w:lang w:eastAsia="ko-KR"/>
              </w:rPr>
            </w:pPr>
            <w:r w:rsidRPr="00484B07">
              <w:rPr>
                <w:sz w:val="16"/>
                <w:szCs w:val="16"/>
                <w:lang w:eastAsia="ko-KR"/>
              </w:rPr>
              <w:t>2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95178C" w14:textId="77777777" w:rsidR="00C6635C" w:rsidRPr="00484B07" w:rsidRDefault="00C6635C"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B533E5" w14:textId="77777777" w:rsidR="00C6635C" w:rsidRPr="00484B07" w:rsidRDefault="00C6635C" w:rsidP="0057390C">
            <w:pPr>
              <w:pStyle w:val="TAC"/>
              <w:keepNext w:val="0"/>
              <w:rPr>
                <w:sz w:val="16"/>
                <w:szCs w:val="16"/>
                <w:lang w:eastAsia="ko-KR"/>
              </w:rPr>
            </w:pPr>
            <w:r w:rsidRPr="00484B07">
              <w:rPr>
                <w:sz w:val="16"/>
                <w:szCs w:val="16"/>
                <w:lang w:eastAsia="ko-KR"/>
              </w:rPr>
              <w:t>Note 3</w:t>
            </w:r>
          </w:p>
        </w:tc>
      </w:tr>
      <w:tr w:rsidR="00935662" w:rsidRPr="00484B07" w14:paraId="6829348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BE5843" w14:textId="22DC6610" w:rsidR="009A744E"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Onduration can be adapted in the range indicated in ODT column.</w:t>
            </w:r>
          </w:p>
          <w:p w14:paraId="45AFEAA8" w14:textId="04B02B5E" w:rsidR="009A744E"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nduration can be adapted in the range indicated in ODT column. Range for startOffset adaptation was [0,2]ms</w:t>
            </w:r>
          </w:p>
          <w:p w14:paraId="5080617F" w14:textId="350252AD" w:rsidR="00C6635C" w:rsidRPr="00484B07" w:rsidRDefault="00C6635C" w:rsidP="0057390C">
            <w:pPr>
              <w:pStyle w:val="TAN"/>
              <w:rPr>
                <w:lang w:eastAsia="ko-KR"/>
              </w:rPr>
            </w:pPr>
            <w:r w:rsidRPr="00484B07">
              <w:rPr>
                <w:lang w:eastAsia="ko-KR"/>
              </w:rPr>
              <w:t>N</w:t>
            </w:r>
            <w:r w:rsidR="00DD0546" w:rsidRPr="00484B07">
              <w:rPr>
                <w:lang w:eastAsia="ko-KR"/>
              </w:rPr>
              <w:t>OTE</w:t>
            </w:r>
            <w:r w:rsidRPr="00484B07">
              <w:rPr>
                <w:lang w:eastAsia="ko-KR"/>
              </w:rPr>
              <w:t xml:space="preserve"> </w:t>
            </w:r>
            <w:r w:rsidR="00DD0546" w:rsidRPr="00484B07">
              <w:rPr>
                <w:lang w:eastAsia="ko-KR"/>
              </w:rPr>
              <w:t>3</w:t>
            </w:r>
            <w:r w:rsidRPr="00484B07">
              <w:rPr>
                <w:lang w:eastAsia="ko-KR"/>
              </w:rPr>
              <w:t>:</w:t>
            </w:r>
            <w:r w:rsidRPr="00484B07">
              <w:rPr>
                <w:lang w:eastAsia="ko-KR"/>
              </w:rPr>
              <w:tab/>
              <w:t>Onduration can be adapted in the range indicated in ODT column. Range for startOffset adaptation was [0,4]ms</w:t>
            </w:r>
          </w:p>
        </w:tc>
      </w:tr>
    </w:tbl>
    <w:p w14:paraId="0FD20940" w14:textId="77777777" w:rsidR="00C6635C" w:rsidRPr="00484B07" w:rsidRDefault="00C6635C" w:rsidP="00C6635C">
      <w:pPr>
        <w:overflowPunct w:val="0"/>
        <w:autoSpaceDE w:val="0"/>
        <w:autoSpaceDN w:val="0"/>
        <w:adjustRightInd w:val="0"/>
        <w:textAlignment w:val="baseline"/>
      </w:pPr>
    </w:p>
    <w:p w14:paraId="07B991AD" w14:textId="3AF818E3" w:rsidR="00C6635C" w:rsidRPr="00484B07" w:rsidRDefault="00C6635C" w:rsidP="00C6635C">
      <w:r w:rsidRPr="00484B07">
        <w:t>Based on the evaluation results in Table B.2.2-5, the following observations can be made</w:t>
      </w:r>
      <w:r w:rsidR="0042535C" w:rsidRPr="00484B07">
        <w:t>:</w:t>
      </w:r>
    </w:p>
    <w:p w14:paraId="2D8369A2" w14:textId="5ADFA2BE" w:rsidR="009A744E" w:rsidRPr="00484B07" w:rsidRDefault="00C6635C" w:rsidP="00C6635C">
      <w:pPr>
        <w:pStyle w:val="B1"/>
      </w:pPr>
      <w:r w:rsidRPr="00484B07">
        <w:t>-</w:t>
      </w:r>
      <w:r w:rsidRPr="00484B07">
        <w:tab/>
        <w:t>For FR1, DL only evaluation, DU, high load, CG 30Mbps traffic at 60fps and 15ms PDB, it is observed from Nokia that</w:t>
      </w:r>
      <w:r w:rsidR="0042535C" w:rsidRPr="00484B07">
        <w:t>:</w:t>
      </w:r>
    </w:p>
    <w:p w14:paraId="2A795E70" w14:textId="50732A8A" w:rsidR="009A744E" w:rsidRPr="00484B07" w:rsidRDefault="00C6635C" w:rsidP="00C6635C">
      <w:pPr>
        <w:pStyle w:val="B2"/>
      </w:pPr>
      <w:r w:rsidRPr="00484B07">
        <w:t>-</w:t>
      </w:r>
      <w:r w:rsidRPr="00484B07">
        <w:tab/>
        <w:t>adaptive DRX provides</w:t>
      </w:r>
      <w:r w:rsidR="0042535C" w:rsidRPr="00484B07">
        <w:t>:</w:t>
      </w:r>
    </w:p>
    <w:p w14:paraId="63521C9D" w14:textId="77777777" w:rsidR="009A744E" w:rsidRPr="00484B07" w:rsidRDefault="00C6635C" w:rsidP="00C6635C">
      <w:pPr>
        <w:pStyle w:val="B3"/>
      </w:pPr>
      <w:r w:rsidRPr="00484B07">
        <w:t>-</w:t>
      </w:r>
      <w:r w:rsidRPr="00484B07">
        <w:tab/>
        <w:t>mean power saving gain of 13.33% in the range of 9.00% to 22.00% for all UEs</w:t>
      </w:r>
    </w:p>
    <w:p w14:paraId="083F3B18" w14:textId="6020A24D" w:rsidR="00C6635C" w:rsidRPr="00484B07" w:rsidRDefault="00C6635C" w:rsidP="00C6635C">
      <w:pPr>
        <w:pStyle w:val="B3"/>
      </w:pPr>
      <w:r w:rsidRPr="00484B07">
        <w:t>-</w:t>
      </w:r>
      <w:r w:rsidRPr="00484B07">
        <w:tab/>
        <w:t>mean capacity gain of -47.33xx% in the range of -20% to X-94%%</w:t>
      </w:r>
    </w:p>
    <w:p w14:paraId="70C095F7" w14:textId="6D33CFF7" w:rsidR="009A744E" w:rsidRPr="00484B07" w:rsidRDefault="00C6635C" w:rsidP="00C6635C">
      <w:pPr>
        <w:pStyle w:val="B2"/>
      </w:pPr>
      <w:r w:rsidRPr="00484B07">
        <w:t>-</w:t>
      </w:r>
      <w:r w:rsidRPr="00484B07">
        <w:tab/>
        <w:t>R15/16 CDRX provides</w:t>
      </w:r>
      <w:r w:rsidR="0042535C" w:rsidRPr="00484B07">
        <w:t>:</w:t>
      </w:r>
    </w:p>
    <w:p w14:paraId="61DE75AD" w14:textId="77777777" w:rsidR="009A744E" w:rsidRPr="00484B07" w:rsidRDefault="00C6635C" w:rsidP="00C6635C">
      <w:pPr>
        <w:pStyle w:val="B3"/>
      </w:pPr>
      <w:r w:rsidRPr="00484B07">
        <w:t>-</w:t>
      </w:r>
      <w:r w:rsidRPr="00484B07">
        <w:tab/>
        <w:t>mean power saving gain of 13.30% for all UEs</w:t>
      </w:r>
    </w:p>
    <w:p w14:paraId="7E4E7F46" w14:textId="2E5567AF" w:rsidR="00C6635C" w:rsidRPr="00484B07" w:rsidRDefault="00C6635C" w:rsidP="00C6635C">
      <w:pPr>
        <w:pStyle w:val="B3"/>
      </w:pPr>
      <w:r w:rsidRPr="00484B07">
        <w:t>-</w:t>
      </w:r>
      <w:r w:rsidRPr="00484B07">
        <w:tab/>
        <w:t>capacity gain of -48%</w:t>
      </w:r>
    </w:p>
    <w:p w14:paraId="2CE9EAEB" w14:textId="77777777" w:rsidR="003D1601" w:rsidRPr="00484B07" w:rsidRDefault="003D1601" w:rsidP="003D1601">
      <w:pPr>
        <w:pStyle w:val="TH"/>
        <w:keepNext w:val="0"/>
      </w:pPr>
      <w:r w:rsidRPr="00484B07">
        <w:t>Table B.2.2-6: FR1, DL-only, DU, AR/VR30</w:t>
      </w:r>
    </w:p>
    <w:tbl>
      <w:tblPr>
        <w:tblW w:w="5000" w:type="pct"/>
        <w:tblLayout w:type="fixed"/>
        <w:tblLook w:val="04A0" w:firstRow="1" w:lastRow="0" w:firstColumn="1" w:lastColumn="0" w:noHBand="0" w:noVBand="1"/>
      </w:tblPr>
      <w:tblGrid>
        <w:gridCol w:w="484"/>
        <w:gridCol w:w="484"/>
        <w:gridCol w:w="639"/>
        <w:gridCol w:w="863"/>
        <w:gridCol w:w="645"/>
        <w:gridCol w:w="711"/>
        <w:gridCol w:w="354"/>
        <w:gridCol w:w="512"/>
        <w:gridCol w:w="510"/>
        <w:gridCol w:w="684"/>
        <w:gridCol w:w="680"/>
        <w:gridCol w:w="767"/>
        <w:gridCol w:w="767"/>
        <w:gridCol w:w="853"/>
        <w:gridCol w:w="678"/>
      </w:tblGrid>
      <w:tr w:rsidR="00935662" w:rsidRPr="00484B07" w14:paraId="4E7B36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4E60FD7"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8FA761C"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B91E332"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48" w:type="pct"/>
            <w:tcBorders>
              <w:top w:val="single" w:sz="4" w:space="0" w:color="auto"/>
              <w:left w:val="nil"/>
              <w:bottom w:val="single" w:sz="4" w:space="0" w:color="auto"/>
              <w:right w:val="single" w:sz="4" w:space="0" w:color="auto"/>
            </w:tcBorders>
            <w:shd w:val="clear" w:color="000000" w:fill="E7E6E6"/>
            <w:vAlign w:val="center"/>
          </w:tcPr>
          <w:p w14:paraId="16C5B288"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95EDC2E"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731A336"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184" w:type="pct"/>
            <w:tcBorders>
              <w:top w:val="single" w:sz="4" w:space="0" w:color="auto"/>
              <w:left w:val="nil"/>
              <w:bottom w:val="single" w:sz="4" w:space="0" w:color="auto"/>
              <w:right w:val="single" w:sz="4" w:space="0" w:color="auto"/>
            </w:tcBorders>
            <w:shd w:val="clear" w:color="000000" w:fill="E7E6E6"/>
            <w:vAlign w:val="center"/>
          </w:tcPr>
          <w:p w14:paraId="164F0192"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FFC054B"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264047C"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20CD4CD"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14C8874"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701B84A8" w14:textId="77777777" w:rsidR="003D1601" w:rsidRPr="00484B07" w:rsidRDefault="003D1601"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ABD1BEA"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3E4C130"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29D43ED5"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2A8796E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818B5"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08CA05" w14:textId="77777777" w:rsidR="003D1601" w:rsidRPr="00484B07" w:rsidRDefault="003D1601"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3AFBBB"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6BD80D92" w14:textId="77777777" w:rsidR="003D1601" w:rsidRPr="00484B07" w:rsidRDefault="003D1601" w:rsidP="0057390C">
            <w:pPr>
              <w:pStyle w:val="TAC"/>
              <w:keepNext w:val="0"/>
              <w:rPr>
                <w:sz w:val="16"/>
                <w:szCs w:val="16"/>
                <w:lang w:eastAsia="ko-KR"/>
              </w:rPr>
            </w:pPr>
            <w:r w:rsidRPr="00484B07">
              <w:rPr>
                <w:sz w:val="16"/>
                <w:szCs w:val="16"/>
                <w:lang w:eastAsia="ko-KR"/>
              </w:rPr>
              <w:t>Always On Baseline</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A8D95A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4B3B63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D62F1F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E96639"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037C4A"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C3E5B9"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509E95" w14:textId="77777777" w:rsidR="003D1601" w:rsidRPr="00484B07" w:rsidRDefault="003D1601" w:rsidP="0057390C">
            <w:pPr>
              <w:pStyle w:val="TAC"/>
              <w:keepNext w:val="0"/>
              <w:rPr>
                <w:sz w:val="16"/>
                <w:szCs w:val="16"/>
                <w:lang w:eastAsia="ko-KR"/>
              </w:rPr>
            </w:pPr>
            <w:r w:rsidRPr="00484B07">
              <w:rPr>
                <w:sz w:val="16"/>
                <w:szCs w:val="16"/>
                <w:lang w:eastAsia="ko-KR"/>
              </w:rPr>
              <w:t>9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E092B2" w14:textId="77777777" w:rsidR="003D1601" w:rsidRPr="00484B07" w:rsidRDefault="003D1601" w:rsidP="0057390C">
            <w:pPr>
              <w:pStyle w:val="TAC"/>
              <w:keepNext w:val="0"/>
              <w:rPr>
                <w:sz w:val="16"/>
                <w:szCs w:val="16"/>
                <w:lang w:eastAsia="ko-KR"/>
              </w:rPr>
            </w:pP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884F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C1CA7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C808BFF" w14:textId="77777777" w:rsidR="003D1601" w:rsidRPr="00484B07" w:rsidRDefault="003D1601" w:rsidP="0057390C">
            <w:pPr>
              <w:pStyle w:val="TAC"/>
              <w:keepNext w:val="0"/>
              <w:rPr>
                <w:sz w:val="16"/>
                <w:szCs w:val="16"/>
                <w:lang w:eastAsia="ko-KR"/>
              </w:rPr>
            </w:pPr>
          </w:p>
        </w:tc>
      </w:tr>
      <w:tr w:rsidR="00935662" w:rsidRPr="00484B07" w14:paraId="57059D5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4A031"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7238D6" w14:textId="77777777" w:rsidR="003D1601" w:rsidRPr="00484B07" w:rsidRDefault="003D1601"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FB5D0E"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102DD0D5" w14:textId="77777777" w:rsidR="003D1601" w:rsidRPr="00484B07" w:rsidRDefault="003D1601" w:rsidP="0057390C">
            <w:pPr>
              <w:pStyle w:val="TAC"/>
              <w:keepNext w:val="0"/>
              <w:rPr>
                <w:sz w:val="16"/>
                <w:szCs w:val="16"/>
                <w:lang w:eastAsia="ko-KR"/>
              </w:rPr>
            </w:pPr>
            <w:r w:rsidRPr="00484B07">
              <w:rPr>
                <w:sz w:val="16"/>
                <w:szCs w:val="16"/>
                <w:lang w:eastAsia="ko-KR"/>
              </w:rPr>
              <w:t>C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8B140B0"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0B7A7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A6577C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B1CE23"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DE676"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BF1D3B"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D1042C"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99FE79"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456C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41DC9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3B7A36F" w14:textId="77777777" w:rsidR="003D1601" w:rsidRPr="00484B07" w:rsidRDefault="003D1601" w:rsidP="0057390C">
            <w:pPr>
              <w:pStyle w:val="TAC"/>
              <w:keepNext w:val="0"/>
              <w:rPr>
                <w:sz w:val="16"/>
                <w:szCs w:val="16"/>
                <w:lang w:eastAsia="ko-KR"/>
              </w:rPr>
            </w:pPr>
          </w:p>
        </w:tc>
      </w:tr>
      <w:tr w:rsidR="00935662" w:rsidRPr="00484B07" w14:paraId="2A8831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72A991"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DFDCAC"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21606A"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587CA99C"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183B41E"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4A1B2B2" w14:textId="77777777" w:rsidR="003D1601" w:rsidRPr="00484B07" w:rsidRDefault="003D1601" w:rsidP="0057390C">
            <w:pPr>
              <w:pStyle w:val="TAC"/>
              <w:keepNext w:val="0"/>
              <w:rPr>
                <w:sz w:val="16"/>
                <w:szCs w:val="16"/>
                <w:lang w:eastAsia="ko-KR"/>
              </w:rPr>
            </w:pPr>
            <w:r w:rsidRPr="00484B07">
              <w:rPr>
                <w:sz w:val="16"/>
                <w:szCs w:val="16"/>
                <w:lang w:eastAsia="ko-KR"/>
              </w:rPr>
              <w:t>[1,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7A5141A9"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50D8E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9E9833"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41946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E7E067" w14:textId="77777777" w:rsidR="003D1601" w:rsidRPr="00484B07" w:rsidRDefault="003D1601" w:rsidP="0057390C">
            <w:pPr>
              <w:pStyle w:val="TAC"/>
              <w:keepNext w:val="0"/>
              <w:rPr>
                <w:sz w:val="16"/>
                <w:szCs w:val="16"/>
                <w:lang w:eastAsia="ko-KR"/>
              </w:rPr>
            </w:pPr>
            <w:r w:rsidRPr="00484B07">
              <w:rPr>
                <w:sz w:val="16"/>
                <w:szCs w:val="16"/>
                <w:lang w:eastAsia="ko-KR"/>
              </w:rPr>
              <w:t>2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998C235" w14:textId="77777777" w:rsidR="003D1601" w:rsidRPr="00484B07" w:rsidRDefault="003D1601" w:rsidP="0057390C">
            <w:pPr>
              <w:pStyle w:val="TAC"/>
              <w:keepNext w:val="0"/>
              <w:rPr>
                <w:sz w:val="16"/>
                <w:szCs w:val="16"/>
                <w:lang w:eastAsia="ko-KR"/>
              </w:rPr>
            </w:pPr>
            <w:r w:rsidRPr="00484B07">
              <w:rPr>
                <w:sz w:val="16"/>
                <w:szCs w:val="16"/>
                <w:lang w:eastAsia="ko-KR"/>
              </w:rPr>
              <w:t>-7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5F4F95" w14:textId="77777777" w:rsidR="003D1601" w:rsidRPr="00484B07" w:rsidRDefault="003D1601" w:rsidP="0057390C">
            <w:pPr>
              <w:pStyle w:val="TAC"/>
              <w:keepNext w:val="0"/>
              <w:rPr>
                <w:sz w:val="16"/>
                <w:szCs w:val="16"/>
                <w:lang w:eastAsia="ko-KR"/>
              </w:rPr>
            </w:pPr>
            <w:r w:rsidRPr="00484B07">
              <w:rPr>
                <w:sz w:val="16"/>
                <w:szCs w:val="16"/>
                <w:lang w:eastAsia="ko-KR"/>
              </w:rPr>
              <w:t>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7CE94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E0E6D6A"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E974A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DE26F3"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89231F" w14:textId="77777777" w:rsidR="003D1601" w:rsidRPr="00484B07" w:rsidRDefault="003D1601"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155D38"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7CA5D1AE"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06A0417"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E2B8DD7" w14:textId="77777777" w:rsidR="003D1601" w:rsidRPr="00484B07" w:rsidRDefault="003D1601" w:rsidP="0057390C">
            <w:pPr>
              <w:pStyle w:val="TAC"/>
              <w:keepNext w:val="0"/>
              <w:rPr>
                <w:sz w:val="16"/>
                <w:szCs w:val="16"/>
                <w:lang w:eastAsia="ko-KR"/>
              </w:rPr>
            </w:pPr>
            <w:r w:rsidRPr="00484B07">
              <w:rPr>
                <w:sz w:val="16"/>
                <w:szCs w:val="16"/>
                <w:lang w:eastAsia="ko-KR"/>
              </w:rPr>
              <w:t>[8,16]</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67ED66BE"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8B75F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3A6B7D"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3A688F"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CA211A" w14:textId="77777777" w:rsidR="003D1601" w:rsidRPr="00484B07" w:rsidRDefault="003D1601" w:rsidP="0057390C">
            <w:pPr>
              <w:pStyle w:val="TAC"/>
              <w:keepNext w:val="0"/>
              <w:rPr>
                <w:sz w:val="16"/>
                <w:szCs w:val="16"/>
                <w:lang w:eastAsia="ko-KR"/>
              </w:rPr>
            </w:pPr>
            <w:r w:rsidRPr="00484B07">
              <w:rPr>
                <w:sz w:val="16"/>
                <w:szCs w:val="16"/>
                <w:lang w:eastAsia="ko-KR"/>
              </w:rPr>
              <w:t>7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648C2F" w14:textId="77777777" w:rsidR="003D1601" w:rsidRPr="00484B07" w:rsidRDefault="003D1601" w:rsidP="0057390C">
            <w:pPr>
              <w:pStyle w:val="TAC"/>
              <w:keepNext w:val="0"/>
              <w:rPr>
                <w:sz w:val="16"/>
                <w:szCs w:val="16"/>
                <w:lang w:eastAsia="ko-KR"/>
              </w:rPr>
            </w:pPr>
            <w:r w:rsidRPr="00484B07">
              <w:rPr>
                <w:sz w:val="16"/>
                <w:szCs w:val="16"/>
                <w:lang w:eastAsia="ko-KR"/>
              </w:rPr>
              <w:t>-2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62A139" w14:textId="77777777" w:rsidR="003D1601" w:rsidRPr="00484B07" w:rsidRDefault="003D1601" w:rsidP="0057390C">
            <w:pPr>
              <w:pStyle w:val="TAC"/>
              <w:keepNext w:val="0"/>
              <w:rPr>
                <w:sz w:val="16"/>
                <w:szCs w:val="16"/>
                <w:lang w:eastAsia="ko-KR"/>
              </w:rPr>
            </w:pPr>
            <w:r w:rsidRPr="00484B07">
              <w:rPr>
                <w:sz w:val="16"/>
                <w:szCs w:val="16"/>
                <w:lang w:eastAsia="ko-KR"/>
              </w:rPr>
              <w:t>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CFB96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07CED9"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2631F0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13D677" w14:textId="77777777" w:rsidR="003D1601" w:rsidRPr="00484B07" w:rsidRDefault="003D1601" w:rsidP="0057390C">
            <w:pPr>
              <w:pStyle w:val="TAC"/>
              <w:keepNext w:val="0"/>
              <w:rPr>
                <w:sz w:val="16"/>
                <w:szCs w:val="16"/>
                <w:lang w:eastAsia="ko-KR"/>
              </w:rPr>
            </w:pPr>
            <w:r w:rsidRPr="00484B07">
              <w:rPr>
                <w:sz w:val="16"/>
                <w:szCs w:val="16"/>
                <w:lang w:eastAsia="ko-KR"/>
              </w:rPr>
              <w:t>Nokia</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178BD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5D8834" w14:textId="77777777" w:rsidR="003D1601" w:rsidRPr="00484B07" w:rsidRDefault="003D1601" w:rsidP="0057390C">
            <w:pPr>
              <w:pStyle w:val="TAC"/>
              <w:keepNext w:val="0"/>
              <w:rPr>
                <w:sz w:val="16"/>
                <w:szCs w:val="16"/>
                <w:lang w:eastAsia="ko-KR"/>
              </w:rPr>
            </w:pPr>
            <w:r w:rsidRPr="00484B07">
              <w:rPr>
                <w:sz w:val="16"/>
                <w:szCs w:val="16"/>
                <w:lang w:eastAsia="ko-KR"/>
              </w:rPr>
              <w:t>R1-2206225</w:t>
            </w:r>
          </w:p>
        </w:tc>
        <w:tc>
          <w:tcPr>
            <w:tcW w:w="448" w:type="pct"/>
            <w:tcBorders>
              <w:top w:val="single" w:sz="4" w:space="0" w:color="auto"/>
              <w:left w:val="nil"/>
              <w:bottom w:val="single" w:sz="4" w:space="0" w:color="auto"/>
              <w:right w:val="single" w:sz="4" w:space="0" w:color="auto"/>
            </w:tcBorders>
            <w:shd w:val="clear" w:color="auto" w:fill="FFFFFF" w:themeFill="background1"/>
            <w:vAlign w:val="center"/>
          </w:tcPr>
          <w:p w14:paraId="4E3F3ACF" w14:textId="77777777" w:rsidR="003D1601" w:rsidRPr="00484B07" w:rsidRDefault="003D1601" w:rsidP="0057390C">
            <w:pPr>
              <w:widowControl w:val="0"/>
              <w:spacing w:after="0"/>
              <w:jc w:val="center"/>
              <w:rPr>
                <w:rFonts w:ascii="Arial" w:hAnsi="Arial"/>
                <w:sz w:val="16"/>
                <w:szCs w:val="16"/>
                <w:lang w:eastAsia="ko-KR"/>
              </w:rPr>
            </w:pPr>
            <w:r w:rsidRPr="00484B07">
              <w:rPr>
                <w:rFonts w:ascii="Arial" w:hAnsi="Arial"/>
                <w:sz w:val="16"/>
                <w:szCs w:val="16"/>
                <w:lang w:eastAsia="ko-KR"/>
              </w:rPr>
              <w:t>Adaptive DRX</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AC00438"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36EBD32" w14:textId="77777777" w:rsidR="003D1601" w:rsidRPr="00484B07" w:rsidRDefault="003D1601" w:rsidP="0057390C">
            <w:pPr>
              <w:pStyle w:val="TAC"/>
              <w:keepNext w:val="0"/>
              <w:rPr>
                <w:sz w:val="16"/>
                <w:szCs w:val="16"/>
                <w:lang w:eastAsia="ko-KR"/>
              </w:rPr>
            </w:pPr>
            <w:r w:rsidRPr="00484B07">
              <w:rPr>
                <w:sz w:val="16"/>
                <w:szCs w:val="16"/>
                <w:lang w:eastAsia="ko-KR"/>
              </w:rPr>
              <w:t>[4,12]</w:t>
            </w:r>
          </w:p>
        </w:tc>
        <w:tc>
          <w:tcPr>
            <w:tcW w:w="184" w:type="pct"/>
            <w:tcBorders>
              <w:top w:val="single" w:sz="4" w:space="0" w:color="auto"/>
              <w:left w:val="nil"/>
              <w:bottom w:val="single" w:sz="4" w:space="0" w:color="auto"/>
              <w:right w:val="single" w:sz="4" w:space="0" w:color="auto"/>
            </w:tcBorders>
            <w:shd w:val="clear" w:color="auto" w:fill="FFFFFF" w:themeFill="background1"/>
            <w:vAlign w:val="center"/>
          </w:tcPr>
          <w:p w14:paraId="2A5D13BD" w14:textId="77777777" w:rsidR="003D1601" w:rsidRPr="00484B07" w:rsidRDefault="003D1601"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CAF4B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1A7C53"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205B4F"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5BD9C3"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5BDF59F" w14:textId="77777777" w:rsidR="003D1601" w:rsidRPr="00484B07" w:rsidRDefault="003D1601" w:rsidP="0057390C">
            <w:pPr>
              <w:pStyle w:val="TAC"/>
              <w:keepNext w:val="0"/>
              <w:rPr>
                <w:sz w:val="16"/>
                <w:szCs w:val="16"/>
                <w:lang w:eastAsia="ko-KR"/>
              </w:rPr>
            </w:pPr>
            <w:r w:rsidRPr="00484B07">
              <w:rPr>
                <w:sz w:val="16"/>
                <w:szCs w:val="16"/>
                <w:lang w:eastAsia="ko-KR"/>
              </w:rPr>
              <w:t>-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8477D4"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F5DA27"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1BEF7B6" w14:textId="77777777" w:rsidR="003D1601" w:rsidRPr="00484B07" w:rsidRDefault="003D1601" w:rsidP="0057390C">
            <w:pPr>
              <w:pStyle w:val="TAC"/>
              <w:keepNext w:val="0"/>
              <w:rPr>
                <w:sz w:val="16"/>
                <w:szCs w:val="16"/>
                <w:lang w:eastAsia="ko-KR"/>
              </w:rPr>
            </w:pPr>
            <w:r w:rsidRPr="00484B07">
              <w:rPr>
                <w:sz w:val="16"/>
                <w:szCs w:val="16"/>
                <w:lang w:eastAsia="ko-KR"/>
              </w:rPr>
              <w:t>Note 3</w:t>
            </w:r>
          </w:p>
        </w:tc>
      </w:tr>
      <w:tr w:rsidR="00935662" w:rsidRPr="00484B07" w14:paraId="2432EDF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2E89F" w14:textId="6E7B36F3" w:rsidR="009A744E"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Onduration can be adapted in the range indicated in ODT column.</w:t>
            </w:r>
          </w:p>
          <w:p w14:paraId="3333CD02" w14:textId="64278B85" w:rsidR="009A744E"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nduration can be adapted in the range indicated in ODT column. Range for startOffset adaptation was [0,2]ms</w:t>
            </w:r>
          </w:p>
          <w:p w14:paraId="31FF24C9" w14:textId="0A75AB0A"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Onduration can be adapted in the range indicated in ODT column. Range for startOffset adaptation was [0,3]ms</w:t>
            </w:r>
          </w:p>
        </w:tc>
      </w:tr>
    </w:tbl>
    <w:p w14:paraId="50E0DAE0" w14:textId="77777777" w:rsidR="003D1601" w:rsidRPr="00484B07" w:rsidRDefault="003D1601" w:rsidP="003D1601">
      <w:pPr>
        <w:overflowPunct w:val="0"/>
        <w:autoSpaceDE w:val="0"/>
        <w:autoSpaceDN w:val="0"/>
        <w:adjustRightInd w:val="0"/>
        <w:textAlignment w:val="baseline"/>
      </w:pPr>
    </w:p>
    <w:p w14:paraId="5D39A6A7" w14:textId="53630DC8" w:rsidR="003D1601" w:rsidRPr="00484B07" w:rsidRDefault="003D1601" w:rsidP="003D1601">
      <w:r w:rsidRPr="00484B07">
        <w:t>Based on the evaluation results in Table B.2.2-6, the following observations can be made</w:t>
      </w:r>
      <w:r w:rsidR="0042535C" w:rsidRPr="00484B07">
        <w:t>:</w:t>
      </w:r>
    </w:p>
    <w:p w14:paraId="0F96A244" w14:textId="1A148581" w:rsidR="009A744E" w:rsidRPr="00484B07" w:rsidRDefault="003D1601" w:rsidP="003D1601">
      <w:pPr>
        <w:pStyle w:val="B1"/>
      </w:pPr>
      <w:r w:rsidRPr="00484B07">
        <w:t>-</w:t>
      </w:r>
      <w:r w:rsidRPr="00484B07">
        <w:tab/>
        <w:t>For FR1, DL only evaluation, DU, high load, AR/VR 30Mbps traffic at 60fps and 10ms PDB, it is observed from Nokia that</w:t>
      </w:r>
      <w:r w:rsidR="0042535C" w:rsidRPr="00484B07">
        <w:t>:</w:t>
      </w:r>
    </w:p>
    <w:p w14:paraId="260C13EB" w14:textId="20526328" w:rsidR="009A744E" w:rsidRPr="00484B07" w:rsidRDefault="003D1601" w:rsidP="003D1601">
      <w:pPr>
        <w:pStyle w:val="B2"/>
      </w:pPr>
      <w:r w:rsidRPr="00484B07">
        <w:t>-</w:t>
      </w:r>
      <w:r w:rsidRPr="00484B07">
        <w:tab/>
        <w:t>adaptive DRX provides</w:t>
      </w:r>
      <w:r w:rsidR="0042535C" w:rsidRPr="00484B07">
        <w:t>:</w:t>
      </w:r>
    </w:p>
    <w:p w14:paraId="5E14B3A4" w14:textId="77777777" w:rsidR="009A744E" w:rsidRPr="00484B07" w:rsidRDefault="003D1601" w:rsidP="003D1601">
      <w:pPr>
        <w:pStyle w:val="B3"/>
      </w:pPr>
      <w:r w:rsidRPr="00484B07">
        <w:t>-</w:t>
      </w:r>
      <w:r w:rsidRPr="00484B07">
        <w:tab/>
        <w:t>mean power saving gain of 13.5% in the range of 9.3% to 18.2% for all UEs</w:t>
      </w:r>
    </w:p>
    <w:p w14:paraId="1828CA19" w14:textId="5B3C77F0" w:rsidR="003D1601" w:rsidRPr="00484B07" w:rsidRDefault="003D1601" w:rsidP="003D1601">
      <w:pPr>
        <w:pStyle w:val="B3"/>
      </w:pPr>
      <w:r w:rsidRPr="00484B07">
        <w:t>-</w:t>
      </w:r>
      <w:r w:rsidRPr="00484B07">
        <w:tab/>
        <w:t>mean capacity gain of -56% in the range of -26% to -73%</w:t>
      </w:r>
    </w:p>
    <w:p w14:paraId="6C82D338" w14:textId="13B2BF57" w:rsidR="009A744E" w:rsidRPr="00484B07" w:rsidRDefault="003D1601" w:rsidP="003D1601">
      <w:pPr>
        <w:pStyle w:val="B2"/>
      </w:pPr>
      <w:r w:rsidRPr="00484B07">
        <w:t>-</w:t>
      </w:r>
      <w:r w:rsidRPr="00484B07">
        <w:tab/>
        <w:t>R15/16 CDRX provides</w:t>
      </w:r>
      <w:r w:rsidR="0042535C" w:rsidRPr="00484B07">
        <w:t>:</w:t>
      </w:r>
    </w:p>
    <w:p w14:paraId="7AC33238" w14:textId="77777777" w:rsidR="009A744E" w:rsidRPr="00484B07" w:rsidRDefault="003D1601" w:rsidP="003D1601">
      <w:pPr>
        <w:pStyle w:val="B3"/>
      </w:pPr>
      <w:r w:rsidRPr="00484B07">
        <w:t>-</w:t>
      </w:r>
      <w:r w:rsidRPr="00484B07">
        <w:tab/>
        <w:t>mean power saving gain of 0% for all UEs</w:t>
      </w:r>
    </w:p>
    <w:p w14:paraId="11AB921F" w14:textId="2D6A7E83" w:rsidR="003D1601" w:rsidRPr="00484B07" w:rsidRDefault="003D1601" w:rsidP="003D1601">
      <w:pPr>
        <w:pStyle w:val="B3"/>
      </w:pPr>
      <w:r w:rsidRPr="00484B07">
        <w:t>-</w:t>
      </w:r>
      <w:r w:rsidRPr="00484B07">
        <w:tab/>
        <w:t>capacity gain of -100%</w:t>
      </w:r>
    </w:p>
    <w:p w14:paraId="7BDB6E94" w14:textId="77777777" w:rsidR="003D1601" w:rsidRPr="00484B07" w:rsidRDefault="003D1601" w:rsidP="00AE5BEF">
      <w:pPr>
        <w:pStyle w:val="Heading2"/>
        <w:rPr>
          <w:lang w:eastAsia="zh-CN"/>
        </w:rPr>
      </w:pPr>
      <w:bookmarkStart w:id="82" w:name="_Toc131415157"/>
      <w:r w:rsidRPr="00484B07">
        <w:rPr>
          <w:lang w:eastAsia="zh-CN"/>
        </w:rPr>
        <w:t>B.2.3</w:t>
      </w:r>
      <w:r w:rsidRPr="00484B07">
        <w:rPr>
          <w:lang w:eastAsia="zh-CN"/>
        </w:rPr>
        <w:tab/>
        <w:t>Non-uniform PMOs within CDRX On Duration</w:t>
      </w:r>
      <w:bookmarkEnd w:id="82"/>
    </w:p>
    <w:p w14:paraId="2C2E277E" w14:textId="2D39FE8D" w:rsidR="003D1601" w:rsidRPr="00484B07" w:rsidRDefault="003D1601" w:rsidP="003D1601">
      <w:r w:rsidRPr="00484B07">
        <w:t>This clause captures evaluation results for non-uniform PDCCH monitoring occasions (PMOs) within CDRX On Duration:</w:t>
      </w:r>
    </w:p>
    <w:p w14:paraId="01ADCCD7" w14:textId="77777777" w:rsidR="003D1601" w:rsidRPr="00484B07" w:rsidRDefault="003D1601" w:rsidP="003D1601">
      <w:pPr>
        <w:pStyle w:val="B1"/>
      </w:pPr>
      <w:r w:rsidRPr="00484B07">
        <w:t>-</w:t>
      </w:r>
      <w:r w:rsidRPr="00484B07">
        <w:tab/>
        <w:t>Huawei evaluated configuring non-uniform PDCCH monitoring occasions within C-DRX On Duration based on bitmap to match with jitter distribution.</w:t>
      </w:r>
    </w:p>
    <w:p w14:paraId="45B03BA1" w14:textId="77777777" w:rsidR="003D1601" w:rsidRPr="00484B07" w:rsidRDefault="003D1601" w:rsidP="003D1601">
      <w:pPr>
        <w:pStyle w:val="TH"/>
        <w:keepNext w:val="0"/>
      </w:pPr>
      <w:r w:rsidRPr="00484B07">
        <w:t>Table B.2.3-1: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120926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4EC5C25"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A97A3F3"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6797712"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CD9C68D"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9A30754"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E5D284F"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6E05635"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75824AA"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B837FCD"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CAA0A2"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E81336D"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D9ECEDD"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072CE33"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F5D532B"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2A4C6DE4"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66B407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9E4E31"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92A8B88"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37E986"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06A31B"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AC0C2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5B7A6F"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74994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288E3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E5670B"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AEE345"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51927B" w14:textId="77777777" w:rsidR="003D1601" w:rsidRPr="00484B07" w:rsidRDefault="003D1601"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6D25F1"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55D4C"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E92924"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C1F93" w14:textId="77777777" w:rsidR="003D1601" w:rsidRPr="00484B07" w:rsidRDefault="003D1601" w:rsidP="0057390C">
            <w:pPr>
              <w:pStyle w:val="TAC"/>
              <w:keepNext w:val="0"/>
              <w:rPr>
                <w:sz w:val="16"/>
                <w:szCs w:val="16"/>
                <w:lang w:eastAsia="ko-KR"/>
              </w:rPr>
            </w:pPr>
          </w:p>
        </w:tc>
      </w:tr>
      <w:tr w:rsidR="00935662" w:rsidRPr="00484B07" w14:paraId="4BC889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9241BB"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F05B6E" w14:textId="77777777" w:rsidR="003D1601" w:rsidRPr="00484B07" w:rsidRDefault="003D1601"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F06326"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018A0FE" w14:textId="77777777" w:rsidR="003D1601" w:rsidRPr="00484B07" w:rsidRDefault="003D1601" w:rsidP="0057390C">
            <w:pPr>
              <w:pStyle w:val="TAC"/>
              <w:keepNext w:val="0"/>
              <w:rPr>
                <w:sz w:val="16"/>
                <w:szCs w:val="16"/>
                <w:lang w:eastAsia="ko-KR"/>
              </w:rPr>
            </w:pPr>
            <w:r w:rsidRPr="00484B07">
              <w:rPr>
                <w:sz w:val="16"/>
                <w:szCs w:val="16"/>
                <w:lang w:eastAsia="ko-KR"/>
              </w:rPr>
              <w:t xml:space="preserve">Legacy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E4F13C" w14:textId="77777777" w:rsidR="003D1601" w:rsidRPr="00484B07" w:rsidRDefault="003D1601"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077725"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72A09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873B50"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4FB34F8"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2BDDD2"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1E97EF5" w14:textId="77777777" w:rsidR="003D1601" w:rsidRPr="00484B07" w:rsidRDefault="003D1601" w:rsidP="0057390C">
            <w:pPr>
              <w:pStyle w:val="TAC"/>
              <w:keepNext w:val="0"/>
              <w:rPr>
                <w:sz w:val="16"/>
                <w:szCs w:val="16"/>
                <w:lang w:eastAsia="ko-KR"/>
              </w:rPr>
            </w:pPr>
            <w:r w:rsidRPr="00484B07">
              <w:rPr>
                <w:sz w:val="16"/>
                <w:szCs w:val="16"/>
                <w:lang w:eastAsia="ko-KR"/>
              </w:rPr>
              <w:t>83.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B8434A" w14:textId="77777777" w:rsidR="003D1601" w:rsidRPr="00484B07" w:rsidRDefault="003D1601" w:rsidP="0057390C">
            <w:pPr>
              <w:pStyle w:val="TAC"/>
              <w:keepNext w:val="0"/>
              <w:rPr>
                <w:rFonts w:cs="Arial"/>
                <w:sz w:val="16"/>
                <w:szCs w:val="16"/>
                <w:lang w:eastAsia="ko-KR"/>
              </w:rPr>
            </w:pPr>
            <w:r w:rsidRPr="00484B07">
              <w:rPr>
                <w:rFonts w:cs="Arial"/>
                <w:sz w:val="16"/>
                <w:szCs w:val="16"/>
              </w:rPr>
              <w:t>-1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A2FE5" w14:textId="77777777" w:rsidR="003D1601" w:rsidRPr="00484B07" w:rsidRDefault="003D1601" w:rsidP="0057390C">
            <w:pPr>
              <w:pStyle w:val="TAC"/>
              <w:keepNext w:val="0"/>
              <w:rPr>
                <w:sz w:val="16"/>
                <w:szCs w:val="16"/>
                <w:lang w:eastAsia="ko-KR"/>
              </w:rPr>
            </w:pPr>
            <w:r w:rsidRPr="00484B07">
              <w:rPr>
                <w:sz w:val="16"/>
                <w:szCs w:val="16"/>
                <w:lang w:eastAsia="ko-KR"/>
              </w:rPr>
              <w:t>5.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10C3F02"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D9E8E6" w14:textId="77777777" w:rsidR="003D1601" w:rsidRPr="00484B07" w:rsidRDefault="003D1601" w:rsidP="0057390C">
            <w:pPr>
              <w:pStyle w:val="TAC"/>
              <w:keepNext w:val="0"/>
              <w:rPr>
                <w:sz w:val="16"/>
                <w:szCs w:val="16"/>
                <w:lang w:eastAsia="ko-KR"/>
              </w:rPr>
            </w:pPr>
          </w:p>
        </w:tc>
      </w:tr>
      <w:tr w:rsidR="00935662" w:rsidRPr="00484B07" w14:paraId="65FAE9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8C464"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731B06"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1E0A833" w14:textId="77777777" w:rsidR="003D1601" w:rsidRPr="00484B07" w:rsidRDefault="003D1601"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2A15909" w14:textId="77777777" w:rsidR="003D1601" w:rsidRPr="00484B07" w:rsidRDefault="003D1601"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E18411"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9449D5"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E1391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56D5A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4E71E2"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73B04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3DC6EB" w14:textId="77777777" w:rsidR="003D1601" w:rsidRPr="00484B07" w:rsidRDefault="003D1601" w:rsidP="0057390C">
            <w:pPr>
              <w:pStyle w:val="TAC"/>
              <w:keepNext w:val="0"/>
              <w:rPr>
                <w:sz w:val="16"/>
                <w:szCs w:val="16"/>
                <w:lang w:eastAsia="ko-KR"/>
              </w:rPr>
            </w:pPr>
            <w:r w:rsidRPr="00484B07">
              <w:rPr>
                <w:sz w:val="16"/>
                <w:szCs w:val="16"/>
                <w:lang w:eastAsia="ko-KR"/>
              </w:rPr>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04F147" w14:textId="77777777" w:rsidR="003D1601" w:rsidRPr="00484B07" w:rsidRDefault="003D1601" w:rsidP="0057390C">
            <w:pPr>
              <w:pStyle w:val="TAC"/>
              <w:keepNext w:val="0"/>
              <w:rPr>
                <w:rFonts w:cs="Arial"/>
                <w:sz w:val="16"/>
                <w:szCs w:val="16"/>
                <w:lang w:eastAsia="ko-KR"/>
              </w:rPr>
            </w:pPr>
            <w:r w:rsidRPr="00484B07">
              <w:rPr>
                <w:rFonts w:cs="Arial"/>
                <w:sz w:val="16"/>
                <w:szCs w:val="16"/>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8E458" w14:textId="77777777" w:rsidR="003D1601" w:rsidRPr="00484B07" w:rsidRDefault="003D1601" w:rsidP="0057390C">
            <w:pPr>
              <w:pStyle w:val="TAC"/>
              <w:keepNext w:val="0"/>
              <w:rPr>
                <w:sz w:val="16"/>
                <w:szCs w:val="16"/>
                <w:lang w:eastAsia="ko-KR"/>
              </w:rPr>
            </w:pPr>
            <w:r w:rsidRPr="00484B07">
              <w:rPr>
                <w:sz w:val="16"/>
                <w:szCs w:val="16"/>
                <w:lang w:eastAsia="ko-KR"/>
              </w:rPr>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4CDC9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FB821F1"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661436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D50523"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330B92" w14:textId="77777777" w:rsidR="003D1601" w:rsidRPr="00484B07" w:rsidRDefault="003D1601"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4FC38C"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40D8DBB" w14:textId="77777777" w:rsidR="003D1601" w:rsidRPr="00484B07" w:rsidRDefault="003D1601"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02F76E"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DB0F28"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E11CF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21FD3C"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FCD338"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3FDED0"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53B8BD" w14:textId="77777777" w:rsidR="003D1601" w:rsidRPr="00484B07" w:rsidRDefault="003D1601" w:rsidP="0057390C">
            <w:pPr>
              <w:pStyle w:val="TAC"/>
              <w:keepNext w:val="0"/>
              <w:rPr>
                <w:sz w:val="16"/>
                <w:szCs w:val="16"/>
                <w:lang w:eastAsia="ko-KR"/>
              </w:rPr>
            </w:pPr>
            <w:r w:rsidRPr="00484B07">
              <w:rPr>
                <w:sz w:val="16"/>
                <w:szCs w:val="16"/>
                <w:lang w:eastAsia="ko-KR"/>
              </w:rPr>
              <w:t>85.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E30911" w14:textId="77777777" w:rsidR="003D1601" w:rsidRPr="00484B07" w:rsidRDefault="003D1601" w:rsidP="0057390C">
            <w:pPr>
              <w:pStyle w:val="TAC"/>
              <w:keepNext w:val="0"/>
              <w:rPr>
                <w:rFonts w:cs="Arial"/>
                <w:sz w:val="16"/>
                <w:szCs w:val="16"/>
                <w:lang w:eastAsia="ko-KR"/>
              </w:rPr>
            </w:pPr>
            <w:r w:rsidRPr="00484B07">
              <w:rPr>
                <w:rFonts w:cs="Arial"/>
                <w:sz w:val="16"/>
                <w:szCs w:val="16"/>
              </w:rPr>
              <w:t>-8.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FCC48" w14:textId="77777777" w:rsidR="003D1601" w:rsidRPr="00484B07" w:rsidRDefault="003D1601" w:rsidP="0057390C">
            <w:pPr>
              <w:pStyle w:val="TAC"/>
              <w:keepNext w:val="0"/>
              <w:rPr>
                <w:sz w:val="16"/>
                <w:szCs w:val="16"/>
                <w:lang w:eastAsia="ko-KR"/>
              </w:rPr>
            </w:pPr>
            <w:r w:rsidRPr="00484B07">
              <w:rPr>
                <w:sz w:val="16"/>
                <w:szCs w:val="16"/>
                <w:lang w:eastAsia="ko-KR"/>
              </w:rPr>
              <w:t>15.8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ACD0C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D24E56"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708CCB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F6114"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BBF96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35BED03"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8A06AF3" w14:textId="77777777" w:rsidR="003D1601" w:rsidRPr="00484B07" w:rsidRDefault="003D1601" w:rsidP="0057390C">
            <w:pPr>
              <w:pStyle w:val="TAC"/>
              <w:keepNext w:val="0"/>
              <w:rPr>
                <w:sz w:val="16"/>
                <w:szCs w:val="16"/>
                <w:lang w:eastAsia="ko-KR"/>
              </w:rPr>
            </w:pPr>
            <w:r w:rsidRPr="00484B07">
              <w:rPr>
                <w:sz w:val="16"/>
                <w:szCs w:val="16"/>
                <w:lang w:eastAsia="ko-KR"/>
              </w:rPr>
              <w:t>Aligned CDRX + Non-uniform PMO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33C477"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05016A"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1426D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22A5B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C9D1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62A6D6"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A73DC7" w14:textId="77777777" w:rsidR="003D1601" w:rsidRPr="00484B07" w:rsidRDefault="003D1601" w:rsidP="0057390C">
            <w:pPr>
              <w:pStyle w:val="TAC"/>
              <w:keepNext w:val="0"/>
              <w:rPr>
                <w:sz w:val="16"/>
                <w:szCs w:val="16"/>
                <w:lang w:eastAsia="ko-KR"/>
              </w:rPr>
            </w:pPr>
            <w:r w:rsidRPr="00484B07">
              <w:rPr>
                <w:sz w:val="16"/>
                <w:szCs w:val="16"/>
                <w:lang w:eastAsia="ko-KR"/>
              </w:rPr>
              <w:t>89.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2F9D390" w14:textId="77777777" w:rsidR="003D1601" w:rsidRPr="00484B07" w:rsidRDefault="003D1601" w:rsidP="0057390C">
            <w:pPr>
              <w:pStyle w:val="TAC"/>
              <w:keepNext w:val="0"/>
              <w:rPr>
                <w:rFonts w:cs="Arial"/>
                <w:sz w:val="16"/>
                <w:szCs w:val="16"/>
                <w:lang w:eastAsia="ko-KR"/>
              </w:rPr>
            </w:pPr>
            <w:r w:rsidRPr="00484B07">
              <w:rPr>
                <w:rFonts w:cs="Arial"/>
                <w:sz w:val="16"/>
                <w:szCs w:val="16"/>
              </w:rPr>
              <w:t>-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35EDBD" w14:textId="77777777" w:rsidR="003D1601" w:rsidRPr="00484B07" w:rsidRDefault="003D1601" w:rsidP="0057390C">
            <w:pPr>
              <w:pStyle w:val="TAC"/>
              <w:keepNext w:val="0"/>
              <w:rPr>
                <w:sz w:val="16"/>
                <w:szCs w:val="16"/>
                <w:lang w:eastAsia="ko-KR"/>
              </w:rPr>
            </w:pPr>
            <w:r w:rsidRPr="00484B07">
              <w:rPr>
                <w:sz w:val="16"/>
                <w:szCs w:val="16"/>
                <w:lang w:eastAsia="ko-KR"/>
              </w:rPr>
              <w:t>16.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EE4ED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547803" w14:textId="77777777" w:rsidR="003D1601" w:rsidRPr="00484B07" w:rsidRDefault="003D1601" w:rsidP="0057390C">
            <w:pPr>
              <w:pStyle w:val="TAC"/>
              <w:keepNext w:val="0"/>
              <w:rPr>
                <w:sz w:val="16"/>
                <w:szCs w:val="16"/>
                <w:lang w:eastAsia="ko-KR"/>
              </w:rPr>
            </w:pPr>
            <w:r w:rsidRPr="00484B07">
              <w:rPr>
                <w:sz w:val="16"/>
                <w:szCs w:val="16"/>
                <w:lang w:eastAsia="ko-KR"/>
              </w:rPr>
              <w:t>Note 3</w:t>
            </w:r>
          </w:p>
        </w:tc>
      </w:tr>
      <w:tr w:rsidR="00935662" w:rsidRPr="00484B07" w14:paraId="2A91168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54BCE1" w14:textId="77777777" w:rsidR="003D1601" w:rsidRPr="00484B07" w:rsidRDefault="003D1601"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DEE393" w14:textId="77777777" w:rsidR="003D1601" w:rsidRPr="00484B07" w:rsidRDefault="003D1601"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ECD3E16" w14:textId="77777777" w:rsidR="003D1601" w:rsidRPr="00484B07" w:rsidRDefault="003D1601"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2D3E155" w14:textId="77777777" w:rsidR="003D1601" w:rsidRPr="00484B07" w:rsidRDefault="003D1601" w:rsidP="0057390C">
            <w:pPr>
              <w:pStyle w:val="TAC"/>
              <w:keepNext w:val="0"/>
              <w:rPr>
                <w:sz w:val="16"/>
                <w:szCs w:val="16"/>
                <w:lang w:eastAsia="ko-KR"/>
              </w:rPr>
            </w:pPr>
            <w:r w:rsidRPr="00484B07">
              <w:rPr>
                <w:sz w:val="16"/>
                <w:szCs w:val="16"/>
                <w:lang w:eastAsia="ko-KR"/>
              </w:rPr>
              <w:t>Aligned CDRX + Non-uniform PMO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783FCA" w14:textId="77777777" w:rsidR="003D1601" w:rsidRPr="00484B07" w:rsidRDefault="003D1601"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133EDEA"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3B196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4B4843"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11FE7C3"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0B113D"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A10C20" w14:textId="77777777" w:rsidR="003D1601" w:rsidRPr="00484B07" w:rsidRDefault="003D1601" w:rsidP="0057390C">
            <w:pPr>
              <w:pStyle w:val="TAC"/>
              <w:keepNext w:val="0"/>
              <w:rPr>
                <w:sz w:val="16"/>
                <w:szCs w:val="16"/>
                <w:lang w:eastAsia="ko-KR"/>
              </w:rPr>
            </w:pPr>
            <w:r w:rsidRPr="00484B07">
              <w:rPr>
                <w:sz w:val="16"/>
                <w:szCs w:val="16"/>
                <w:lang w:eastAsia="ko-KR"/>
              </w:rPr>
              <w:t>85.7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45B25F5" w14:textId="77777777" w:rsidR="003D1601" w:rsidRPr="00484B07" w:rsidRDefault="003D1601" w:rsidP="0057390C">
            <w:pPr>
              <w:pStyle w:val="TAC"/>
              <w:keepNext w:val="0"/>
              <w:rPr>
                <w:rFonts w:cs="Arial"/>
                <w:sz w:val="16"/>
                <w:szCs w:val="16"/>
                <w:lang w:eastAsia="ko-KR"/>
              </w:rPr>
            </w:pPr>
            <w:r w:rsidRPr="00484B07">
              <w:rPr>
                <w:rFonts w:cs="Arial"/>
                <w:sz w:val="16"/>
                <w:szCs w:val="16"/>
              </w:rPr>
              <w:t>-8.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BE4EC" w14:textId="77777777" w:rsidR="003D1601" w:rsidRPr="00484B07" w:rsidRDefault="003D1601" w:rsidP="0057390C">
            <w:pPr>
              <w:pStyle w:val="TAC"/>
              <w:keepNext w:val="0"/>
              <w:rPr>
                <w:sz w:val="16"/>
                <w:szCs w:val="16"/>
                <w:lang w:eastAsia="ko-KR"/>
              </w:rPr>
            </w:pPr>
            <w:r w:rsidRPr="00484B07">
              <w:rPr>
                <w:sz w:val="16"/>
                <w:szCs w:val="16"/>
                <w:lang w:eastAsia="ko-KR"/>
              </w:rPr>
              <w:t>20.7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19FF0F"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5ACDAD" w14:textId="77777777" w:rsidR="003D1601" w:rsidRPr="00484B07" w:rsidRDefault="003D1601" w:rsidP="0057390C">
            <w:pPr>
              <w:pStyle w:val="TAC"/>
              <w:keepNext w:val="0"/>
              <w:rPr>
                <w:sz w:val="16"/>
                <w:szCs w:val="16"/>
                <w:lang w:eastAsia="ko-KR"/>
              </w:rPr>
            </w:pPr>
            <w:r w:rsidRPr="00484B07">
              <w:rPr>
                <w:sz w:val="16"/>
                <w:szCs w:val="16"/>
                <w:lang w:eastAsia="ko-KR"/>
              </w:rPr>
              <w:t>Note 4</w:t>
            </w:r>
          </w:p>
        </w:tc>
      </w:tr>
      <w:tr w:rsidR="00935662" w:rsidRPr="00484B07" w14:paraId="28F7958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1B1AFB9D" w14:textId="791E58FC"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PDCCH monitoring pattern within DRX On Duration is [1, 1, 1, 1,   1, 1, 1, 1,   1, 1, 1, 1,   1, 1, 1, 1,   1, 1, 1, 1,   1, 1, 1, 1]</w:t>
            </w:r>
          </w:p>
          <w:p w14:paraId="75336816" w14:textId="2EC9DD3B"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PDCCH monitoring pattern within DRX On Duration is [0, 0, 0, 0,   1, 1, 1, 1,   0, 0, 0, 0,   1, 1, 1, 1,   0, 0, 0, 0,   1, 1, 1, 1]</w:t>
            </w:r>
          </w:p>
          <w:p w14:paraId="502CFAB8" w14:textId="20B2C83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PDCCH monitoring pattern within DRX On Duration is [0, 0, 0, 0,   1, 0, 1, 0,   0, 1, 1, 1,   1, 1, 0, 1,   1, 0, 1, 0,   1, 0, 0, 1]</w:t>
            </w:r>
          </w:p>
          <w:p w14:paraId="689B3FE1" w14:textId="69F6642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4:</w:t>
            </w:r>
            <w:r w:rsidRPr="00484B07">
              <w:rPr>
                <w:lang w:eastAsia="ko-KR"/>
              </w:rPr>
              <w:tab/>
              <w:t>PDCCH monitoring pattern within DRX On Duration is [0, 0, 0, 0,   0, 0, 1, 0,   0, 0, 1, 1,   1, 0, 1, 0,   1, 0, 0, 1,   0, 0, 0, 0]</w:t>
            </w:r>
          </w:p>
          <w:p w14:paraId="26EE8F2E" w14:textId="4B631CDC" w:rsidR="003D1601" w:rsidRPr="00484B07" w:rsidRDefault="003D1601" w:rsidP="0042535C">
            <w:pPr>
              <w:pStyle w:val="TAL"/>
              <w:rPr>
                <w:lang w:eastAsia="ko-KR"/>
              </w:rPr>
            </w:pPr>
            <w:r w:rsidRPr="00484B07">
              <w:rPr>
                <w:lang w:eastAsia="ko-KR"/>
              </w:rPr>
              <w:t>In the PDCCH monitoring pattern, 1 indicates a slot with PDCCH monitoring and 0 indicates a slot without PDCCH monitoring</w:t>
            </w:r>
            <w:r w:rsidR="0042535C" w:rsidRPr="00484B07">
              <w:rPr>
                <w:lang w:eastAsia="ko-KR"/>
              </w:rPr>
              <w:t>.</w:t>
            </w:r>
          </w:p>
        </w:tc>
      </w:tr>
    </w:tbl>
    <w:p w14:paraId="3D303043" w14:textId="77777777" w:rsidR="003D1601" w:rsidRPr="00484B07" w:rsidRDefault="003D1601" w:rsidP="00DD0546"/>
    <w:p w14:paraId="7CB85A78" w14:textId="082F7511" w:rsidR="003D1601" w:rsidRPr="00484B07" w:rsidRDefault="003D1601" w:rsidP="003D1601">
      <w:r w:rsidRPr="00484B07">
        <w:t>Based on the evaluation results in Table B.2.3-1, the following observations can be made</w:t>
      </w:r>
      <w:r w:rsidR="0042535C" w:rsidRPr="00484B07">
        <w:t>:</w:t>
      </w:r>
    </w:p>
    <w:p w14:paraId="327EC2D6" w14:textId="1FAACB4B" w:rsidR="009A744E" w:rsidRPr="00484B07" w:rsidRDefault="003D1601" w:rsidP="003D1601">
      <w:pPr>
        <w:pStyle w:val="B1"/>
      </w:pPr>
      <w:r w:rsidRPr="00484B07">
        <w:t>-</w:t>
      </w:r>
      <w:r w:rsidRPr="00484B07">
        <w:tab/>
        <w:t>For FR1, DL only evaluation, DU, high load, VR 30Mbps traffic at 60fps and 10ms PDB, it is observed from Huawei that</w:t>
      </w:r>
      <w:r w:rsidR="0042535C" w:rsidRPr="00484B07">
        <w:t>:</w:t>
      </w:r>
    </w:p>
    <w:p w14:paraId="63A54580" w14:textId="7645C5F9" w:rsidR="009A744E" w:rsidRPr="00484B07" w:rsidRDefault="003D1601" w:rsidP="003D1601">
      <w:pPr>
        <w:pStyle w:val="B2"/>
      </w:pPr>
      <w:r w:rsidRPr="00484B07">
        <w:t>-</w:t>
      </w:r>
      <w:r w:rsidRPr="00484B07">
        <w:tab/>
        <w:t>non-uniform PMOs within On Duration provides</w:t>
      </w:r>
      <w:r w:rsidR="0042535C" w:rsidRPr="00484B07">
        <w:t>:</w:t>
      </w:r>
    </w:p>
    <w:p w14:paraId="3AE0F0B2" w14:textId="77777777" w:rsidR="009A744E" w:rsidRPr="00484B07" w:rsidRDefault="003D1601" w:rsidP="003D1601">
      <w:pPr>
        <w:pStyle w:val="B3"/>
      </w:pPr>
      <w:r w:rsidRPr="00484B07">
        <w:t>-</w:t>
      </w:r>
      <w:r w:rsidRPr="00484B07">
        <w:tab/>
        <w:t>mean power saving gain of 18.49% in the range of 16.23% and 20.75% for all UEs</w:t>
      </w:r>
    </w:p>
    <w:p w14:paraId="7C251014" w14:textId="77777777" w:rsidR="009A744E" w:rsidRPr="00484B07" w:rsidRDefault="003D1601" w:rsidP="003D1601">
      <w:pPr>
        <w:pStyle w:val="B3"/>
      </w:pPr>
      <w:r w:rsidRPr="00484B07">
        <w:t>-</w:t>
      </w:r>
      <w:r w:rsidRPr="00484B07">
        <w:tab/>
        <w:t>mean capacity gain of -6.15% in the range of -8.3% to -4.0%</w:t>
      </w:r>
    </w:p>
    <w:p w14:paraId="1B50A33C" w14:textId="6DC8D777" w:rsidR="009A744E" w:rsidRPr="00484B07" w:rsidRDefault="003D1601" w:rsidP="003D1601">
      <w:pPr>
        <w:pStyle w:val="B2"/>
      </w:pPr>
      <w:r w:rsidRPr="00484B07">
        <w:t>-</w:t>
      </w:r>
      <w:r w:rsidRPr="00484B07">
        <w:tab/>
        <w:t>sparse PDCCH monitoring as the performance reference provides</w:t>
      </w:r>
      <w:r w:rsidR="0042535C" w:rsidRPr="00484B07">
        <w:t>:</w:t>
      </w:r>
    </w:p>
    <w:p w14:paraId="60DD94E4" w14:textId="77777777" w:rsidR="009A744E" w:rsidRPr="00484B07" w:rsidRDefault="003D1601" w:rsidP="003D1601">
      <w:pPr>
        <w:pStyle w:val="B3"/>
      </w:pPr>
      <w:r w:rsidRPr="00484B07">
        <w:t>-</w:t>
      </w:r>
      <w:r w:rsidRPr="00484B07">
        <w:tab/>
        <w:t>mean power saving gain of 11.73% in the range of 7.64% to 15.81% for all UEs</w:t>
      </w:r>
    </w:p>
    <w:p w14:paraId="1DFA8A89" w14:textId="2FA5E631" w:rsidR="003D1601" w:rsidRPr="00484B07" w:rsidRDefault="003D1601" w:rsidP="003D1601">
      <w:pPr>
        <w:pStyle w:val="B3"/>
      </w:pPr>
      <w:r w:rsidRPr="00484B07">
        <w:t>-</w:t>
      </w:r>
      <w:r w:rsidRPr="00484B07">
        <w:tab/>
        <w:t>mean capacity gain of -5.10% in the range of -8.1% to -2.1%</w:t>
      </w:r>
    </w:p>
    <w:p w14:paraId="723030D9" w14:textId="77777777" w:rsidR="003D1601" w:rsidRPr="00484B07" w:rsidRDefault="003D1601" w:rsidP="00AE5BEF">
      <w:pPr>
        <w:pStyle w:val="Heading2"/>
        <w:rPr>
          <w:lang w:eastAsia="zh-CN"/>
        </w:rPr>
      </w:pPr>
      <w:bookmarkStart w:id="83" w:name="_Toc131415158"/>
      <w:r w:rsidRPr="00484B07">
        <w:rPr>
          <w:lang w:eastAsia="zh-CN"/>
        </w:rPr>
        <w:t>B.2.4</w:t>
      </w:r>
      <w:r w:rsidRPr="00484B07">
        <w:rPr>
          <w:lang w:eastAsia="zh-CN"/>
        </w:rPr>
        <w:tab/>
        <w:t>Two-stage CDRX On Duration</w:t>
      </w:r>
      <w:bookmarkEnd w:id="83"/>
    </w:p>
    <w:p w14:paraId="3DCEE440" w14:textId="77777777" w:rsidR="003D1601" w:rsidRPr="00484B07" w:rsidRDefault="003D1601" w:rsidP="003D1601">
      <w:r w:rsidRPr="00484B07">
        <w:t>This clause captures evaluation results for two-stage CDRX On Duration</w:t>
      </w:r>
    </w:p>
    <w:p w14:paraId="45942ED4" w14:textId="77777777" w:rsidR="009A744E" w:rsidRPr="00484B07" w:rsidRDefault="003D1601" w:rsidP="003D1601">
      <w:pPr>
        <w:pStyle w:val="B1"/>
      </w:pPr>
      <w:r w:rsidRPr="00484B07">
        <w:t>-</w:t>
      </w:r>
      <w:r w:rsidRPr="00484B07">
        <w:tab/>
        <w:t>Ericsson evaluated the two-stage DRX solution with multiple inner On Durations within the outer On Duration and compared its performance with that of R17 PDCCH monitoring adaptation.</w:t>
      </w:r>
    </w:p>
    <w:p w14:paraId="2957CE4E" w14:textId="60D566D6" w:rsidR="003D1601" w:rsidRPr="00484B07" w:rsidRDefault="003D1601" w:rsidP="003D1601">
      <w:pPr>
        <w:pStyle w:val="B1"/>
      </w:pPr>
      <w:r w:rsidRPr="00484B07">
        <w:t>-</w:t>
      </w:r>
      <w:r w:rsidRPr="00484B07">
        <w:tab/>
        <w:t>vivo compared R17 PDCCH monitoring adaptation and the two-stage On-Duration by performance evaluations.</w:t>
      </w:r>
    </w:p>
    <w:p w14:paraId="28924940" w14:textId="77777777" w:rsidR="003D1601" w:rsidRPr="00484B07" w:rsidRDefault="003D1601" w:rsidP="003D1601">
      <w:pPr>
        <w:pStyle w:val="TH"/>
        <w:keepNext w:val="0"/>
      </w:pPr>
      <w:r w:rsidRPr="00484B07">
        <w:t>Table B.2.4-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4447740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F10D799"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142BB6AA"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C0B666E"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C657F87"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2CDA115F"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4D92D3F"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5AA9AB84"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A25DACB"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5947708A"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24B55353"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5B4A4DEC" w14:textId="77777777" w:rsidR="003D1601" w:rsidRPr="00484B07" w:rsidRDefault="003D1601"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C9C4E78" w14:textId="77777777" w:rsidR="003D1601" w:rsidRPr="00484B07" w:rsidRDefault="003D1601"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37B357A" w14:textId="77777777" w:rsidR="003D1601" w:rsidRPr="00484B07" w:rsidRDefault="003D1601"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48BF41AB" w14:textId="77777777" w:rsidR="003D1601" w:rsidRPr="00484B07" w:rsidRDefault="003D1601"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C47075F"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7BF2C7EF"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2BED28EA"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33A215B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3BBE7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3058C82" w14:textId="77777777" w:rsidR="003D1601" w:rsidRPr="00484B07" w:rsidRDefault="003D1601" w:rsidP="0057390C">
            <w:pPr>
              <w:pStyle w:val="TAC"/>
              <w:keepNext w:val="0"/>
              <w:rPr>
                <w:sz w:val="16"/>
                <w:szCs w:val="16"/>
                <w:lang w:eastAsia="ko-KR"/>
              </w:rPr>
            </w:pPr>
            <w:r w:rsidRPr="00484B07">
              <w:rPr>
                <w:sz w:val="16"/>
                <w:szCs w:val="16"/>
                <w:lang w:eastAsia="ko-KR"/>
              </w:rPr>
              <w:t>3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6EC0516"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78BD6C4"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ABAE96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F98AE3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F60EA3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055510"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9CF292"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F12A7E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9BF183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311AA2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B9C41C" w14:textId="77777777" w:rsidR="003D1601" w:rsidRPr="00484B07" w:rsidRDefault="003D1601"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CA51826"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9C498F"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ABEF86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B4C27DC" w14:textId="77777777" w:rsidR="003D1601" w:rsidRPr="00484B07" w:rsidRDefault="003D1601" w:rsidP="0057390C">
            <w:pPr>
              <w:pStyle w:val="TAC"/>
              <w:keepNext w:val="0"/>
              <w:rPr>
                <w:sz w:val="16"/>
                <w:szCs w:val="16"/>
                <w:lang w:eastAsia="ko-KR"/>
              </w:rPr>
            </w:pPr>
            <w:r w:rsidRPr="00484B07">
              <w:rPr>
                <w:sz w:val="16"/>
                <w:szCs w:val="16"/>
                <w:lang w:eastAsia="ko-KR"/>
              </w:rPr>
              <w:t>Note1</w:t>
            </w:r>
          </w:p>
        </w:tc>
      </w:tr>
      <w:tr w:rsidR="00935662" w:rsidRPr="00484B07" w14:paraId="7D22C8E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27CB72"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DB4B692" w14:textId="77777777" w:rsidR="003D1601" w:rsidRPr="00484B07" w:rsidRDefault="003D1601" w:rsidP="0057390C">
            <w:pPr>
              <w:pStyle w:val="TAC"/>
              <w:keepNext w:val="0"/>
              <w:rPr>
                <w:sz w:val="16"/>
                <w:szCs w:val="16"/>
                <w:lang w:eastAsia="ko-KR"/>
              </w:rPr>
            </w:pPr>
            <w:r w:rsidRPr="00484B07">
              <w:rPr>
                <w:sz w:val="16"/>
                <w:szCs w:val="16"/>
                <w:lang w:eastAsia="ko-KR"/>
              </w:rPr>
              <w:t>3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8CCD71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5640483"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90E0528" w14:textId="77777777" w:rsidR="003D1601" w:rsidRPr="00484B07" w:rsidRDefault="003D1601" w:rsidP="0057390C">
            <w:pPr>
              <w:pStyle w:val="TAC"/>
              <w:keepNext w:val="0"/>
              <w:rPr>
                <w:sz w:val="16"/>
                <w:szCs w:val="16"/>
                <w:lang w:eastAsia="ko-KR"/>
              </w:rPr>
            </w:pPr>
            <w:r w:rsidRPr="00484B07">
              <w:rPr>
                <w:sz w:val="16"/>
                <w:szCs w:val="16"/>
                <w:lang w:eastAsia="ko-KR"/>
              </w:rPr>
              <w:t xml:space="preserve">16.6 </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9E8BB21"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05FB488"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29DB38D"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6FE0284"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9B330B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A6076C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1B9A720"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A4D79F9" w14:textId="77777777" w:rsidR="003D1601" w:rsidRPr="00484B07" w:rsidRDefault="003D1601" w:rsidP="0057390C">
            <w:pPr>
              <w:pStyle w:val="TAC"/>
              <w:keepNext w:val="0"/>
              <w:rPr>
                <w:sz w:val="16"/>
                <w:szCs w:val="16"/>
                <w:lang w:eastAsia="ko-KR"/>
              </w:rPr>
            </w:pPr>
            <w:r w:rsidRPr="00484B07">
              <w:rPr>
                <w:sz w:val="16"/>
                <w:szCs w:val="16"/>
                <w:lang w:eastAsia="ko-KR"/>
              </w:rPr>
              <w:t>85.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94D2F56" w14:textId="77777777" w:rsidR="003D1601" w:rsidRPr="00484B07" w:rsidRDefault="003D1601" w:rsidP="0057390C">
            <w:pPr>
              <w:pStyle w:val="TAC"/>
              <w:keepNext w:val="0"/>
              <w:rPr>
                <w:sz w:val="16"/>
                <w:szCs w:val="16"/>
                <w:lang w:eastAsia="ko-KR"/>
              </w:rPr>
            </w:pPr>
            <w:r w:rsidRPr="00484B07">
              <w:rPr>
                <w:sz w:val="16"/>
                <w:szCs w:val="16"/>
                <w:lang w:eastAsia="ko-KR"/>
              </w:rPr>
              <w:t>-5.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D9CAE" w14:textId="77777777" w:rsidR="003D1601" w:rsidRPr="00484B07" w:rsidRDefault="003D1601" w:rsidP="0057390C">
            <w:pPr>
              <w:pStyle w:val="TAC"/>
              <w:keepNext w:val="0"/>
              <w:rPr>
                <w:sz w:val="16"/>
                <w:szCs w:val="16"/>
                <w:lang w:eastAsia="ko-KR"/>
              </w:rPr>
            </w:pPr>
            <w:r w:rsidRPr="00484B07">
              <w:rPr>
                <w:sz w:val="16"/>
                <w:szCs w:val="16"/>
                <w:lang w:eastAsia="ko-KR"/>
              </w:rPr>
              <w:t>7.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810A005" w14:textId="77777777" w:rsidR="003D1601" w:rsidRPr="00484B07" w:rsidRDefault="003D1601" w:rsidP="0057390C">
            <w:pPr>
              <w:pStyle w:val="TAC"/>
              <w:keepNext w:val="0"/>
              <w:rPr>
                <w:sz w:val="16"/>
                <w:szCs w:val="16"/>
                <w:lang w:eastAsia="ko-KR"/>
              </w:rPr>
            </w:pPr>
            <w:r w:rsidRPr="00484B07">
              <w:rPr>
                <w:sz w:val="16"/>
                <w:szCs w:val="16"/>
                <w:lang w:eastAsia="ko-KR"/>
              </w:rPr>
              <w:t>7.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0D7AD5E"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67AB223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8283B6"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C03BAB4" w14:textId="77777777" w:rsidR="003D1601" w:rsidRPr="00484B07" w:rsidRDefault="003D1601" w:rsidP="0057390C">
            <w:pPr>
              <w:pStyle w:val="TAC"/>
              <w:keepNext w:val="0"/>
              <w:rPr>
                <w:sz w:val="16"/>
                <w:szCs w:val="16"/>
                <w:lang w:eastAsia="ko-KR"/>
              </w:rPr>
            </w:pPr>
            <w:r w:rsidRPr="00484B07">
              <w:rPr>
                <w:sz w:val="16"/>
                <w:szCs w:val="16"/>
                <w:lang w:eastAsia="ko-KR"/>
              </w:rPr>
              <w:t>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61E603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65DC2C6"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605E099" w14:textId="77777777" w:rsidR="003D1601" w:rsidRPr="00484B07" w:rsidRDefault="003D1601" w:rsidP="0057390C">
            <w:pPr>
              <w:spacing w:line="252" w:lineRule="auto"/>
              <w:jc w:val="center"/>
              <w:rPr>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A86300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8EDBD0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379CE18"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2E4680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1F77B14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DD9D23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862F38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7266B6C" w14:textId="77777777" w:rsidR="003D1601" w:rsidRPr="00484B07" w:rsidRDefault="003D1601" w:rsidP="0057390C">
            <w:pPr>
              <w:pStyle w:val="TAC"/>
              <w:keepNext w:val="0"/>
              <w:rPr>
                <w:sz w:val="16"/>
                <w:szCs w:val="16"/>
                <w:lang w:eastAsia="ko-KR"/>
              </w:rPr>
            </w:pPr>
            <w:r w:rsidRPr="00484B07">
              <w:rPr>
                <w:sz w:val="16"/>
                <w:szCs w:val="16"/>
                <w:lang w:eastAsia="ko-KR"/>
              </w:rPr>
              <w:t>84.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7F3EA19" w14:textId="77777777" w:rsidR="003D1601" w:rsidRPr="00484B07" w:rsidRDefault="003D1601" w:rsidP="0057390C">
            <w:pPr>
              <w:pStyle w:val="TAC"/>
              <w:keepNext w:val="0"/>
              <w:rPr>
                <w:sz w:val="16"/>
                <w:szCs w:val="16"/>
                <w:lang w:eastAsia="ko-KR"/>
              </w:rPr>
            </w:pPr>
            <w:r w:rsidRPr="00484B07">
              <w:rPr>
                <w:sz w:val="16"/>
                <w:szCs w:val="16"/>
                <w:lang w:eastAsia="ko-KR"/>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688F15" w14:textId="77777777" w:rsidR="003D1601" w:rsidRPr="00484B07" w:rsidRDefault="003D1601"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D45F5D6" w14:textId="77777777" w:rsidR="003D1601" w:rsidRPr="00484B07" w:rsidRDefault="003D1601" w:rsidP="0057390C">
            <w:pPr>
              <w:pStyle w:val="TAC"/>
              <w:keepNext w:val="0"/>
              <w:rPr>
                <w:sz w:val="16"/>
                <w:szCs w:val="16"/>
                <w:lang w:eastAsia="ko-KR"/>
              </w:rPr>
            </w:pPr>
            <w:r w:rsidRPr="00484B07">
              <w:rPr>
                <w:sz w:val="16"/>
                <w:szCs w:val="16"/>
                <w:lang w:eastAsia="ko-KR"/>
              </w:rPr>
              <w:t>7.6%</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FF51172"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442A454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DB0F1"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E89D029" w14:textId="77777777" w:rsidR="003D1601" w:rsidRPr="00484B07" w:rsidRDefault="003D1601" w:rsidP="0057390C">
            <w:pPr>
              <w:pStyle w:val="TAC"/>
              <w:keepNext w:val="0"/>
              <w:rPr>
                <w:sz w:val="16"/>
                <w:szCs w:val="16"/>
                <w:lang w:eastAsia="ko-KR"/>
              </w:rPr>
            </w:pPr>
            <w:r w:rsidRPr="00484B07">
              <w:rPr>
                <w:sz w:val="16"/>
                <w:szCs w:val="16"/>
                <w:lang w:eastAsia="ko-KR"/>
              </w:rPr>
              <w:t>4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03A117"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E47D448"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2 ms on / 2 ms off)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4A7C1B2" w14:textId="77777777" w:rsidR="003D1601" w:rsidRPr="00484B07" w:rsidRDefault="003D1601" w:rsidP="0057390C">
            <w:pPr>
              <w:spacing w:line="252" w:lineRule="auto"/>
              <w:jc w:val="center"/>
              <w:rPr>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BEA71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71D575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AC04E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1453ED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88913B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DC69AF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732E2B8"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6309E83" w14:textId="77777777" w:rsidR="003D1601" w:rsidRPr="00484B07" w:rsidRDefault="003D1601" w:rsidP="0057390C">
            <w:pPr>
              <w:pStyle w:val="TAC"/>
              <w:keepNext w:val="0"/>
              <w:rPr>
                <w:sz w:val="16"/>
                <w:szCs w:val="16"/>
                <w:lang w:eastAsia="ko-KR"/>
              </w:rPr>
            </w:pPr>
            <w:r w:rsidRPr="00484B07">
              <w:rPr>
                <w:sz w:val="16"/>
                <w:szCs w:val="16"/>
                <w:lang w:eastAsia="ko-KR"/>
              </w:rPr>
              <w:t>66.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23DD01F" w14:textId="77777777" w:rsidR="003D1601" w:rsidRPr="00484B07" w:rsidRDefault="003D1601" w:rsidP="0057390C">
            <w:pPr>
              <w:pStyle w:val="TAC"/>
              <w:keepNext w:val="0"/>
              <w:rPr>
                <w:sz w:val="16"/>
                <w:szCs w:val="16"/>
                <w:lang w:eastAsia="ko-KR"/>
              </w:rPr>
            </w:pPr>
            <w:r w:rsidRPr="00484B07">
              <w:rPr>
                <w:sz w:val="16"/>
                <w:szCs w:val="16"/>
                <w:lang w:eastAsia="ko-KR"/>
              </w:rPr>
              <w:t>-26.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660883" w14:textId="77777777" w:rsidR="003D1601" w:rsidRPr="00484B07" w:rsidRDefault="003D1601" w:rsidP="0057390C">
            <w:pPr>
              <w:pStyle w:val="TAC"/>
              <w:keepNext w:val="0"/>
              <w:rPr>
                <w:sz w:val="16"/>
                <w:szCs w:val="16"/>
                <w:lang w:eastAsia="ko-KR"/>
              </w:rPr>
            </w:pPr>
            <w:r w:rsidRPr="00484B07">
              <w:rPr>
                <w:sz w:val="16"/>
                <w:szCs w:val="16"/>
                <w:lang w:eastAsia="ko-KR"/>
              </w:rPr>
              <w:t>10.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D61357F" w14:textId="77777777" w:rsidR="003D1601" w:rsidRPr="00484B07" w:rsidRDefault="003D1601" w:rsidP="0057390C">
            <w:pPr>
              <w:pStyle w:val="TAC"/>
              <w:keepNext w:val="0"/>
              <w:rPr>
                <w:sz w:val="16"/>
                <w:szCs w:val="16"/>
                <w:lang w:eastAsia="ko-KR"/>
              </w:rPr>
            </w:pPr>
            <w:r w:rsidRPr="00484B07">
              <w:rPr>
                <w:sz w:val="16"/>
                <w:szCs w:val="16"/>
                <w:lang w:eastAsia="ko-KR"/>
              </w:rPr>
              <w:t>10.3%</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54E33E9"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4D1ED94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B0107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40850" w14:textId="77777777" w:rsidR="003D1601" w:rsidRPr="00484B07" w:rsidRDefault="003D1601" w:rsidP="0057390C">
            <w:pPr>
              <w:pStyle w:val="TAC"/>
              <w:keepNext w:val="0"/>
              <w:rPr>
                <w:sz w:val="16"/>
                <w:szCs w:val="16"/>
                <w:lang w:eastAsia="ko-KR"/>
              </w:rPr>
            </w:pPr>
            <w:r w:rsidRPr="00484B07">
              <w:rPr>
                <w:sz w:val="16"/>
                <w:szCs w:val="16"/>
                <w:lang w:eastAsia="ko-KR"/>
              </w:rPr>
              <w:t>4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B6F943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294FF4E"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1 ms on / 1 ms off)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AF2C9E" w14:textId="77777777" w:rsidR="009A744E"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0FADA9C" w14:textId="4B4F7AEC" w:rsidR="003D1601" w:rsidRPr="00484B07" w:rsidRDefault="003D1601" w:rsidP="0057390C">
            <w:pPr>
              <w:pStyle w:val="TAC"/>
              <w:keepNext w:val="0"/>
              <w:rPr>
                <w:sz w:val="16"/>
                <w:szCs w:val="16"/>
                <w:lang w:eastAsia="ko-KR"/>
              </w:rPr>
            </w:pP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A171D5"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698C61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DF3D4F7"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E3DF08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94255E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0E70C8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AD7C5E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2CFC6E5" w14:textId="77777777" w:rsidR="003D1601" w:rsidRPr="00484B07" w:rsidRDefault="003D1601"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80E1DD3"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9B114E"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7F39528"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6AE05BC"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6A0A4D9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8387A3"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7F74D2F" w14:textId="77777777" w:rsidR="003D1601" w:rsidRPr="00484B07" w:rsidRDefault="003D1601" w:rsidP="0057390C">
            <w:pPr>
              <w:pStyle w:val="TAC"/>
              <w:keepNext w:val="0"/>
              <w:rPr>
                <w:sz w:val="16"/>
                <w:szCs w:val="16"/>
                <w:lang w:eastAsia="ko-KR"/>
              </w:rPr>
            </w:pPr>
            <w:r w:rsidRPr="00484B07">
              <w:rPr>
                <w:sz w:val="16"/>
                <w:szCs w:val="16"/>
                <w:lang w:eastAsia="ko-KR"/>
              </w:rPr>
              <w:t>4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558DD2A"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D296CF8"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672AD4A" w14:textId="77777777" w:rsidR="009A744E"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D2B3F37" w14:textId="786E9C9D" w:rsidR="003D1601" w:rsidRPr="00484B07" w:rsidRDefault="003D1601" w:rsidP="0057390C">
            <w:pPr>
              <w:pStyle w:val="TAC"/>
              <w:keepNext w:val="0"/>
              <w:rPr>
                <w:sz w:val="16"/>
                <w:szCs w:val="16"/>
                <w:lang w:eastAsia="ko-KR"/>
              </w:rPr>
            </w:pP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2516EB"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CED0B77"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CDDA2C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DB9ADB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74B0D84"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552637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4BF606A"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CE2B0BA" w14:textId="77777777" w:rsidR="003D1601" w:rsidRPr="00484B07" w:rsidRDefault="003D1601" w:rsidP="0057390C">
            <w:pPr>
              <w:pStyle w:val="TAC"/>
              <w:keepNext w:val="0"/>
              <w:rPr>
                <w:sz w:val="16"/>
                <w:szCs w:val="16"/>
                <w:lang w:eastAsia="ko-KR"/>
              </w:rPr>
            </w:pPr>
            <w:r w:rsidRPr="00484B07">
              <w:rPr>
                <w:sz w:val="16"/>
                <w:szCs w:val="16"/>
                <w:lang w:eastAsia="ko-KR"/>
              </w:rPr>
              <w:t>79.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FA2B0E7" w14:textId="77777777" w:rsidR="003D1601" w:rsidRPr="00484B07" w:rsidRDefault="003D1601" w:rsidP="0057390C">
            <w:pPr>
              <w:pStyle w:val="TAC"/>
              <w:keepNext w:val="0"/>
              <w:rPr>
                <w:sz w:val="16"/>
                <w:szCs w:val="16"/>
                <w:lang w:eastAsia="ko-KR"/>
              </w:rPr>
            </w:pPr>
            <w:r w:rsidRPr="00484B07">
              <w:rPr>
                <w:sz w:val="16"/>
                <w:szCs w:val="16"/>
                <w:lang w:eastAsia="ko-KR"/>
              </w:rPr>
              <w:t>-11.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6965F6" w14:textId="77777777" w:rsidR="003D1601" w:rsidRPr="00484B07" w:rsidRDefault="003D1601" w:rsidP="0057390C">
            <w:pPr>
              <w:pStyle w:val="TAC"/>
              <w:keepNext w:val="0"/>
              <w:rPr>
                <w:sz w:val="16"/>
                <w:szCs w:val="16"/>
                <w:lang w:eastAsia="ko-KR"/>
              </w:rPr>
            </w:pPr>
            <w:r w:rsidRPr="00484B07">
              <w:rPr>
                <w:sz w:val="16"/>
                <w:szCs w:val="16"/>
                <w:lang w:eastAsia="ko-KR"/>
              </w:rPr>
              <w:t>1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9795240" w14:textId="77777777" w:rsidR="003D1601" w:rsidRPr="00484B07" w:rsidRDefault="003D1601" w:rsidP="0057390C">
            <w:pPr>
              <w:pStyle w:val="TAC"/>
              <w:keepNext w:val="0"/>
              <w:rPr>
                <w:sz w:val="16"/>
                <w:szCs w:val="16"/>
                <w:lang w:eastAsia="ko-KR"/>
              </w:rPr>
            </w:pPr>
            <w:r w:rsidRPr="00484B07">
              <w:rPr>
                <w:sz w:val="16"/>
                <w:szCs w:val="16"/>
                <w:lang w:eastAsia="ko-KR"/>
              </w:rPr>
              <w:t>11.2%</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E5550D2" w14:textId="77777777" w:rsidR="003D1601" w:rsidRPr="00484B07" w:rsidRDefault="003D1601" w:rsidP="0057390C">
            <w:pPr>
              <w:pStyle w:val="TAC"/>
              <w:keepNext w:val="0"/>
              <w:rPr>
                <w:sz w:val="16"/>
                <w:szCs w:val="16"/>
                <w:lang w:eastAsia="ko-KR"/>
              </w:rPr>
            </w:pPr>
            <w:r w:rsidRPr="00484B07">
              <w:rPr>
                <w:sz w:val="16"/>
                <w:szCs w:val="16"/>
                <w:lang w:eastAsia="ko-KR"/>
              </w:rPr>
              <w:t>Note1,2</w:t>
            </w:r>
          </w:p>
        </w:tc>
      </w:tr>
      <w:tr w:rsidR="00935662" w:rsidRPr="00484B07" w14:paraId="29E5975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4FC119"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6AF9FBF" w14:textId="77777777" w:rsidR="003D1601" w:rsidRPr="00484B07" w:rsidRDefault="003D1601" w:rsidP="0057390C">
            <w:pPr>
              <w:pStyle w:val="TAC"/>
              <w:keepNext w:val="0"/>
              <w:rPr>
                <w:sz w:val="16"/>
                <w:szCs w:val="16"/>
                <w:lang w:eastAsia="ko-KR"/>
              </w:rPr>
            </w:pPr>
            <w:r w:rsidRPr="00484B07">
              <w:rPr>
                <w:sz w:val="16"/>
                <w:szCs w:val="16"/>
                <w:lang w:eastAsia="ko-KR"/>
              </w:rPr>
              <w:t>4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A9016AF"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4C32F89"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F036D31"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180C327"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CB542F"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A695E92"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75E07FD"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D6565E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6032576"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1C0F1D7"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20A940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ADCCE78" w14:textId="77777777" w:rsidR="003D1601" w:rsidRPr="00484B07" w:rsidRDefault="003D1601" w:rsidP="0057390C">
            <w:pPr>
              <w:pStyle w:val="TAC"/>
              <w:keepNext w:val="0"/>
              <w:rPr>
                <w:sz w:val="16"/>
                <w:szCs w:val="16"/>
                <w:lang w:eastAsia="ko-KR"/>
              </w:rPr>
            </w:pPr>
            <w:r w:rsidRPr="00484B07">
              <w:rPr>
                <w:sz w:val="16"/>
                <w:szCs w:val="16"/>
                <w:lang w:eastAsia="ko-KR"/>
              </w:rPr>
              <w:t>80.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E99ED9" w14:textId="77777777" w:rsidR="003D1601" w:rsidRPr="00484B07" w:rsidRDefault="003D1601" w:rsidP="0057390C">
            <w:pPr>
              <w:pStyle w:val="TAC"/>
              <w:keepNext w:val="0"/>
              <w:rPr>
                <w:sz w:val="16"/>
                <w:szCs w:val="16"/>
                <w:lang w:eastAsia="ko-KR"/>
              </w:rPr>
            </w:pPr>
            <w:r w:rsidRPr="00484B07">
              <w:rPr>
                <w:sz w:val="16"/>
                <w:szCs w:val="16"/>
                <w:lang w:eastAsia="ko-KR"/>
              </w:rPr>
              <w:t>-11.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FA8B9" w14:textId="77777777" w:rsidR="003D1601" w:rsidRPr="00484B07" w:rsidRDefault="003D1601" w:rsidP="0057390C">
            <w:pPr>
              <w:pStyle w:val="TAC"/>
              <w:keepNext w:val="0"/>
              <w:rPr>
                <w:sz w:val="16"/>
                <w:szCs w:val="16"/>
                <w:lang w:eastAsia="ko-KR"/>
              </w:rPr>
            </w:pPr>
            <w:r w:rsidRPr="00484B07">
              <w:rPr>
                <w:sz w:val="16"/>
                <w:szCs w:val="16"/>
                <w:lang w:eastAsia="ko-KR"/>
              </w:rPr>
              <w:t>9.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0789C65" w14:textId="77777777" w:rsidR="003D1601" w:rsidRPr="00484B07" w:rsidRDefault="003D1601" w:rsidP="0057390C">
            <w:pPr>
              <w:pStyle w:val="TAC"/>
              <w:keepNext w:val="0"/>
              <w:rPr>
                <w:sz w:val="16"/>
                <w:szCs w:val="16"/>
                <w:lang w:eastAsia="ko-KR"/>
              </w:rPr>
            </w:pPr>
            <w:r w:rsidRPr="00484B07">
              <w:rPr>
                <w:sz w:val="16"/>
                <w:szCs w:val="16"/>
                <w:lang w:eastAsia="ko-KR"/>
              </w:rPr>
              <w:t>9.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E14AAB3"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0F0CD9E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B468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7FEBC02" w14:textId="77777777" w:rsidR="003D1601" w:rsidRPr="00484B07" w:rsidRDefault="003D1601" w:rsidP="0057390C">
            <w:pPr>
              <w:pStyle w:val="TAC"/>
              <w:keepNext w:val="0"/>
              <w:rPr>
                <w:sz w:val="16"/>
                <w:szCs w:val="16"/>
                <w:lang w:eastAsia="ko-KR"/>
              </w:rPr>
            </w:pPr>
            <w:r w:rsidRPr="00484B07">
              <w:rPr>
                <w:sz w:val="16"/>
                <w:szCs w:val="16"/>
                <w:lang w:eastAsia="ko-KR"/>
              </w:rPr>
              <w:t>4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27F6D53"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D91BF67"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B689961"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16D0D23E"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41E4A3F"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91335CA"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1037D97"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DF609C2"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2E133B6"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489BDF6"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3494EF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E6780AC" w14:textId="77777777" w:rsidR="003D1601" w:rsidRPr="00484B07" w:rsidRDefault="003D1601" w:rsidP="0057390C">
            <w:pPr>
              <w:pStyle w:val="TAC"/>
              <w:keepNext w:val="0"/>
              <w:rPr>
                <w:sz w:val="16"/>
                <w:szCs w:val="16"/>
                <w:lang w:eastAsia="ko-KR"/>
              </w:rPr>
            </w:pPr>
            <w:r w:rsidRPr="00484B07">
              <w:rPr>
                <w:sz w:val="16"/>
                <w:szCs w:val="16"/>
                <w:lang w:eastAsia="ko-KR"/>
              </w:rPr>
              <w:t>8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C014A3"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47600"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98FAE19" w14:textId="77777777" w:rsidR="003D1601" w:rsidRPr="00484B07" w:rsidRDefault="003D1601" w:rsidP="0057390C">
            <w:pPr>
              <w:pStyle w:val="TAC"/>
              <w:keepNext w:val="0"/>
              <w:rPr>
                <w:sz w:val="16"/>
                <w:szCs w:val="16"/>
                <w:lang w:eastAsia="ko-KR"/>
              </w:rPr>
            </w:pPr>
            <w:r w:rsidRPr="00484B07">
              <w:rPr>
                <w:sz w:val="16"/>
                <w:szCs w:val="16"/>
                <w:lang w:eastAsia="ko-KR"/>
              </w:rPr>
              <w:t>10.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816D597"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5448263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10107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2538842" w14:textId="77777777" w:rsidR="003D1601" w:rsidRPr="00484B07" w:rsidRDefault="003D1601" w:rsidP="0057390C">
            <w:pPr>
              <w:pStyle w:val="TAC"/>
              <w:keepNext w:val="0"/>
              <w:rPr>
                <w:sz w:val="16"/>
                <w:szCs w:val="16"/>
                <w:lang w:eastAsia="ko-KR"/>
              </w:rPr>
            </w:pPr>
            <w:r w:rsidRPr="00484B07">
              <w:rPr>
                <w:sz w:val="16"/>
                <w:szCs w:val="16"/>
                <w:lang w:eastAsia="ko-KR"/>
              </w:rPr>
              <w:t>4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99F114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666F808"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74634ED"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B696934"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5F5A217"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B584105"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C32F8A"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20388F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2CAB332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ED6C99E"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10199CC"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5761A6D" w14:textId="77777777" w:rsidR="003D1601" w:rsidRPr="00484B07" w:rsidRDefault="003D1601"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EE08FFA"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0557D"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FDC9D49" w14:textId="77777777" w:rsidR="003D1601" w:rsidRPr="00484B07" w:rsidRDefault="003D1601" w:rsidP="0057390C">
            <w:pPr>
              <w:pStyle w:val="TAC"/>
              <w:keepNext w:val="0"/>
              <w:rPr>
                <w:sz w:val="16"/>
                <w:szCs w:val="16"/>
                <w:lang w:eastAsia="ko-KR"/>
              </w:rPr>
            </w:pPr>
            <w:r w:rsidRPr="00484B07">
              <w:rPr>
                <w:sz w:val="16"/>
                <w:szCs w:val="16"/>
                <w:lang w:eastAsia="ko-KR"/>
              </w:rPr>
              <w:t>9.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D8AE38A"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2D405C1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EFA46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A8431F4" w14:textId="77777777" w:rsidR="003D1601" w:rsidRPr="00484B07" w:rsidRDefault="003D1601" w:rsidP="0057390C">
            <w:pPr>
              <w:pStyle w:val="TAC"/>
              <w:keepNext w:val="0"/>
              <w:rPr>
                <w:sz w:val="16"/>
                <w:szCs w:val="16"/>
                <w:lang w:eastAsia="ko-KR"/>
              </w:rPr>
            </w:pPr>
            <w:r w:rsidRPr="00484B07">
              <w:rPr>
                <w:sz w:val="16"/>
                <w:szCs w:val="16"/>
                <w:lang w:eastAsia="ko-KR"/>
              </w:rPr>
              <w:t>4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C7D52C1"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EDC8C5B"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E015B85"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7520DCB2"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8BFA1A3"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AA89F31"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1EFDE6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A334FA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D83DC3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6A2F675"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4D591E3"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04A91D4" w14:textId="77777777" w:rsidR="003D1601" w:rsidRPr="00484B07" w:rsidRDefault="003D1601" w:rsidP="0057390C">
            <w:pPr>
              <w:pStyle w:val="TAC"/>
              <w:keepNext w:val="0"/>
              <w:rPr>
                <w:sz w:val="16"/>
                <w:szCs w:val="16"/>
                <w:lang w:eastAsia="ko-KR"/>
              </w:rPr>
            </w:pPr>
            <w:r w:rsidRPr="00484B07">
              <w:rPr>
                <w:sz w:val="16"/>
                <w:szCs w:val="16"/>
                <w:lang w:eastAsia="ko-KR"/>
              </w:rPr>
              <w:t>80.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7C915C2" w14:textId="77777777" w:rsidR="003D1601" w:rsidRPr="00484B07" w:rsidRDefault="003D1601" w:rsidP="0057390C">
            <w:pPr>
              <w:pStyle w:val="TAC"/>
              <w:keepNext w:val="0"/>
              <w:rPr>
                <w:sz w:val="16"/>
                <w:szCs w:val="16"/>
                <w:lang w:eastAsia="ko-KR"/>
              </w:rPr>
            </w:pPr>
            <w:r w:rsidRPr="00484B07">
              <w:rPr>
                <w:sz w:val="16"/>
                <w:szCs w:val="16"/>
                <w:lang w:eastAsia="ko-KR"/>
              </w:rPr>
              <w:t>-10.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547F9C" w14:textId="77777777" w:rsidR="003D1601" w:rsidRPr="00484B07" w:rsidRDefault="003D1601" w:rsidP="0057390C">
            <w:pPr>
              <w:pStyle w:val="TAC"/>
              <w:keepNext w:val="0"/>
              <w:rPr>
                <w:sz w:val="16"/>
                <w:szCs w:val="16"/>
                <w:lang w:eastAsia="ko-KR"/>
              </w:rPr>
            </w:pPr>
            <w:r w:rsidRPr="00484B07">
              <w:rPr>
                <w:sz w:val="16"/>
                <w:szCs w:val="16"/>
                <w:lang w:eastAsia="ko-KR"/>
              </w:rPr>
              <w:t>11.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CB03427" w14:textId="77777777" w:rsidR="003D1601" w:rsidRPr="00484B07" w:rsidRDefault="003D1601" w:rsidP="0057390C">
            <w:pPr>
              <w:pStyle w:val="TAC"/>
              <w:keepNext w:val="0"/>
              <w:rPr>
                <w:sz w:val="16"/>
                <w:szCs w:val="16"/>
                <w:lang w:eastAsia="ko-KR"/>
              </w:rPr>
            </w:pPr>
            <w:r w:rsidRPr="00484B07">
              <w:rPr>
                <w:sz w:val="16"/>
                <w:szCs w:val="16"/>
                <w:lang w:eastAsia="ko-KR"/>
              </w:rPr>
              <w:t>11.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ECD83A5" w14:textId="77777777" w:rsidR="003D1601" w:rsidRPr="00484B07" w:rsidRDefault="003D1601" w:rsidP="0057390C">
            <w:pPr>
              <w:pStyle w:val="TAC"/>
              <w:keepNext w:val="0"/>
              <w:rPr>
                <w:sz w:val="16"/>
                <w:szCs w:val="16"/>
                <w:lang w:eastAsia="ko-KR"/>
              </w:rPr>
            </w:pPr>
            <w:r w:rsidRPr="00484B07">
              <w:rPr>
                <w:sz w:val="16"/>
                <w:szCs w:val="16"/>
                <w:lang w:eastAsia="ko-KR"/>
              </w:rPr>
              <w:t>Note1,3</w:t>
            </w:r>
          </w:p>
        </w:tc>
      </w:tr>
      <w:tr w:rsidR="00935662" w:rsidRPr="00484B07" w14:paraId="6CA394FB"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9774F" w14:textId="6E8462BC"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the DL traffic has a second flow for audio with 30ms PDB</w:t>
            </w:r>
          </w:p>
          <w:p w14:paraId="0102D7D6" w14:textId="10CEA375"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Matched CDRX cycle has (drx_offset=3, traffic_time_offset=2 ms, drx-LongCycle=16 ms)</w:t>
            </w:r>
          </w:p>
          <w:p w14:paraId="651EE0D1" w14:textId="18378CB8"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3:</w:t>
            </w:r>
            <w:r w:rsidRPr="00484B07">
              <w:rPr>
                <w:lang w:eastAsia="ko-KR"/>
              </w:rPr>
              <w:tab/>
              <w:t>Outer CDRX cycle has (drx_offset=3, traffic_time_offset=2 ms, drx-LongCycle=16 ms)</w:t>
            </w:r>
          </w:p>
        </w:tc>
      </w:tr>
    </w:tbl>
    <w:p w14:paraId="5A974B6E" w14:textId="77777777" w:rsidR="003D1601" w:rsidRPr="00484B07" w:rsidRDefault="003D1601" w:rsidP="003D1601"/>
    <w:p w14:paraId="7935AAAD" w14:textId="6BD91E61" w:rsidR="003D1601" w:rsidRPr="00484B07" w:rsidRDefault="003D1601" w:rsidP="003D1601">
      <w:r w:rsidRPr="00484B07">
        <w:t>Based on the evaluation results in Table B.2.4-1, the following observations can be made</w:t>
      </w:r>
      <w:r w:rsidR="0042535C" w:rsidRPr="00484B07">
        <w:t>:</w:t>
      </w:r>
    </w:p>
    <w:p w14:paraId="6BF61A25" w14:textId="036F5A17" w:rsidR="009A744E" w:rsidRPr="00484B07" w:rsidRDefault="003D1601" w:rsidP="003D1601">
      <w:pPr>
        <w:pStyle w:val="B1"/>
      </w:pPr>
      <w:r w:rsidRPr="00484B07">
        <w:t>-</w:t>
      </w:r>
      <w:r w:rsidRPr="00484B07">
        <w:tab/>
        <w:t>For FR1, DL + UL joint evaluation, DU, high load, VR 30Mbps traffic at 60fps and 10ms PDB, it is observed from Ericsson that</w:t>
      </w:r>
      <w:r w:rsidR="0042535C" w:rsidRPr="00484B07">
        <w:t>:</w:t>
      </w:r>
    </w:p>
    <w:p w14:paraId="5AC9372B" w14:textId="61DFD8BB" w:rsidR="009A744E" w:rsidRPr="00484B07" w:rsidRDefault="003D1601" w:rsidP="003D1601">
      <w:pPr>
        <w:pStyle w:val="B2"/>
      </w:pPr>
      <w:r w:rsidRPr="00484B07">
        <w:t>-</w:t>
      </w:r>
      <w:r w:rsidRPr="00484B07">
        <w:tab/>
        <w:t>two-stage CDRX On Duration provides</w:t>
      </w:r>
      <w:r w:rsidR="0042535C" w:rsidRPr="00484B07">
        <w:t>:</w:t>
      </w:r>
    </w:p>
    <w:p w14:paraId="5CAC66F7" w14:textId="77777777" w:rsidR="009A744E" w:rsidRPr="00484B07" w:rsidRDefault="003D1601" w:rsidP="003D1601">
      <w:pPr>
        <w:pStyle w:val="B3"/>
      </w:pPr>
      <w:r w:rsidRPr="00484B07">
        <w:t>-</w:t>
      </w:r>
      <w:r w:rsidRPr="00484B07">
        <w:tab/>
        <w:t>mean power saving gain of 10.20% in the range of 9.10% to 11.50% for all UEs</w:t>
      </w:r>
    </w:p>
    <w:p w14:paraId="4813C097" w14:textId="5CF6EA85" w:rsidR="003D1601" w:rsidRPr="00484B07" w:rsidRDefault="003D1601" w:rsidP="003D1601">
      <w:pPr>
        <w:pStyle w:val="B3"/>
      </w:pPr>
      <w:r w:rsidRPr="00484B07">
        <w:t>-</w:t>
      </w:r>
      <w:r w:rsidRPr="00484B07">
        <w:tab/>
        <w:t>mean capacity gain of -10.58% in the range of -11.4% to -9.5%</w:t>
      </w:r>
    </w:p>
    <w:p w14:paraId="1702EDA0" w14:textId="638A567F"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0C983731" w14:textId="77777777" w:rsidR="009A744E" w:rsidRPr="00484B07" w:rsidRDefault="003D1601" w:rsidP="003D1601">
      <w:pPr>
        <w:pStyle w:val="B3"/>
      </w:pPr>
      <w:r w:rsidRPr="00484B07">
        <w:t>-</w:t>
      </w:r>
      <w:r w:rsidRPr="00484B07">
        <w:tab/>
        <w:t>mean power saving gain of 10.77% in the range of 10.30% to 11.30% for all UEs</w:t>
      </w:r>
    </w:p>
    <w:p w14:paraId="3E6E6895" w14:textId="468A1B2E" w:rsidR="003D1601" w:rsidRPr="00484B07" w:rsidRDefault="003D1601" w:rsidP="003D1601">
      <w:pPr>
        <w:pStyle w:val="B3"/>
      </w:pPr>
      <w:r w:rsidRPr="00484B07">
        <w:t>-</w:t>
      </w:r>
      <w:r w:rsidRPr="00484B07">
        <w:tab/>
        <w:t>mean capacity gain of -16.47% in the range of -26.7% to -11.3%</w:t>
      </w:r>
    </w:p>
    <w:p w14:paraId="5C6D7B49" w14:textId="77777777" w:rsidR="003D1601" w:rsidRPr="00484B07" w:rsidRDefault="003D1601" w:rsidP="003D1601">
      <w:pPr>
        <w:pStyle w:val="TH"/>
        <w:keepNext w:val="0"/>
      </w:pPr>
      <w:r w:rsidRPr="00484B07">
        <w:t>Table B.2.4-2: FR1, DL-only, DU, VR30</w:t>
      </w:r>
    </w:p>
    <w:tbl>
      <w:tblPr>
        <w:tblW w:w="5000" w:type="pct"/>
        <w:tblLayout w:type="fixed"/>
        <w:tblLook w:val="04A0" w:firstRow="1" w:lastRow="0" w:firstColumn="1" w:lastColumn="0" w:noHBand="0" w:noVBand="1"/>
      </w:tblPr>
      <w:tblGrid>
        <w:gridCol w:w="482"/>
        <w:gridCol w:w="483"/>
        <w:gridCol w:w="639"/>
        <w:gridCol w:w="952"/>
        <w:gridCol w:w="680"/>
        <w:gridCol w:w="680"/>
        <w:gridCol w:w="428"/>
        <w:gridCol w:w="428"/>
        <w:gridCol w:w="430"/>
        <w:gridCol w:w="684"/>
        <w:gridCol w:w="680"/>
        <w:gridCol w:w="767"/>
        <w:gridCol w:w="767"/>
        <w:gridCol w:w="853"/>
        <w:gridCol w:w="678"/>
      </w:tblGrid>
      <w:tr w:rsidR="00935662" w:rsidRPr="00484B07" w14:paraId="42AA66E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F1F880B" w14:textId="77777777" w:rsidR="003D1601" w:rsidRPr="00484B07" w:rsidRDefault="003D1601"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7B2F6BF" w14:textId="77777777" w:rsidR="003D1601" w:rsidRPr="00484B07" w:rsidRDefault="003D1601"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7B0D4D5" w14:textId="77777777" w:rsidR="003D1601" w:rsidRPr="00484B07" w:rsidRDefault="003D1601"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5E1A1E1" w14:textId="77777777" w:rsidR="003D1601" w:rsidRPr="00484B07" w:rsidRDefault="003D1601"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C0C1EE9" w14:textId="77777777" w:rsidR="003D1601" w:rsidRPr="00484B07" w:rsidRDefault="003D1601" w:rsidP="0057390C">
            <w:pPr>
              <w:pStyle w:val="TAH"/>
              <w:keepNext w:val="0"/>
              <w:rPr>
                <w:sz w:val="16"/>
                <w:szCs w:val="16"/>
                <w:lang w:eastAsia="ko-KR"/>
              </w:rPr>
            </w:pPr>
            <w:r w:rsidRPr="00484B07">
              <w:rPr>
                <w:sz w:val="16"/>
                <w:szCs w:val="16"/>
                <w:lang w:eastAsia="ko-KR"/>
              </w:rPr>
              <w:t>CDRX cycle (ms)</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80AB952" w14:textId="77777777" w:rsidR="003D1601" w:rsidRPr="00484B07" w:rsidRDefault="003D1601" w:rsidP="0057390C">
            <w:pPr>
              <w:pStyle w:val="TAH"/>
              <w:keepNext w:val="0"/>
              <w:rPr>
                <w:sz w:val="16"/>
                <w:szCs w:val="16"/>
                <w:lang w:eastAsia="ko-KR"/>
              </w:rPr>
            </w:pPr>
            <w:r w:rsidRPr="00484B07">
              <w:rPr>
                <w:sz w:val="16"/>
                <w:szCs w:val="16"/>
                <w:lang w:eastAsia="ko-KR"/>
              </w:rPr>
              <w:t>ODT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E744F30" w14:textId="77777777" w:rsidR="003D1601" w:rsidRPr="00484B07" w:rsidRDefault="003D1601" w:rsidP="0057390C">
            <w:pPr>
              <w:pStyle w:val="TAH"/>
              <w:keepNext w:val="0"/>
              <w:rPr>
                <w:sz w:val="16"/>
                <w:szCs w:val="16"/>
                <w:lang w:eastAsia="ko-KR"/>
              </w:rPr>
            </w:pPr>
            <w:r w:rsidRPr="00484B07">
              <w:rPr>
                <w:sz w:val="16"/>
                <w:szCs w:val="16"/>
                <w:lang w:eastAsia="ko-KR"/>
              </w:rPr>
              <w:t>IAT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F0EBA75" w14:textId="77777777" w:rsidR="003D1601" w:rsidRPr="00484B07" w:rsidRDefault="003D1601" w:rsidP="0057390C">
            <w:pPr>
              <w:pStyle w:val="TAH"/>
              <w:keepNext w:val="0"/>
              <w:rPr>
                <w:sz w:val="16"/>
                <w:szCs w:val="16"/>
                <w:lang w:eastAsia="ko-KR"/>
              </w:rPr>
            </w:pPr>
            <w:r w:rsidRPr="00484B07">
              <w:rPr>
                <w:sz w:val="16"/>
                <w:szCs w:val="16"/>
                <w:lang w:eastAsia="ko-KR"/>
              </w:rPr>
              <w:t>Load H/L</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4313E210" w14:textId="77777777" w:rsidR="003D1601" w:rsidRPr="00484B07" w:rsidRDefault="003D1601"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CD44532" w14:textId="77777777" w:rsidR="003D1601" w:rsidRPr="00484B07" w:rsidRDefault="003D1601"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66F70A6" w14:textId="77777777" w:rsidR="003D1601" w:rsidRPr="00484B07" w:rsidRDefault="003D1601"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1C414FEC"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0A3CC61" w14:textId="77777777" w:rsidR="003D1601" w:rsidRPr="00484B07" w:rsidRDefault="003D1601"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6E46F31" w14:textId="77777777" w:rsidR="003D1601" w:rsidRPr="00484B07" w:rsidRDefault="003D1601" w:rsidP="0057390C">
            <w:pPr>
              <w:pStyle w:val="TAH"/>
              <w:keepNext w:val="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348A8F5B" w14:textId="77777777" w:rsidR="003D1601" w:rsidRPr="00484B07" w:rsidRDefault="003D1601" w:rsidP="0057390C">
            <w:pPr>
              <w:pStyle w:val="TAH"/>
              <w:keepNext w:val="0"/>
              <w:rPr>
                <w:sz w:val="16"/>
                <w:szCs w:val="16"/>
                <w:lang w:eastAsia="ko-KR"/>
              </w:rPr>
            </w:pPr>
            <w:r w:rsidRPr="00484B07">
              <w:rPr>
                <w:sz w:val="16"/>
                <w:szCs w:val="16"/>
                <w:lang w:eastAsia="ko-KR"/>
              </w:rPr>
              <w:t>Additional Assumptions</w:t>
            </w:r>
          </w:p>
        </w:tc>
      </w:tr>
      <w:tr w:rsidR="00935662" w:rsidRPr="00484B07" w14:paraId="304F980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3AABB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BDB9394" w14:textId="77777777" w:rsidR="003D1601" w:rsidRPr="00484B07" w:rsidRDefault="003D1601"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B982C3"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4DA3F32"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B71829"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26C32B"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1A4681"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0F7C5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021AEEF"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740C99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825344" w14:textId="77777777" w:rsidR="003D1601" w:rsidRPr="00484B07" w:rsidRDefault="003D1601" w:rsidP="0057390C">
            <w:pPr>
              <w:pStyle w:val="TAC"/>
              <w:keepNext w:val="0"/>
              <w:rPr>
                <w:sz w:val="16"/>
                <w:szCs w:val="16"/>
                <w:lang w:eastAsia="ko-KR"/>
              </w:rPr>
            </w:pPr>
            <w:r w:rsidRPr="00484B07">
              <w:rPr>
                <w:sz w:val="16"/>
                <w:szCs w:val="16"/>
                <w:lang w:eastAsia="ko-KR"/>
              </w:rPr>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C10E2E"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9B037"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F9D59E"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284EB9C" w14:textId="77777777" w:rsidR="003D1601" w:rsidRPr="00484B07" w:rsidRDefault="003D1601" w:rsidP="0057390C">
            <w:pPr>
              <w:pStyle w:val="TAC"/>
              <w:keepNext w:val="0"/>
              <w:rPr>
                <w:sz w:val="16"/>
                <w:szCs w:val="16"/>
                <w:lang w:eastAsia="ko-KR"/>
              </w:rPr>
            </w:pPr>
          </w:p>
        </w:tc>
      </w:tr>
      <w:tr w:rsidR="00935662" w:rsidRPr="00484B07" w14:paraId="5F213D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878AD8"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E685EC"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0AC4F2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D666424"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C1C8E0B" w14:textId="77777777" w:rsidR="003D1601" w:rsidRPr="00484B07" w:rsidRDefault="003D1601" w:rsidP="0057390C">
            <w:pPr>
              <w:pStyle w:val="TAC"/>
              <w:keepNext w:val="0"/>
              <w:rPr>
                <w:sz w:val="16"/>
                <w:szCs w:val="16"/>
                <w:lang w:eastAsia="ko-KR"/>
              </w:rPr>
            </w:pPr>
            <w:r w:rsidRPr="00484B07">
              <w:rPr>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823B74"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2F8392"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AD734E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D14887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C3DFD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6F5EAC" w14:textId="77777777" w:rsidR="003D1601" w:rsidRPr="00484B07" w:rsidRDefault="003D1601" w:rsidP="0057390C">
            <w:pPr>
              <w:pStyle w:val="TAC"/>
              <w:keepNext w:val="0"/>
              <w:rPr>
                <w:sz w:val="16"/>
                <w:szCs w:val="16"/>
                <w:lang w:eastAsia="ko-KR"/>
              </w:rPr>
            </w:pPr>
            <w:r w:rsidRPr="00484B07">
              <w:rPr>
                <w:sz w:val="16"/>
                <w:szCs w:val="16"/>
                <w:lang w:eastAsia="ko-KR"/>
              </w:rPr>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8FDA54" w14:textId="77777777" w:rsidR="003D1601" w:rsidRPr="00484B07" w:rsidRDefault="003D1601" w:rsidP="0057390C">
            <w:pPr>
              <w:pStyle w:val="TAC"/>
              <w:keepNext w:val="0"/>
              <w:rPr>
                <w:rFonts w:cs="Arial"/>
                <w:sz w:val="16"/>
                <w:szCs w:val="16"/>
                <w:lang w:eastAsia="ko-KR"/>
              </w:rPr>
            </w:pPr>
            <w:r w:rsidRPr="00484B07">
              <w:rPr>
                <w:rFonts w:cs="Arial"/>
                <w:sz w:val="16"/>
                <w:szCs w:val="16"/>
              </w:rPr>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7AD4C" w14:textId="77777777" w:rsidR="003D1601" w:rsidRPr="00484B07" w:rsidRDefault="003D1601" w:rsidP="0057390C">
            <w:pPr>
              <w:pStyle w:val="TAC"/>
              <w:keepNext w:val="0"/>
              <w:rPr>
                <w:sz w:val="16"/>
                <w:szCs w:val="16"/>
                <w:lang w:eastAsia="ko-KR"/>
              </w:rPr>
            </w:pPr>
            <w:r w:rsidRPr="00484B07">
              <w:rPr>
                <w:sz w:val="16"/>
                <w:szCs w:val="16"/>
                <w:lang w:eastAsia="ko-KR"/>
              </w:rPr>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97FFBD8" w14:textId="77777777" w:rsidR="003D1601" w:rsidRPr="00484B07" w:rsidRDefault="003D1601" w:rsidP="0057390C">
            <w:pPr>
              <w:pStyle w:val="TAC"/>
              <w:keepNext w:val="0"/>
              <w:rPr>
                <w:sz w:val="16"/>
                <w:szCs w:val="16"/>
                <w:lang w:eastAsia="ko-KR"/>
              </w:rPr>
            </w:pPr>
            <w:r w:rsidRPr="00484B07">
              <w:rPr>
                <w:sz w:val="16"/>
                <w:szCs w:val="16"/>
                <w:lang w:eastAsia="ko-KR"/>
              </w:rPr>
              <w:t>11.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DED995C"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75B641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2BBD"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0AA97B" w14:textId="77777777" w:rsidR="003D1601" w:rsidRPr="00484B07" w:rsidRDefault="003D1601" w:rsidP="0057390C">
            <w:pPr>
              <w:pStyle w:val="TAC"/>
              <w:keepNext w:val="0"/>
              <w:rPr>
                <w:sz w:val="16"/>
                <w:szCs w:val="16"/>
                <w:lang w:eastAsia="ko-KR"/>
              </w:rPr>
            </w:pPr>
            <w:r w:rsidRPr="00484B07">
              <w:rPr>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14B9E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2C0A03"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88F91F"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p w14:paraId="57C9E08B" w14:textId="77777777" w:rsidR="003D1601" w:rsidRPr="00484B07" w:rsidRDefault="003D1601" w:rsidP="0057390C">
            <w:pPr>
              <w:pStyle w:val="TAC"/>
              <w:keepNext w:val="0"/>
              <w:rPr>
                <w:sz w:val="16"/>
                <w:szCs w:val="16"/>
                <w:lang w:eastAsia="ko-KR"/>
              </w:rPr>
            </w:pP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B81CDE"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3871D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738B2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BAF7A9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FFD27F"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3B1678" w14:textId="77777777" w:rsidR="003D1601" w:rsidRPr="00484B07" w:rsidRDefault="003D1601" w:rsidP="0057390C">
            <w:pPr>
              <w:pStyle w:val="TAC"/>
              <w:keepNext w:val="0"/>
              <w:rPr>
                <w:sz w:val="16"/>
                <w:szCs w:val="16"/>
                <w:lang w:eastAsia="ko-KR"/>
              </w:rPr>
            </w:pPr>
            <w:r w:rsidRPr="00484B07">
              <w:rPr>
                <w:sz w:val="16"/>
                <w:szCs w:val="16"/>
                <w:lang w:eastAsia="ko-KR"/>
              </w:rPr>
              <w:t>87.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FD9EC9D" w14:textId="77777777" w:rsidR="003D1601" w:rsidRPr="00484B07" w:rsidRDefault="003D1601" w:rsidP="0057390C">
            <w:pPr>
              <w:pStyle w:val="TAC"/>
              <w:keepNext w:val="0"/>
              <w:rPr>
                <w:rFonts w:cs="Arial"/>
                <w:sz w:val="16"/>
                <w:szCs w:val="16"/>
                <w:lang w:eastAsia="ko-KR"/>
              </w:rPr>
            </w:pPr>
            <w:r w:rsidRPr="00484B07">
              <w:rPr>
                <w:rFonts w:cs="Arial"/>
                <w:sz w:val="16"/>
                <w:szCs w:val="16"/>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56EF8B" w14:textId="77777777" w:rsidR="003D1601" w:rsidRPr="00484B07" w:rsidRDefault="003D1601" w:rsidP="0057390C">
            <w:pPr>
              <w:pStyle w:val="TAC"/>
              <w:keepNext w:val="0"/>
              <w:rPr>
                <w:sz w:val="16"/>
                <w:szCs w:val="16"/>
                <w:lang w:eastAsia="ko-KR"/>
              </w:rPr>
            </w:pPr>
            <w:r w:rsidRPr="00484B07">
              <w:rPr>
                <w:sz w:val="16"/>
                <w:szCs w:val="16"/>
                <w:lang w:eastAsia="ko-KR"/>
              </w:rPr>
              <w:t>15.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307D4A" w14:textId="77777777" w:rsidR="003D1601" w:rsidRPr="00484B07" w:rsidRDefault="003D1601" w:rsidP="0057390C">
            <w:pPr>
              <w:pStyle w:val="TAC"/>
              <w:keepNext w:val="0"/>
              <w:rPr>
                <w:sz w:val="16"/>
                <w:szCs w:val="16"/>
                <w:lang w:eastAsia="ko-KR"/>
              </w:rPr>
            </w:pPr>
            <w:r w:rsidRPr="00484B07">
              <w:rPr>
                <w:sz w:val="16"/>
                <w:szCs w:val="16"/>
                <w:lang w:eastAsia="ko-KR"/>
              </w:rPr>
              <w:t>16.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F4358E6"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34B9CD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F4075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CA1223" w14:textId="77777777" w:rsidR="003D1601" w:rsidRPr="00484B07" w:rsidRDefault="003D1601"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2267C7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82B4F4"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64E3E9"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883172"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DDA70D"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5E5FE2"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79149D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CB077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EB1156" w14:textId="77777777" w:rsidR="003D1601" w:rsidRPr="00484B07" w:rsidRDefault="003D1601" w:rsidP="0057390C">
            <w:pPr>
              <w:pStyle w:val="TAC"/>
              <w:keepNext w:val="0"/>
              <w:rPr>
                <w:sz w:val="16"/>
                <w:szCs w:val="16"/>
                <w:lang w:eastAsia="ko-KR"/>
              </w:rPr>
            </w:pPr>
            <w:r w:rsidRPr="00484B07">
              <w:rPr>
                <w:sz w:val="16"/>
                <w:szCs w:val="16"/>
                <w:lang w:eastAsia="ko-KR"/>
              </w:rPr>
              <w:t>53.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0502A8" w14:textId="77777777" w:rsidR="003D1601" w:rsidRPr="00484B07" w:rsidRDefault="003D1601" w:rsidP="0057390C">
            <w:pPr>
              <w:pStyle w:val="TAC"/>
              <w:keepNext w:val="0"/>
              <w:rPr>
                <w:rFonts w:cs="Arial"/>
                <w:sz w:val="16"/>
                <w:szCs w:val="16"/>
                <w:lang w:eastAsia="ko-KR"/>
              </w:rPr>
            </w:pPr>
            <w:r w:rsidRPr="00484B07">
              <w:rPr>
                <w:rFonts w:cs="Arial"/>
                <w:sz w:val="16"/>
                <w:szCs w:val="16"/>
              </w:rPr>
              <w:t>-41.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3CEE2" w14:textId="77777777" w:rsidR="003D1601" w:rsidRPr="00484B07" w:rsidRDefault="003D1601" w:rsidP="0057390C">
            <w:pPr>
              <w:pStyle w:val="TAC"/>
              <w:keepNext w:val="0"/>
              <w:rPr>
                <w:sz w:val="16"/>
                <w:szCs w:val="16"/>
                <w:lang w:eastAsia="ko-KR"/>
              </w:rPr>
            </w:pPr>
            <w:r w:rsidRPr="00484B07">
              <w:rPr>
                <w:sz w:val="16"/>
                <w:szCs w:val="16"/>
                <w:lang w:eastAsia="ko-KR"/>
              </w:rPr>
              <w:t>1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E648481" w14:textId="77777777" w:rsidR="003D1601" w:rsidRPr="00484B07" w:rsidRDefault="003D1601" w:rsidP="0057390C">
            <w:pPr>
              <w:pStyle w:val="TAC"/>
              <w:keepNext w:val="0"/>
              <w:rPr>
                <w:sz w:val="16"/>
                <w:szCs w:val="16"/>
                <w:lang w:eastAsia="ko-KR"/>
              </w:rPr>
            </w:pPr>
            <w:r w:rsidRPr="00484B07">
              <w:rPr>
                <w:sz w:val="16"/>
                <w:szCs w:val="16"/>
                <w:lang w:eastAsia="ko-KR"/>
              </w:rPr>
              <w:t>16.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13BF885"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234C17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1BCFC2"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FE26F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296AE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CF72151"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C614DE"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B469D"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70D73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FC4AB1"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ACA44B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B9EC5A"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AD1F6D" w14:textId="77777777" w:rsidR="003D1601" w:rsidRPr="00484B07" w:rsidRDefault="003D1601" w:rsidP="0057390C">
            <w:pPr>
              <w:pStyle w:val="TAC"/>
              <w:keepNext w:val="0"/>
              <w:rPr>
                <w:sz w:val="16"/>
                <w:szCs w:val="16"/>
                <w:lang w:eastAsia="ko-KR"/>
              </w:rPr>
            </w:pPr>
            <w:r w:rsidRPr="00484B07">
              <w:rPr>
                <w:sz w:val="16"/>
                <w:szCs w:val="16"/>
                <w:lang w:eastAsia="ko-KR"/>
              </w:rPr>
              <w:t>7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9B4D32" w14:textId="77777777" w:rsidR="003D1601" w:rsidRPr="00484B07" w:rsidRDefault="003D1601" w:rsidP="0057390C">
            <w:pPr>
              <w:pStyle w:val="TAC"/>
              <w:keepNext w:val="0"/>
              <w:rPr>
                <w:rFonts w:cs="Arial"/>
                <w:sz w:val="16"/>
                <w:szCs w:val="16"/>
                <w:lang w:eastAsia="ko-KR"/>
              </w:rPr>
            </w:pPr>
            <w:r w:rsidRPr="00484B07">
              <w:rPr>
                <w:rFonts w:cs="Arial"/>
                <w:sz w:val="16"/>
                <w:szCs w:val="16"/>
              </w:rPr>
              <w:t>-14.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ED64A3" w14:textId="77777777" w:rsidR="003D1601" w:rsidRPr="00484B07" w:rsidRDefault="003D1601" w:rsidP="0057390C">
            <w:pPr>
              <w:pStyle w:val="TAC"/>
              <w:keepNext w:val="0"/>
              <w:rPr>
                <w:sz w:val="16"/>
                <w:szCs w:val="16"/>
                <w:lang w:eastAsia="ko-KR"/>
              </w:rPr>
            </w:pPr>
            <w:r w:rsidRPr="00484B07">
              <w:rPr>
                <w:sz w:val="16"/>
                <w:szCs w:val="16"/>
                <w:lang w:eastAsia="ko-KR"/>
              </w:rPr>
              <w:t>1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93A833A" w14:textId="77777777" w:rsidR="003D1601" w:rsidRPr="00484B07" w:rsidRDefault="003D1601" w:rsidP="0057390C">
            <w:pPr>
              <w:pStyle w:val="TAC"/>
              <w:keepNext w:val="0"/>
              <w:rPr>
                <w:sz w:val="16"/>
                <w:szCs w:val="16"/>
                <w:lang w:eastAsia="ko-KR"/>
              </w:rPr>
            </w:pPr>
            <w:r w:rsidRPr="00484B07">
              <w:rPr>
                <w:sz w:val="16"/>
                <w:szCs w:val="16"/>
                <w:lang w:eastAsia="ko-KR"/>
              </w:rPr>
              <w:t>16.5%</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4C922E2"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2D8CB4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33926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A83FFCA" w14:textId="77777777" w:rsidR="003D1601" w:rsidRPr="00484B07" w:rsidRDefault="003D1601"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4F8ACB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306DB7F"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1F6A02"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32A485"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2DE5B56"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629D9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D45E37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D34D64E"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0E220A" w14:textId="77777777" w:rsidR="003D1601" w:rsidRPr="00484B07" w:rsidRDefault="003D1601" w:rsidP="0057390C">
            <w:pPr>
              <w:pStyle w:val="TAC"/>
              <w:keepNext w:val="0"/>
              <w:rPr>
                <w:sz w:val="16"/>
                <w:szCs w:val="16"/>
                <w:lang w:eastAsia="ko-KR"/>
              </w:rPr>
            </w:pPr>
            <w:r w:rsidRPr="00484B07">
              <w:rPr>
                <w:sz w:val="16"/>
                <w:szCs w:val="16"/>
                <w:lang w:eastAsia="ko-KR"/>
              </w:rPr>
              <w:t>7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3C99D9" w14:textId="77777777" w:rsidR="003D1601" w:rsidRPr="00484B07" w:rsidRDefault="003D1601" w:rsidP="0057390C">
            <w:pPr>
              <w:pStyle w:val="TAC"/>
              <w:keepNext w:val="0"/>
              <w:rPr>
                <w:rFonts w:cs="Arial"/>
                <w:sz w:val="16"/>
                <w:szCs w:val="16"/>
                <w:lang w:eastAsia="ko-KR"/>
              </w:rPr>
            </w:pPr>
            <w:r w:rsidRPr="00484B07">
              <w:rPr>
                <w:rFonts w:cs="Arial"/>
                <w:sz w:val="16"/>
                <w:szCs w:val="16"/>
              </w:rPr>
              <w:t>-1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E6E6DC" w14:textId="77777777" w:rsidR="003D1601" w:rsidRPr="00484B07" w:rsidRDefault="003D1601" w:rsidP="0057390C">
            <w:pPr>
              <w:pStyle w:val="TAC"/>
              <w:keepNext w:val="0"/>
              <w:rPr>
                <w:sz w:val="16"/>
                <w:szCs w:val="16"/>
                <w:lang w:eastAsia="ko-KR"/>
              </w:rPr>
            </w:pPr>
            <w:r w:rsidRPr="00484B07">
              <w:rPr>
                <w:sz w:val="16"/>
                <w:szCs w:val="16"/>
                <w:lang w:eastAsia="ko-KR"/>
              </w:rPr>
              <w:t>20.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335545" w14:textId="77777777" w:rsidR="003D1601" w:rsidRPr="00484B07" w:rsidRDefault="003D1601" w:rsidP="0057390C">
            <w:pPr>
              <w:pStyle w:val="TAC"/>
              <w:keepNext w:val="0"/>
              <w:rPr>
                <w:sz w:val="16"/>
                <w:szCs w:val="16"/>
                <w:lang w:eastAsia="ko-KR"/>
              </w:rPr>
            </w:pPr>
            <w:r w:rsidRPr="00484B07">
              <w:rPr>
                <w:sz w:val="16"/>
                <w:szCs w:val="16"/>
                <w:lang w:eastAsia="ko-KR"/>
              </w:rPr>
              <w:t>20.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05B1F9E"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A466D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B960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B72A3E"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CDC39A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9BBCA9"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A1A42B"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5023DA5D"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D0C56"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4EFDF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717B1E"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38D02F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B6B79D"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AEB06B" w14:textId="77777777" w:rsidR="003D1601" w:rsidRPr="00484B07" w:rsidRDefault="003D1601" w:rsidP="0057390C">
            <w:pPr>
              <w:pStyle w:val="TAC"/>
              <w:keepNext w:val="0"/>
              <w:rPr>
                <w:sz w:val="16"/>
                <w:szCs w:val="16"/>
                <w:lang w:eastAsia="ko-KR"/>
              </w:rPr>
            </w:pPr>
            <w:r w:rsidRPr="00484B07">
              <w:rPr>
                <w:sz w:val="16"/>
                <w:szCs w:val="16"/>
                <w:lang w:eastAsia="ko-KR"/>
              </w:rPr>
              <w:t>79.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FB2BD0F" w14:textId="77777777" w:rsidR="003D1601" w:rsidRPr="00484B07" w:rsidRDefault="003D1601" w:rsidP="0057390C">
            <w:pPr>
              <w:pStyle w:val="TAC"/>
              <w:keepNext w:val="0"/>
              <w:rPr>
                <w:rFonts w:cs="Arial"/>
                <w:sz w:val="16"/>
                <w:szCs w:val="16"/>
                <w:lang w:eastAsia="ko-KR"/>
              </w:rPr>
            </w:pPr>
            <w:r w:rsidRPr="00484B07">
              <w:rPr>
                <w:rFonts w:cs="Arial"/>
                <w:sz w:val="16"/>
                <w:szCs w:val="16"/>
              </w:rPr>
              <w:t>-13.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0BA729" w14:textId="77777777" w:rsidR="003D1601" w:rsidRPr="00484B07" w:rsidRDefault="003D1601" w:rsidP="0057390C">
            <w:pPr>
              <w:pStyle w:val="TAC"/>
              <w:keepNext w:val="0"/>
              <w:rPr>
                <w:sz w:val="16"/>
                <w:szCs w:val="16"/>
                <w:lang w:eastAsia="ko-KR"/>
              </w:rPr>
            </w:pPr>
            <w:r w:rsidRPr="00484B07">
              <w:rPr>
                <w:sz w:val="16"/>
                <w:szCs w:val="16"/>
                <w:lang w:eastAsia="ko-KR"/>
              </w:rPr>
              <w:t>1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518D160" w14:textId="77777777" w:rsidR="003D1601" w:rsidRPr="00484B07" w:rsidRDefault="003D1601" w:rsidP="0057390C">
            <w:pPr>
              <w:pStyle w:val="TAC"/>
              <w:keepNext w:val="0"/>
              <w:rPr>
                <w:sz w:val="16"/>
                <w:szCs w:val="16"/>
                <w:lang w:eastAsia="ko-KR"/>
              </w:rPr>
            </w:pPr>
            <w:r w:rsidRPr="00484B07">
              <w:rPr>
                <w:sz w:val="16"/>
                <w:szCs w:val="16"/>
                <w:lang w:eastAsia="ko-KR"/>
              </w:rPr>
              <w:t>15.1%</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424FE8D"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054F5ED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927B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A44F20" w14:textId="77777777" w:rsidR="003D1601" w:rsidRPr="00484B07" w:rsidRDefault="003D1601"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37C3D58"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04A0DB8"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FD20E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30E38486" w14:textId="77777777" w:rsidR="003D1601" w:rsidRPr="00484B07" w:rsidRDefault="003D1601" w:rsidP="0057390C">
            <w:pPr>
              <w:pStyle w:val="TAC"/>
              <w:keepNext w:val="0"/>
              <w:rPr>
                <w:sz w:val="16"/>
                <w:szCs w:val="16"/>
                <w:lang w:eastAsia="ko-KR"/>
              </w:rPr>
            </w:pPr>
            <w:r w:rsidRPr="00484B07">
              <w:rPr>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5FDD47"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B8A30B"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53A3F4"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8C5A200"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E4DC7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EA0AC1" w14:textId="77777777" w:rsidR="003D1601" w:rsidRPr="00484B07" w:rsidRDefault="003D1601" w:rsidP="0057390C">
            <w:pPr>
              <w:pStyle w:val="TAC"/>
              <w:keepNext w:val="0"/>
              <w:rPr>
                <w:sz w:val="16"/>
                <w:szCs w:val="16"/>
                <w:lang w:eastAsia="ko-KR"/>
              </w:rPr>
            </w:pPr>
            <w:r w:rsidRPr="00484B07">
              <w:rPr>
                <w:sz w:val="16"/>
                <w:szCs w:val="16"/>
                <w:lang w:eastAsia="ko-KR"/>
              </w:rPr>
              <w:t>8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AB8C4C" w14:textId="77777777" w:rsidR="003D1601" w:rsidRPr="00484B07" w:rsidRDefault="003D1601" w:rsidP="0057390C">
            <w:pPr>
              <w:pStyle w:val="TAC"/>
              <w:keepNext w:val="0"/>
              <w:rPr>
                <w:rFonts w:cs="Arial"/>
                <w:sz w:val="16"/>
                <w:szCs w:val="16"/>
                <w:lang w:eastAsia="ko-KR"/>
              </w:rPr>
            </w:pPr>
            <w:r w:rsidRPr="00484B07">
              <w:rPr>
                <w:rFonts w:cs="Arial"/>
                <w:sz w:val="16"/>
                <w:szCs w:val="16"/>
              </w:rPr>
              <w:t>-12.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31EE97" w14:textId="77777777" w:rsidR="003D1601" w:rsidRPr="00484B07" w:rsidRDefault="003D1601" w:rsidP="0057390C">
            <w:pPr>
              <w:pStyle w:val="TAC"/>
              <w:keepNext w:val="0"/>
              <w:rPr>
                <w:sz w:val="16"/>
                <w:szCs w:val="16"/>
                <w:lang w:eastAsia="ko-KR"/>
              </w:rPr>
            </w:pPr>
            <w:r w:rsidRPr="00484B07">
              <w:rPr>
                <w:sz w:val="16"/>
                <w:szCs w:val="16"/>
                <w:lang w:eastAsia="ko-KR"/>
              </w:rPr>
              <w:t>1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99AEC6C" w14:textId="77777777" w:rsidR="003D1601" w:rsidRPr="00484B07" w:rsidRDefault="003D1601" w:rsidP="0057390C">
            <w:pPr>
              <w:pStyle w:val="TAC"/>
              <w:keepNext w:val="0"/>
              <w:rPr>
                <w:sz w:val="16"/>
                <w:szCs w:val="16"/>
                <w:lang w:eastAsia="ko-KR"/>
              </w:rPr>
            </w:pPr>
            <w:r w:rsidRPr="00484B07">
              <w:rPr>
                <w:sz w:val="16"/>
                <w:szCs w:val="16"/>
                <w:lang w:eastAsia="ko-KR"/>
              </w:rPr>
              <w:t>16.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76CD5B5"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70AAEB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F7238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1A79FD" w14:textId="77777777" w:rsidR="003D1601" w:rsidRPr="00484B07" w:rsidRDefault="003D1601"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6C69C20"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C6060D3"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6F5964"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42C529E5" w14:textId="77777777" w:rsidR="003D1601" w:rsidRPr="00484B07" w:rsidRDefault="003D1601" w:rsidP="0057390C">
            <w:pPr>
              <w:pStyle w:val="TAC"/>
              <w:keepNext w:val="0"/>
              <w:rPr>
                <w:sz w:val="16"/>
                <w:szCs w:val="16"/>
                <w:lang w:eastAsia="ko-KR"/>
              </w:rPr>
            </w:pPr>
            <w:r w:rsidRPr="00484B07">
              <w:rPr>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E5047E"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EA287F"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2057FF"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9DC8C8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D080E6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1D6CD1" w14:textId="77777777" w:rsidR="003D1601" w:rsidRPr="00484B07" w:rsidRDefault="003D1601" w:rsidP="0057390C">
            <w:pPr>
              <w:pStyle w:val="TAC"/>
              <w:keepNext w:val="0"/>
              <w:rPr>
                <w:sz w:val="16"/>
                <w:szCs w:val="16"/>
                <w:lang w:eastAsia="ko-KR"/>
              </w:rPr>
            </w:pPr>
            <w:r w:rsidRPr="00484B07">
              <w:rPr>
                <w:sz w:val="16"/>
                <w:szCs w:val="16"/>
                <w:lang w:eastAsia="ko-KR"/>
              </w:rPr>
              <w:t>78.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E4813E" w14:textId="77777777" w:rsidR="003D1601" w:rsidRPr="00484B07" w:rsidRDefault="003D1601" w:rsidP="0057390C">
            <w:pPr>
              <w:pStyle w:val="TAC"/>
              <w:keepNext w:val="0"/>
              <w:rPr>
                <w:rFonts w:cs="Arial"/>
                <w:sz w:val="16"/>
                <w:szCs w:val="16"/>
                <w:lang w:eastAsia="ko-KR"/>
              </w:rPr>
            </w:pPr>
            <w:r w:rsidRPr="00484B07">
              <w:rPr>
                <w:rFonts w:cs="Arial"/>
                <w:sz w:val="16"/>
                <w:szCs w:val="16"/>
              </w:rPr>
              <w:t>-14.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3EEFE7"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865C97" w14:textId="77777777" w:rsidR="003D1601" w:rsidRPr="00484B07" w:rsidRDefault="003D1601" w:rsidP="0057390C">
            <w:pPr>
              <w:pStyle w:val="TAC"/>
              <w:keepNext w:val="0"/>
              <w:rPr>
                <w:sz w:val="16"/>
                <w:szCs w:val="16"/>
                <w:lang w:eastAsia="ko-KR"/>
              </w:rPr>
            </w:pPr>
            <w:r w:rsidRPr="00484B07">
              <w:rPr>
                <w:sz w:val="16"/>
                <w:szCs w:val="16"/>
                <w:lang w:eastAsia="ko-KR"/>
              </w:rPr>
              <w:t>19.4%</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B9AE75F"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694EBC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CD1A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D39F0D" w14:textId="77777777" w:rsidR="003D1601" w:rsidRPr="00484B07" w:rsidRDefault="003D1601" w:rsidP="0057390C">
            <w:pPr>
              <w:pStyle w:val="TAC"/>
              <w:keepNext w:val="0"/>
              <w:rPr>
                <w:sz w:val="16"/>
                <w:szCs w:val="16"/>
                <w:lang w:eastAsia="ko-KR"/>
              </w:rPr>
            </w:pPr>
            <w:r w:rsidRPr="00484B07">
              <w:rPr>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899615"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4F6DBB"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31916C"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46A4CB0E" w14:textId="77777777" w:rsidR="003D1601" w:rsidRPr="00484B07" w:rsidRDefault="003D1601" w:rsidP="0057390C">
            <w:pPr>
              <w:pStyle w:val="TAC"/>
              <w:keepNext w:val="0"/>
              <w:rPr>
                <w:sz w:val="16"/>
                <w:szCs w:val="16"/>
                <w:lang w:eastAsia="ko-KR"/>
              </w:rPr>
            </w:pPr>
            <w:r w:rsidRPr="00484B07">
              <w:rPr>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0EA45D"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C45A2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C45ABE" w14:textId="77777777" w:rsidR="003D1601" w:rsidRPr="00484B07" w:rsidRDefault="003D1601" w:rsidP="0057390C">
            <w:pPr>
              <w:pStyle w:val="TAC"/>
              <w:keepNext w:val="0"/>
              <w:rPr>
                <w:sz w:val="16"/>
                <w:szCs w:val="16"/>
                <w:lang w:eastAsia="ko-KR"/>
              </w:rPr>
            </w:pPr>
            <w:r w:rsidRPr="00484B07">
              <w:rPr>
                <w:sz w:val="16"/>
                <w:szCs w:val="16"/>
                <w:lang w:eastAsia="ko-KR"/>
              </w:rPr>
              <w:t>H</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5DA2887"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D51A67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6C4B38" w14:textId="77777777" w:rsidR="003D1601" w:rsidRPr="00484B07" w:rsidRDefault="003D1601" w:rsidP="0057390C">
            <w:pPr>
              <w:pStyle w:val="TAC"/>
              <w:keepNext w:val="0"/>
              <w:rPr>
                <w:sz w:val="16"/>
                <w:szCs w:val="16"/>
                <w:lang w:eastAsia="ko-KR"/>
              </w:rPr>
            </w:pPr>
            <w:r w:rsidRPr="00484B07">
              <w:rPr>
                <w:sz w:val="16"/>
                <w:szCs w:val="16"/>
                <w:lang w:eastAsia="ko-KR"/>
              </w:rPr>
              <w:t>80.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8E867A" w14:textId="77777777" w:rsidR="003D1601" w:rsidRPr="00484B07" w:rsidRDefault="003D1601" w:rsidP="0057390C">
            <w:pPr>
              <w:pStyle w:val="TAC"/>
              <w:keepNext w:val="0"/>
              <w:rPr>
                <w:rFonts w:cs="Arial"/>
                <w:sz w:val="16"/>
                <w:szCs w:val="16"/>
                <w:lang w:eastAsia="ko-KR"/>
              </w:rPr>
            </w:pPr>
            <w:r w:rsidRPr="00484B07">
              <w:rPr>
                <w:rFonts w:cs="Arial"/>
                <w:sz w:val="16"/>
                <w:szCs w:val="16"/>
              </w:rPr>
              <w:t>-12.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9B5B6" w14:textId="77777777" w:rsidR="003D1601" w:rsidRPr="00484B07" w:rsidRDefault="003D1601" w:rsidP="0057390C">
            <w:pPr>
              <w:pStyle w:val="TAC"/>
              <w:keepNext w:val="0"/>
              <w:rPr>
                <w:sz w:val="16"/>
                <w:szCs w:val="16"/>
                <w:lang w:eastAsia="ko-KR"/>
              </w:rPr>
            </w:pPr>
            <w:r w:rsidRPr="00484B07">
              <w:rPr>
                <w:sz w:val="16"/>
                <w:szCs w:val="16"/>
                <w:lang w:eastAsia="ko-KR"/>
              </w:rPr>
              <w:t>2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4CD438" w14:textId="77777777" w:rsidR="003D1601" w:rsidRPr="00484B07" w:rsidRDefault="003D1601" w:rsidP="0057390C">
            <w:pPr>
              <w:pStyle w:val="TAC"/>
              <w:keepNext w:val="0"/>
              <w:rPr>
                <w:sz w:val="16"/>
                <w:szCs w:val="16"/>
                <w:lang w:eastAsia="ko-KR"/>
              </w:rPr>
            </w:pPr>
            <w:r w:rsidRPr="00484B07">
              <w:rPr>
                <w:sz w:val="16"/>
                <w:szCs w:val="16"/>
                <w:lang w:eastAsia="ko-KR"/>
              </w:rPr>
              <w:t>20.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E763EAA"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2D3F99A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EC5EB"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7EB84FD" w14:textId="77777777" w:rsidR="003D1601" w:rsidRPr="00484B07" w:rsidRDefault="003D1601" w:rsidP="0057390C">
            <w:pPr>
              <w:pStyle w:val="TAC"/>
              <w:keepNext w:val="0"/>
              <w:rPr>
                <w:sz w:val="16"/>
                <w:szCs w:val="16"/>
                <w:lang w:eastAsia="ko-KR"/>
              </w:rPr>
            </w:pPr>
            <w:r w:rsidRPr="00484B07">
              <w:rPr>
                <w:sz w:val="16"/>
                <w:szCs w:val="16"/>
                <w:lang w:eastAsia="ko-KR"/>
              </w:rPr>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59B5BB"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99D75EA" w14:textId="77777777" w:rsidR="003D1601" w:rsidRPr="00484B07" w:rsidRDefault="003D1601"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C1679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AF5CE0"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8ADB7D" w14:textId="77777777" w:rsidR="003D1601" w:rsidRPr="00484B07" w:rsidRDefault="003D1601"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2130348"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E71B5D3"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59433C"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7517A3"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9187C9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70856B"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BB4E8A" w14:textId="77777777" w:rsidR="003D1601" w:rsidRPr="00484B07" w:rsidRDefault="003D1601" w:rsidP="0057390C">
            <w:pPr>
              <w:pStyle w:val="TAC"/>
              <w:keepNext w:val="0"/>
              <w:rPr>
                <w:sz w:val="16"/>
                <w:szCs w:val="16"/>
                <w:lang w:eastAsia="ko-KR"/>
              </w:rPr>
            </w:pPr>
            <w:r w:rsidRPr="00484B07">
              <w:rPr>
                <w:sz w:val="16"/>
                <w:szCs w:val="16"/>
                <w:lang w:eastAsia="ko-KR"/>
              </w:rPr>
              <w:t>0.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AC0B07D" w14:textId="77777777" w:rsidR="003D1601" w:rsidRPr="00484B07" w:rsidRDefault="003D1601" w:rsidP="0057390C">
            <w:pPr>
              <w:pStyle w:val="TAC"/>
              <w:keepNext w:val="0"/>
              <w:rPr>
                <w:sz w:val="16"/>
                <w:szCs w:val="16"/>
                <w:lang w:eastAsia="ko-KR"/>
              </w:rPr>
            </w:pPr>
          </w:p>
        </w:tc>
      </w:tr>
      <w:tr w:rsidR="00935662" w:rsidRPr="00484B07" w14:paraId="2C62205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F596BE"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A4EE63" w14:textId="77777777" w:rsidR="003D1601" w:rsidRPr="00484B07" w:rsidRDefault="003D1601" w:rsidP="0057390C">
            <w:pPr>
              <w:pStyle w:val="TAC"/>
              <w:keepNext w:val="0"/>
              <w:rPr>
                <w:sz w:val="16"/>
                <w:szCs w:val="16"/>
                <w:lang w:eastAsia="ko-KR"/>
              </w:rPr>
            </w:pPr>
            <w:r w:rsidRPr="00484B07">
              <w:rPr>
                <w:sz w:val="16"/>
                <w:szCs w:val="16"/>
                <w:lang w:eastAsia="ko-KR"/>
              </w:rPr>
              <w:t>2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5A0D14"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2B48C2F" w14:textId="77777777" w:rsidR="003D1601" w:rsidRPr="00484B07" w:rsidRDefault="003D1601" w:rsidP="0057390C">
            <w:pPr>
              <w:pStyle w:val="TAC"/>
              <w:keepNext w:val="0"/>
              <w:rPr>
                <w:sz w:val="16"/>
                <w:szCs w:val="16"/>
                <w:lang w:eastAsia="ko-KR"/>
              </w:rPr>
            </w:pPr>
            <w:r w:rsidRPr="00484B07">
              <w:rPr>
                <w:sz w:val="16"/>
                <w:szCs w:val="16"/>
                <w:lang w:eastAsia="ko-KR"/>
              </w:rPr>
              <w:t xml:space="preserve">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72D1B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E385C9"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904DFB"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80C677C"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EEAB697"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6BC80D"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E664AC"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B1256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F4B143" w14:textId="77777777" w:rsidR="003D1601" w:rsidRPr="00484B07" w:rsidRDefault="003D1601" w:rsidP="0057390C">
            <w:pPr>
              <w:pStyle w:val="TAC"/>
              <w:keepNext w:val="0"/>
              <w:rPr>
                <w:sz w:val="16"/>
                <w:szCs w:val="16"/>
                <w:lang w:eastAsia="ko-KR"/>
              </w:rPr>
            </w:pPr>
            <w:r w:rsidRPr="00484B07">
              <w:rPr>
                <w:sz w:val="16"/>
                <w:szCs w:val="16"/>
                <w:lang w:eastAsia="ko-KR"/>
              </w:rPr>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41573E" w14:textId="77777777" w:rsidR="003D1601" w:rsidRPr="00484B07" w:rsidRDefault="003D1601" w:rsidP="0057390C">
            <w:pPr>
              <w:pStyle w:val="TAC"/>
              <w:keepNext w:val="0"/>
              <w:rPr>
                <w:sz w:val="16"/>
                <w:szCs w:val="16"/>
                <w:lang w:eastAsia="ko-KR"/>
              </w:rPr>
            </w:pPr>
            <w:r w:rsidRPr="00484B07">
              <w:rPr>
                <w:sz w:val="16"/>
                <w:szCs w:val="16"/>
                <w:lang w:eastAsia="ko-KR"/>
              </w:rPr>
              <w:t>12.8%</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8BCC1C2"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B1CA4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7EB265"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8EA6E7" w14:textId="77777777" w:rsidR="003D1601" w:rsidRPr="00484B07" w:rsidRDefault="003D1601"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A5E06F"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9FC71C" w14:textId="77777777" w:rsidR="003D1601" w:rsidRPr="00484B07" w:rsidRDefault="003D1601" w:rsidP="0057390C">
            <w:pPr>
              <w:pStyle w:val="TAC"/>
              <w:keepNext w:val="0"/>
              <w:rPr>
                <w:sz w:val="16"/>
                <w:szCs w:val="16"/>
                <w:lang w:eastAsia="ko-KR"/>
              </w:rPr>
            </w:pPr>
            <w:r w:rsidRPr="00484B07">
              <w:rPr>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A64D46"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EF3093"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4274F71"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1F8C4C"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C562F2D"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5CBCF3"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C96376"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F96DA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05397" w14:textId="77777777" w:rsidR="003D1601" w:rsidRPr="00484B07" w:rsidRDefault="003D1601" w:rsidP="0057390C">
            <w:pPr>
              <w:pStyle w:val="TAC"/>
              <w:keepNext w:val="0"/>
              <w:rPr>
                <w:sz w:val="16"/>
                <w:szCs w:val="16"/>
                <w:lang w:eastAsia="ko-KR"/>
              </w:rPr>
            </w:pPr>
            <w:r w:rsidRPr="00484B07">
              <w:rPr>
                <w:sz w:val="16"/>
                <w:szCs w:val="16"/>
                <w:lang w:eastAsia="ko-KR"/>
              </w:rPr>
              <w:t>2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C3C357" w14:textId="77777777" w:rsidR="003D1601" w:rsidRPr="00484B07" w:rsidRDefault="003D1601" w:rsidP="0057390C">
            <w:pPr>
              <w:pStyle w:val="TAC"/>
              <w:keepNext w:val="0"/>
              <w:rPr>
                <w:sz w:val="16"/>
                <w:szCs w:val="16"/>
                <w:lang w:eastAsia="ko-KR"/>
              </w:rPr>
            </w:pPr>
            <w:r w:rsidRPr="00484B07">
              <w:rPr>
                <w:sz w:val="16"/>
                <w:szCs w:val="16"/>
                <w:lang w:eastAsia="ko-KR"/>
              </w:rPr>
              <w:t>22.5%</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F29A146"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2AAE7D0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11F1F"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B73ABB2" w14:textId="77777777" w:rsidR="003D1601" w:rsidRPr="00484B07" w:rsidRDefault="003D1601" w:rsidP="0057390C">
            <w:pPr>
              <w:pStyle w:val="TAC"/>
              <w:keepNext w:val="0"/>
              <w:rPr>
                <w:sz w:val="16"/>
                <w:szCs w:val="16"/>
                <w:lang w:eastAsia="ko-KR"/>
              </w:rPr>
            </w:pPr>
            <w:r w:rsidRPr="00484B07">
              <w:rPr>
                <w:sz w:val="16"/>
                <w:szCs w:val="16"/>
                <w:lang w:eastAsia="ko-KR"/>
              </w:rPr>
              <w:t>2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F8EB7C9"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12D780E"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63895A"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991A7C"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99EA40"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BC85F9"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76C6A70"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3C2161"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D96625" w14:textId="77777777" w:rsidR="003D1601" w:rsidRPr="00484B07" w:rsidRDefault="003D1601" w:rsidP="0057390C">
            <w:pPr>
              <w:pStyle w:val="TAC"/>
              <w:keepNext w:val="0"/>
              <w:rPr>
                <w:sz w:val="16"/>
                <w:szCs w:val="16"/>
                <w:lang w:eastAsia="ko-KR"/>
              </w:rPr>
            </w:pPr>
            <w:r w:rsidRPr="00484B07">
              <w:rPr>
                <w:sz w:val="16"/>
                <w:szCs w:val="16"/>
                <w:lang w:eastAsia="ko-KR"/>
              </w:rPr>
              <w:t>82.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530867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7.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341CB"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1FFC5C" w14:textId="77777777" w:rsidR="003D1601" w:rsidRPr="00484B07" w:rsidRDefault="003D1601" w:rsidP="0057390C">
            <w:pPr>
              <w:pStyle w:val="TAC"/>
              <w:keepNext w:val="0"/>
              <w:rPr>
                <w:sz w:val="16"/>
                <w:szCs w:val="16"/>
                <w:lang w:eastAsia="ko-KR"/>
              </w:rPr>
            </w:pPr>
            <w:r w:rsidRPr="00484B07">
              <w:rPr>
                <w:sz w:val="16"/>
                <w:szCs w:val="16"/>
                <w:lang w:eastAsia="ko-KR"/>
              </w:rPr>
              <w:t>18.2%</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92139AE"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5B2E3F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FF9E49"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680C18" w14:textId="77777777" w:rsidR="003D1601" w:rsidRPr="00484B07" w:rsidRDefault="003D1601" w:rsidP="0057390C">
            <w:pPr>
              <w:pStyle w:val="TAC"/>
              <w:keepNext w:val="0"/>
              <w:rPr>
                <w:sz w:val="16"/>
                <w:szCs w:val="16"/>
                <w:lang w:eastAsia="ko-KR"/>
              </w:rPr>
            </w:pPr>
            <w:r w:rsidRPr="00484B07">
              <w:rPr>
                <w:sz w:val="16"/>
                <w:szCs w:val="16"/>
                <w:lang w:eastAsia="ko-KR"/>
              </w:rPr>
              <w:t>2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A4C9B0"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1DA5507"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FCE38E"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B29BBA"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0CD994"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03E6A5"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EB426BA"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3E7ECB"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9307B1"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9AD1E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155"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B3B5AFD" w14:textId="77777777" w:rsidR="003D1601" w:rsidRPr="00484B07" w:rsidRDefault="003D1601" w:rsidP="0057390C">
            <w:pPr>
              <w:pStyle w:val="TAC"/>
              <w:keepNext w:val="0"/>
              <w:rPr>
                <w:sz w:val="16"/>
                <w:szCs w:val="16"/>
                <w:lang w:eastAsia="ko-KR"/>
              </w:rPr>
            </w:pPr>
            <w:r w:rsidRPr="00484B07">
              <w:rPr>
                <w:sz w:val="16"/>
                <w:szCs w:val="16"/>
                <w:lang w:eastAsia="ko-KR"/>
              </w:rPr>
              <w:t>19.2%</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F1E5EF8"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172D57D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5001DD"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644AB5" w14:textId="77777777" w:rsidR="003D1601" w:rsidRPr="00484B07" w:rsidRDefault="003D1601" w:rsidP="0057390C">
            <w:pPr>
              <w:pStyle w:val="TAC"/>
              <w:keepNext w:val="0"/>
              <w:rPr>
                <w:sz w:val="16"/>
                <w:szCs w:val="16"/>
                <w:lang w:eastAsia="ko-KR"/>
              </w:rPr>
            </w:pPr>
            <w:r w:rsidRPr="00484B07">
              <w:rPr>
                <w:sz w:val="16"/>
                <w:szCs w:val="16"/>
                <w:lang w:eastAsia="ko-KR"/>
              </w:rPr>
              <w:t>2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92F046"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A188432" w14:textId="77777777" w:rsidR="003D1601" w:rsidRPr="00484B07" w:rsidRDefault="003D1601"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94590B" w14:textId="77777777" w:rsidR="003D1601" w:rsidRPr="00484B07" w:rsidRDefault="003D1601"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28BD88" w14:textId="77777777" w:rsidR="003D1601" w:rsidRPr="00484B07" w:rsidRDefault="003D1601" w:rsidP="0057390C">
            <w:pPr>
              <w:pStyle w:val="TAC"/>
              <w:keepNext w:val="0"/>
              <w:rPr>
                <w:sz w:val="16"/>
                <w:szCs w:val="16"/>
                <w:lang w:eastAsia="ko-KR"/>
              </w:rPr>
            </w:pPr>
            <w:r w:rsidRPr="00484B07">
              <w:rPr>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4FBEFA3"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2502E6"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6ED24B8"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A687B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B1BF17"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2FCAB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8EA14" w14:textId="77777777" w:rsidR="003D1601" w:rsidRPr="00484B07" w:rsidRDefault="003D1601" w:rsidP="0057390C">
            <w:pPr>
              <w:pStyle w:val="TAC"/>
              <w:keepNext w:val="0"/>
              <w:rPr>
                <w:sz w:val="16"/>
                <w:szCs w:val="16"/>
                <w:lang w:eastAsia="ko-KR"/>
              </w:rPr>
            </w:pPr>
            <w:r w:rsidRPr="00484B07">
              <w:rPr>
                <w:sz w:val="16"/>
                <w:szCs w:val="16"/>
                <w:lang w:eastAsia="ko-KR"/>
              </w:rPr>
              <w:t>2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78DB41" w14:textId="77777777" w:rsidR="003D1601" w:rsidRPr="00484B07" w:rsidRDefault="003D1601" w:rsidP="0057390C">
            <w:pPr>
              <w:pStyle w:val="TAC"/>
              <w:keepNext w:val="0"/>
              <w:rPr>
                <w:sz w:val="16"/>
                <w:szCs w:val="16"/>
                <w:lang w:eastAsia="ko-KR"/>
              </w:rPr>
            </w:pPr>
            <w:r w:rsidRPr="00484B07">
              <w:rPr>
                <w:sz w:val="16"/>
                <w:szCs w:val="16"/>
                <w:lang w:eastAsia="ko-KR"/>
              </w:rPr>
              <w:t>26.6%</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3802C38" w14:textId="77777777" w:rsidR="003D1601" w:rsidRPr="00484B07" w:rsidRDefault="003D1601" w:rsidP="0057390C">
            <w:pPr>
              <w:pStyle w:val="TAC"/>
              <w:keepNext w:val="0"/>
              <w:rPr>
                <w:sz w:val="16"/>
                <w:szCs w:val="16"/>
                <w:lang w:eastAsia="ko-KR"/>
              </w:rPr>
            </w:pPr>
            <w:r w:rsidRPr="00484B07">
              <w:rPr>
                <w:sz w:val="16"/>
                <w:szCs w:val="16"/>
                <w:lang w:eastAsia="ko-KR"/>
              </w:rPr>
              <w:t>Note 1</w:t>
            </w:r>
          </w:p>
        </w:tc>
      </w:tr>
      <w:tr w:rsidR="00935662" w:rsidRPr="00484B07" w14:paraId="47766F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03B9C"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4B9B59" w14:textId="77777777" w:rsidR="003D1601" w:rsidRPr="00484B07" w:rsidRDefault="003D1601" w:rsidP="0057390C">
            <w:pPr>
              <w:pStyle w:val="TAC"/>
              <w:keepNext w:val="0"/>
              <w:rPr>
                <w:sz w:val="16"/>
                <w:szCs w:val="16"/>
                <w:lang w:eastAsia="ko-KR"/>
              </w:rPr>
            </w:pPr>
            <w:r w:rsidRPr="00484B07">
              <w:rPr>
                <w:sz w:val="16"/>
                <w:szCs w:val="16"/>
                <w:lang w:eastAsia="ko-KR"/>
              </w:rPr>
              <w:t>2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9390B4"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8232E65"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B7ACD7"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96E66E9"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6EB1F6"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AE28D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61D7B0"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89C400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50EBC9"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727469"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E8935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688CF4" w14:textId="77777777" w:rsidR="003D1601" w:rsidRPr="00484B07" w:rsidRDefault="003D1601" w:rsidP="0057390C">
            <w:pPr>
              <w:pStyle w:val="TAC"/>
              <w:keepNext w:val="0"/>
              <w:rPr>
                <w:sz w:val="16"/>
                <w:szCs w:val="16"/>
                <w:lang w:eastAsia="ko-KR"/>
              </w:rPr>
            </w:pPr>
            <w:r w:rsidRPr="00484B07">
              <w:rPr>
                <w:sz w:val="16"/>
                <w:szCs w:val="16"/>
                <w:lang w:eastAsia="ko-KR"/>
              </w:rPr>
              <w:t>1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3F43026" w14:textId="77777777" w:rsidR="003D1601" w:rsidRPr="00484B07" w:rsidRDefault="003D1601" w:rsidP="0057390C">
            <w:pPr>
              <w:pStyle w:val="TAC"/>
              <w:keepNext w:val="0"/>
              <w:rPr>
                <w:sz w:val="16"/>
                <w:szCs w:val="16"/>
                <w:lang w:eastAsia="ko-KR"/>
              </w:rPr>
            </w:pPr>
            <w:r w:rsidRPr="00484B07">
              <w:rPr>
                <w:sz w:val="16"/>
                <w:szCs w:val="16"/>
                <w:lang w:eastAsia="ko-KR"/>
              </w:rPr>
              <w:t>16.7%</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9E814E5"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193F251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E5794"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C2A227" w14:textId="77777777" w:rsidR="003D1601" w:rsidRPr="00484B07" w:rsidRDefault="003D1601" w:rsidP="0057390C">
            <w:pPr>
              <w:pStyle w:val="TAC"/>
              <w:keepNext w:val="0"/>
              <w:rPr>
                <w:sz w:val="16"/>
                <w:szCs w:val="16"/>
                <w:lang w:eastAsia="ko-KR"/>
              </w:rPr>
            </w:pPr>
            <w:r w:rsidRPr="00484B07">
              <w:rPr>
                <w:sz w:val="16"/>
                <w:szCs w:val="16"/>
                <w:lang w:eastAsia="ko-KR"/>
              </w:rPr>
              <w:t>2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5D3A6C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B12C3B" w14:textId="77777777" w:rsidR="003D1601" w:rsidRPr="00484B07" w:rsidRDefault="003D1601" w:rsidP="0057390C">
            <w:pPr>
              <w:pStyle w:val="TAC"/>
              <w:keepNext w:val="0"/>
              <w:rPr>
                <w:sz w:val="16"/>
                <w:szCs w:val="16"/>
                <w:lang w:eastAsia="ko-KR"/>
              </w:rPr>
            </w:pPr>
            <w:r w:rsidRPr="00484B07">
              <w:rPr>
                <w:sz w:val="16"/>
                <w:szCs w:val="16"/>
                <w:lang w:eastAsia="ko-KR"/>
              </w:rPr>
              <w:t>Two-stage DRX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FA9F68"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6FC26006"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EAC124"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F003866"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809558"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DEE273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4631F1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AC21A7"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93BFE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628FB" w14:textId="77777777" w:rsidR="003D1601" w:rsidRPr="00484B07" w:rsidRDefault="003D1601" w:rsidP="0057390C">
            <w:pPr>
              <w:pStyle w:val="TAC"/>
              <w:keepNext w:val="0"/>
              <w:rPr>
                <w:sz w:val="16"/>
                <w:szCs w:val="16"/>
                <w:lang w:eastAsia="ko-KR"/>
              </w:rPr>
            </w:pPr>
            <w:r w:rsidRPr="00484B07">
              <w:rPr>
                <w:sz w:val="16"/>
                <w:szCs w:val="16"/>
                <w:lang w:eastAsia="ko-KR"/>
              </w:rPr>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CF0F21" w14:textId="77777777" w:rsidR="003D1601" w:rsidRPr="00484B07" w:rsidRDefault="003D1601" w:rsidP="0057390C">
            <w:pPr>
              <w:pStyle w:val="TAC"/>
              <w:keepNext w:val="0"/>
              <w:rPr>
                <w:sz w:val="16"/>
                <w:szCs w:val="16"/>
                <w:lang w:eastAsia="ko-KR"/>
              </w:rPr>
            </w:pPr>
            <w:r w:rsidRPr="00484B07">
              <w:rPr>
                <w:sz w:val="16"/>
                <w:szCs w:val="16"/>
                <w:lang w:eastAsia="ko-KR"/>
              </w:rPr>
              <w:t>19.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8845F0C"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6F8074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E4250"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C2CCEE" w14:textId="77777777" w:rsidR="003D1601" w:rsidRPr="00484B07" w:rsidRDefault="003D1601" w:rsidP="0057390C">
            <w:pPr>
              <w:pStyle w:val="TAC"/>
              <w:keepNext w:val="0"/>
              <w:rPr>
                <w:sz w:val="16"/>
                <w:szCs w:val="16"/>
                <w:lang w:eastAsia="ko-KR"/>
              </w:rPr>
            </w:pPr>
            <w:r w:rsidRPr="00484B07">
              <w:rPr>
                <w:sz w:val="16"/>
                <w:szCs w:val="16"/>
                <w:lang w:eastAsia="ko-KR"/>
              </w:rPr>
              <w:t>2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3CA672"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1CA310A"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C82D5F"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0E8135BC"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F724D2"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2</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4C569E"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A3CC6E"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AE67A6B"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6F32845"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5CD143"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8D4A3E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A1717F" w14:textId="77777777" w:rsidR="003D1601" w:rsidRPr="00484B07" w:rsidRDefault="003D1601" w:rsidP="0057390C">
            <w:pPr>
              <w:pStyle w:val="TAC"/>
              <w:keepNext w:val="0"/>
              <w:rPr>
                <w:sz w:val="16"/>
                <w:szCs w:val="16"/>
                <w:lang w:eastAsia="ko-KR"/>
              </w:rPr>
            </w:pPr>
            <w:r w:rsidRPr="00484B07">
              <w:rPr>
                <w:sz w:val="16"/>
                <w:szCs w:val="16"/>
                <w:lang w:eastAsia="ko-KR"/>
              </w:rPr>
              <w:t>25.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C8BEA08" w14:textId="77777777" w:rsidR="003D1601" w:rsidRPr="00484B07" w:rsidRDefault="003D1601" w:rsidP="0057390C">
            <w:pPr>
              <w:pStyle w:val="TAC"/>
              <w:keepNext w:val="0"/>
              <w:rPr>
                <w:sz w:val="16"/>
                <w:szCs w:val="16"/>
                <w:lang w:eastAsia="ko-KR"/>
              </w:rPr>
            </w:pPr>
            <w:r w:rsidRPr="00484B07">
              <w:rPr>
                <w:sz w:val="16"/>
                <w:szCs w:val="16"/>
                <w:lang w:eastAsia="ko-KR"/>
              </w:rPr>
              <w:t>25.9%</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E9E0707"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0A6ABE2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FD891A" w14:textId="77777777" w:rsidR="003D1601" w:rsidRPr="00484B07" w:rsidRDefault="003D1601" w:rsidP="0057390C">
            <w:pPr>
              <w:pStyle w:val="TAC"/>
              <w:keepNext w:val="0"/>
              <w:rPr>
                <w:sz w:val="16"/>
                <w:szCs w:val="16"/>
                <w:lang w:eastAsia="ko-KR"/>
              </w:rPr>
            </w:pPr>
            <w:r w:rsidRPr="00484B07">
              <w:rPr>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817898" w14:textId="77777777" w:rsidR="003D1601" w:rsidRPr="00484B07" w:rsidRDefault="003D1601" w:rsidP="0057390C">
            <w:pPr>
              <w:pStyle w:val="TAC"/>
              <w:keepNext w:val="0"/>
              <w:rPr>
                <w:sz w:val="16"/>
                <w:szCs w:val="16"/>
                <w:lang w:eastAsia="ko-KR"/>
              </w:rPr>
            </w:pPr>
            <w:r w:rsidRPr="00484B07">
              <w:rPr>
                <w:sz w:val="16"/>
                <w:szCs w:val="16"/>
                <w:lang w:eastAsia="ko-KR"/>
              </w:rPr>
              <w:t>3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FC4A5D" w14:textId="77777777" w:rsidR="003D1601" w:rsidRPr="00484B07" w:rsidRDefault="003D1601" w:rsidP="0057390C">
            <w:pPr>
              <w:pStyle w:val="TAC"/>
              <w:keepNext w:val="0"/>
              <w:rPr>
                <w:sz w:val="16"/>
                <w:szCs w:val="16"/>
                <w:lang w:eastAsia="ko-KR"/>
              </w:rPr>
            </w:pPr>
            <w:r w:rsidRPr="00484B07">
              <w:rPr>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8BDC865" w14:textId="77777777" w:rsidR="003D1601" w:rsidRPr="00484B07" w:rsidRDefault="003D1601" w:rsidP="0057390C">
            <w:pPr>
              <w:pStyle w:val="TAC"/>
              <w:keepNext w:val="0"/>
              <w:rPr>
                <w:sz w:val="16"/>
                <w:szCs w:val="16"/>
                <w:lang w:eastAsia="ko-KR"/>
              </w:rPr>
            </w:pPr>
            <w:r w:rsidRPr="00484B07">
              <w:rPr>
                <w:sz w:val="16"/>
                <w:szCs w:val="16"/>
                <w:lang w:eastAsia="ko-KR"/>
              </w:rPr>
              <w:t>Two-stage DRX &amp; 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BDB936"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outer DRX: 16.6;</w:t>
            </w:r>
          </w:p>
          <w:p w14:paraId="10772363" w14:textId="77777777" w:rsidR="003D1601" w:rsidRPr="00484B07" w:rsidRDefault="003D1601" w:rsidP="0057390C">
            <w:pPr>
              <w:spacing w:after="0" w:line="252" w:lineRule="auto"/>
              <w:jc w:val="center"/>
              <w:rPr>
                <w:rFonts w:ascii="Arial" w:hAnsi="Arial"/>
                <w:sz w:val="16"/>
                <w:szCs w:val="16"/>
                <w:lang w:eastAsia="ko-KR"/>
              </w:rPr>
            </w:pPr>
            <w:r w:rsidRPr="00484B07">
              <w:rPr>
                <w:rFonts w:ascii="Arial" w:hAnsi="Arial"/>
                <w:sz w:val="16"/>
                <w:szCs w:val="16"/>
                <w:lang w:eastAsia="ko-KR"/>
              </w:rPr>
              <w:t>inner DRX: 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954D7A" w14:textId="77777777" w:rsidR="003D1601" w:rsidRPr="00484B07" w:rsidRDefault="003D1601" w:rsidP="0057390C">
            <w:pPr>
              <w:pStyle w:val="TAC"/>
              <w:keepNext w:val="0"/>
              <w:rPr>
                <w:sz w:val="16"/>
                <w:szCs w:val="16"/>
                <w:lang w:eastAsia="ko-KR"/>
              </w:rPr>
            </w:pPr>
            <w:r w:rsidRPr="00484B07">
              <w:rPr>
                <w:sz w:val="16"/>
                <w:szCs w:val="16"/>
                <w:lang w:eastAsia="ko-KR"/>
              </w:rPr>
              <w:t>outer ODT: 10; inner ODT: 1</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BCA2A39" w14:textId="77777777" w:rsidR="003D1601" w:rsidRPr="00484B07" w:rsidRDefault="003D1601" w:rsidP="0057390C">
            <w:pPr>
              <w:pStyle w:val="TAC"/>
              <w:keepNext w:val="0"/>
              <w:rPr>
                <w:sz w:val="16"/>
                <w:szCs w:val="16"/>
                <w:lang w:eastAsia="ko-KR"/>
              </w:rPr>
            </w:pPr>
            <w:r w:rsidRPr="00484B07">
              <w:rPr>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28B92" w14:textId="77777777" w:rsidR="003D1601" w:rsidRPr="00484B07" w:rsidRDefault="003D1601" w:rsidP="0057390C">
            <w:pPr>
              <w:pStyle w:val="TAC"/>
              <w:keepNext w:val="0"/>
              <w:rPr>
                <w:sz w:val="16"/>
                <w:szCs w:val="16"/>
                <w:lang w:eastAsia="ko-KR"/>
              </w:rPr>
            </w:pPr>
            <w:r w:rsidRPr="00484B07">
              <w:rPr>
                <w:sz w:val="16"/>
                <w:szCs w:val="16"/>
                <w:lang w:eastAsia="ko-KR"/>
              </w:rPr>
              <w:t>L</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3714916" w14:textId="77777777" w:rsidR="003D1601" w:rsidRPr="00484B07" w:rsidRDefault="003D1601" w:rsidP="0057390C">
            <w:pPr>
              <w:pStyle w:val="TAC"/>
              <w:keepNext w:val="0"/>
              <w:rPr>
                <w:sz w:val="16"/>
                <w:szCs w:val="16"/>
                <w:lang w:eastAsia="ko-KR"/>
              </w:rPr>
            </w:pPr>
            <w:r w:rsidRPr="00484B07">
              <w:rPr>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C0DC428" w14:textId="77777777" w:rsidR="003D1601" w:rsidRPr="00484B07" w:rsidRDefault="003D1601" w:rsidP="0057390C">
            <w:pPr>
              <w:pStyle w:val="TAC"/>
              <w:keepNext w:val="0"/>
              <w:rPr>
                <w:sz w:val="16"/>
                <w:szCs w:val="16"/>
                <w:lang w:eastAsia="ko-KR"/>
              </w:rPr>
            </w:pPr>
            <w:r w:rsidRPr="00484B07">
              <w:rPr>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2B136B" w14:textId="77777777" w:rsidR="003D1601" w:rsidRPr="00484B07" w:rsidRDefault="003D1601"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A949E0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7F482F" w14:textId="77777777" w:rsidR="003D1601" w:rsidRPr="00484B07" w:rsidRDefault="003D1601" w:rsidP="0057390C">
            <w:pPr>
              <w:pStyle w:val="TAC"/>
              <w:keepNext w:val="0"/>
              <w:rPr>
                <w:sz w:val="16"/>
                <w:szCs w:val="16"/>
                <w:lang w:eastAsia="ko-KR"/>
              </w:rPr>
            </w:pPr>
            <w:r w:rsidRPr="00484B07">
              <w:rPr>
                <w:sz w:val="16"/>
                <w:szCs w:val="16"/>
                <w:lang w:eastAsia="ko-KR"/>
              </w:rPr>
              <w:t>2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012484" w14:textId="77777777" w:rsidR="003D1601" w:rsidRPr="00484B07" w:rsidRDefault="003D1601" w:rsidP="0057390C">
            <w:pPr>
              <w:pStyle w:val="TAC"/>
              <w:keepNext w:val="0"/>
              <w:rPr>
                <w:sz w:val="16"/>
                <w:szCs w:val="16"/>
                <w:lang w:eastAsia="ko-KR"/>
              </w:rPr>
            </w:pPr>
            <w:r w:rsidRPr="00484B07">
              <w:rPr>
                <w:sz w:val="16"/>
                <w:szCs w:val="16"/>
                <w:lang w:eastAsia="ko-KR"/>
              </w:rPr>
              <w:t>27.0%</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EE2B5F1" w14:textId="77777777" w:rsidR="003D1601" w:rsidRPr="00484B07" w:rsidRDefault="003D1601" w:rsidP="0057390C">
            <w:pPr>
              <w:pStyle w:val="TAC"/>
              <w:keepNext w:val="0"/>
              <w:rPr>
                <w:sz w:val="16"/>
                <w:szCs w:val="16"/>
                <w:lang w:eastAsia="ko-KR"/>
              </w:rPr>
            </w:pPr>
            <w:r w:rsidRPr="00484B07">
              <w:rPr>
                <w:sz w:val="16"/>
                <w:szCs w:val="16"/>
                <w:lang w:eastAsia="ko-KR"/>
              </w:rPr>
              <w:t>Note 2</w:t>
            </w:r>
          </w:p>
        </w:tc>
      </w:tr>
      <w:tr w:rsidR="00935662" w:rsidRPr="00484B07" w14:paraId="12B1152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FC0B" w14:textId="0DFAFB34"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1:</w:t>
            </w:r>
            <w:r w:rsidRPr="00484B07">
              <w:rPr>
                <w:lang w:eastAsia="ko-KR"/>
              </w:rPr>
              <w:tab/>
              <w:t>Matched CDRX cycle has (drx_offset=3, traffic_time_offset=2 ms, drx-LongCycle=16 ms)</w:t>
            </w:r>
          </w:p>
          <w:p w14:paraId="7F8B00F8" w14:textId="2D7F254B" w:rsidR="003D1601" w:rsidRPr="00484B07" w:rsidRDefault="003D1601" w:rsidP="0057390C">
            <w:pPr>
              <w:pStyle w:val="TAN"/>
              <w:rPr>
                <w:lang w:eastAsia="ko-KR"/>
              </w:rPr>
            </w:pPr>
            <w:r w:rsidRPr="00484B07">
              <w:rPr>
                <w:lang w:eastAsia="ko-KR"/>
              </w:rPr>
              <w:t>N</w:t>
            </w:r>
            <w:r w:rsidR="00DD0546" w:rsidRPr="00484B07">
              <w:rPr>
                <w:lang w:eastAsia="ko-KR"/>
              </w:rPr>
              <w:t>OTE</w:t>
            </w:r>
            <w:r w:rsidRPr="00484B07">
              <w:rPr>
                <w:lang w:eastAsia="ko-KR"/>
              </w:rPr>
              <w:t xml:space="preserve"> 2:</w:t>
            </w:r>
            <w:r w:rsidRPr="00484B07">
              <w:rPr>
                <w:lang w:eastAsia="ko-KR"/>
              </w:rPr>
              <w:tab/>
              <w:t>Outer CDRX cycle has (drx_offset=3, traffic_time_offset=2 ms, drx-LongCycle=16 ms)</w:t>
            </w:r>
          </w:p>
        </w:tc>
      </w:tr>
    </w:tbl>
    <w:p w14:paraId="2E85DBD4" w14:textId="77777777" w:rsidR="003D1601" w:rsidRPr="00484B07" w:rsidRDefault="003D1601" w:rsidP="003D1601"/>
    <w:p w14:paraId="604F193F" w14:textId="284D9D32" w:rsidR="003D1601" w:rsidRPr="00484B07" w:rsidRDefault="003D1601" w:rsidP="003D1601">
      <w:r w:rsidRPr="00484B07">
        <w:t>Based on the evaluation results in Table B.2.4-2, the following observations can be made</w:t>
      </w:r>
      <w:r w:rsidR="0042535C" w:rsidRPr="00484B07">
        <w:t>:</w:t>
      </w:r>
    </w:p>
    <w:p w14:paraId="24773B90" w14:textId="44944F05" w:rsidR="009A744E" w:rsidRPr="00484B07" w:rsidRDefault="003D1601" w:rsidP="003D1601">
      <w:pPr>
        <w:pStyle w:val="B1"/>
      </w:pPr>
      <w:r w:rsidRPr="00484B07">
        <w:t>-</w:t>
      </w:r>
      <w:r w:rsidRPr="00484B07">
        <w:tab/>
        <w:t>For FR1, DL only, DU, high load, VR 30Mbps traffic at 60fps and 10ms PDB, it is observed from Ericsson that</w:t>
      </w:r>
      <w:r w:rsidR="0042535C" w:rsidRPr="00484B07">
        <w:t>:</w:t>
      </w:r>
    </w:p>
    <w:p w14:paraId="0BC80FC8" w14:textId="08A85414" w:rsidR="009A744E" w:rsidRPr="00484B07" w:rsidRDefault="003D1601" w:rsidP="003D1601">
      <w:pPr>
        <w:pStyle w:val="B2"/>
      </w:pPr>
      <w:r w:rsidRPr="00484B07">
        <w:t>-</w:t>
      </w:r>
      <w:r w:rsidRPr="00484B07">
        <w:tab/>
        <w:t>two-stage CDRX On Duration provides</w:t>
      </w:r>
      <w:r w:rsidR="0042535C" w:rsidRPr="00484B07">
        <w:t>:</w:t>
      </w:r>
    </w:p>
    <w:p w14:paraId="2C57F022" w14:textId="77777777" w:rsidR="009A744E" w:rsidRPr="00484B07" w:rsidRDefault="003D1601" w:rsidP="003D1601">
      <w:pPr>
        <w:pStyle w:val="B3"/>
      </w:pPr>
      <w:r w:rsidRPr="00484B07">
        <w:t>-</w:t>
      </w:r>
      <w:r w:rsidRPr="00484B07">
        <w:tab/>
        <w:t>mean power saving gain of 17.65% in the range of 4.80% to 20.40% for all UEs</w:t>
      </w:r>
    </w:p>
    <w:p w14:paraId="2E848118" w14:textId="44A4093E" w:rsidR="003D1601" w:rsidRPr="00484B07" w:rsidRDefault="003D1601" w:rsidP="003D1601">
      <w:pPr>
        <w:pStyle w:val="B3"/>
      </w:pPr>
      <w:r w:rsidRPr="00484B07">
        <w:t>-</w:t>
      </w:r>
      <w:r w:rsidRPr="00484B07">
        <w:tab/>
        <w:t>mean capacity gain of -13.18% in the range of -14.30% to -12.30%</w:t>
      </w:r>
    </w:p>
    <w:p w14:paraId="56A7D778" w14:textId="3CAE2DE6"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108B48B9" w14:textId="77777777" w:rsidR="009A744E" w:rsidRPr="00484B07" w:rsidRDefault="003D1601" w:rsidP="003D1601">
      <w:pPr>
        <w:pStyle w:val="B3"/>
      </w:pPr>
      <w:r w:rsidRPr="00484B07">
        <w:t>-</w:t>
      </w:r>
      <w:r w:rsidRPr="00484B07">
        <w:tab/>
        <w:t>mean power saving gain of 17.37% in the range of 15.50% to 20.20% for all UEs</w:t>
      </w:r>
    </w:p>
    <w:p w14:paraId="118B13B9" w14:textId="4A7188C5" w:rsidR="003D1601" w:rsidRPr="00484B07" w:rsidRDefault="003D1601" w:rsidP="003D1601">
      <w:pPr>
        <w:pStyle w:val="B3"/>
      </w:pPr>
      <w:r w:rsidRPr="00484B07">
        <w:t>-</w:t>
      </w:r>
      <w:r w:rsidRPr="00484B07">
        <w:tab/>
        <w:t>mean capacity gain of -23.23% in the range of -41.20%</w:t>
      </w:r>
      <w:r w:rsidRPr="00484B07">
        <w:tab/>
        <w:t>to -14.00%</w:t>
      </w:r>
    </w:p>
    <w:p w14:paraId="3A650AC8" w14:textId="0123B7F6" w:rsidR="009A744E" w:rsidRPr="00484B07" w:rsidRDefault="003D1601" w:rsidP="003D1601">
      <w:pPr>
        <w:pStyle w:val="B1"/>
      </w:pPr>
      <w:r w:rsidRPr="00484B07">
        <w:t>-</w:t>
      </w:r>
      <w:r w:rsidRPr="00484B07">
        <w:tab/>
        <w:t>For FR1, DL only, DU, low load, VR 30Mbps traffic at 60fps and 10ms PDB, it is observed from Ericsson that</w:t>
      </w:r>
      <w:r w:rsidR="0042535C" w:rsidRPr="00484B07">
        <w:t>:</w:t>
      </w:r>
    </w:p>
    <w:p w14:paraId="411B896B" w14:textId="5254FEF4" w:rsidR="009A744E" w:rsidRPr="00484B07" w:rsidRDefault="003D1601" w:rsidP="003D1601">
      <w:pPr>
        <w:pStyle w:val="B2"/>
      </w:pPr>
      <w:r w:rsidRPr="00484B07">
        <w:t>-</w:t>
      </w:r>
      <w:r w:rsidRPr="00484B07">
        <w:tab/>
        <w:t>two-stage CDRX On Duration provides</w:t>
      </w:r>
      <w:r w:rsidR="0042535C" w:rsidRPr="00484B07">
        <w:t>:</w:t>
      </w:r>
    </w:p>
    <w:p w14:paraId="7731CF47" w14:textId="77777777" w:rsidR="009A744E" w:rsidRPr="00484B07" w:rsidRDefault="003D1601" w:rsidP="003D1601">
      <w:pPr>
        <w:pStyle w:val="B3"/>
      </w:pPr>
      <w:r w:rsidRPr="00484B07">
        <w:t>-</w:t>
      </w:r>
      <w:r w:rsidRPr="00484B07">
        <w:tab/>
        <w:t>mean power saving gain of 22.15% in the range of 6.70% to 27.00% for all UEs</w:t>
      </w:r>
    </w:p>
    <w:p w14:paraId="0C613816" w14:textId="4CE9C0D1" w:rsidR="003D1601" w:rsidRPr="00484B07" w:rsidRDefault="003D1601" w:rsidP="003D1601">
      <w:pPr>
        <w:pStyle w:val="B3"/>
      </w:pPr>
      <w:r w:rsidRPr="00484B07">
        <w:t>-</w:t>
      </w:r>
      <w:r w:rsidRPr="00484B07">
        <w:tab/>
        <w:t>mean capacity gain of 0%</w:t>
      </w:r>
    </w:p>
    <w:p w14:paraId="4CEC5474" w14:textId="21C5C563"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59EC5063" w14:textId="77777777" w:rsidR="009A744E" w:rsidRPr="00484B07" w:rsidRDefault="003D1601" w:rsidP="003D1601">
      <w:pPr>
        <w:pStyle w:val="B3"/>
      </w:pPr>
      <w:r w:rsidRPr="00484B07">
        <w:t>-</w:t>
      </w:r>
      <w:r w:rsidRPr="00484B07">
        <w:tab/>
        <w:t>mean power saving gain of 21.33% in the range of 18.20% to 26.60% for all UEs</w:t>
      </w:r>
    </w:p>
    <w:p w14:paraId="36E27E49" w14:textId="59D4DB4D" w:rsidR="003D1601" w:rsidRPr="00484B07" w:rsidRDefault="003D1601" w:rsidP="003D1601">
      <w:pPr>
        <w:pStyle w:val="B3"/>
      </w:pPr>
      <w:r w:rsidRPr="00484B07">
        <w:t>-</w:t>
      </w:r>
      <w:r w:rsidRPr="00484B07">
        <w:tab/>
        <w:t>mean capacity gain of -5.70% in the range of 0.00% to -17.10%</w:t>
      </w:r>
    </w:p>
    <w:p w14:paraId="7A489B6D" w14:textId="77777777" w:rsidR="003D1601" w:rsidRPr="00484B07" w:rsidRDefault="003D1601" w:rsidP="003D1601">
      <w:pPr>
        <w:pStyle w:val="TH"/>
        <w:keepNext w:val="0"/>
      </w:pPr>
      <w:r w:rsidRPr="00484B07">
        <w:t>Table B.2.4-3: FR1, DL-only, InH, VR30</w:t>
      </w:r>
    </w:p>
    <w:tbl>
      <w:tblPr>
        <w:tblW w:w="5000" w:type="pct"/>
        <w:tblLayout w:type="fixed"/>
        <w:tblLook w:val="04A0" w:firstRow="1" w:lastRow="0" w:firstColumn="1" w:lastColumn="0" w:noHBand="0" w:noVBand="1"/>
      </w:tblPr>
      <w:tblGrid>
        <w:gridCol w:w="483"/>
        <w:gridCol w:w="480"/>
        <w:gridCol w:w="641"/>
        <w:gridCol w:w="865"/>
        <w:gridCol w:w="774"/>
        <w:gridCol w:w="769"/>
        <w:gridCol w:w="770"/>
        <w:gridCol w:w="426"/>
        <w:gridCol w:w="428"/>
        <w:gridCol w:w="520"/>
        <w:gridCol w:w="684"/>
        <w:gridCol w:w="684"/>
        <w:gridCol w:w="684"/>
        <w:gridCol w:w="770"/>
        <w:gridCol w:w="653"/>
      </w:tblGrid>
      <w:tr w:rsidR="00935662" w:rsidRPr="00484B07" w14:paraId="2369CB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E7FADCA"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source</w:t>
            </w:r>
          </w:p>
        </w:tc>
        <w:tc>
          <w:tcPr>
            <w:tcW w:w="249" w:type="pct"/>
            <w:tcBorders>
              <w:top w:val="single" w:sz="4" w:space="0" w:color="auto"/>
              <w:left w:val="nil"/>
              <w:bottom w:val="single" w:sz="4" w:space="0" w:color="auto"/>
              <w:right w:val="single" w:sz="4" w:space="0" w:color="auto"/>
            </w:tcBorders>
            <w:shd w:val="clear" w:color="auto" w:fill="E7E6E6" w:themeFill="background2"/>
            <w:vAlign w:val="center"/>
          </w:tcPr>
          <w:p w14:paraId="133B0EB4"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5BAFCD94"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026E9DD5"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8A9998B"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4D7446EF"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0D21CB7"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17A43C73"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2AFC273"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7BC37D5E"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15AD8190"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C503DAA"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6D5A801E"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43F1E52D"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9" w:type="pct"/>
            <w:tcBorders>
              <w:top w:val="single" w:sz="4" w:space="0" w:color="auto"/>
              <w:left w:val="nil"/>
              <w:bottom w:val="single" w:sz="4" w:space="0" w:color="auto"/>
              <w:right w:val="single" w:sz="4" w:space="0" w:color="auto"/>
            </w:tcBorders>
            <w:shd w:val="clear" w:color="000000" w:fill="E7E6E6"/>
          </w:tcPr>
          <w:p w14:paraId="31F1C6F1" w14:textId="77777777" w:rsidR="003D1601" w:rsidRPr="00484B07" w:rsidRDefault="003D1601"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4982E21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38AD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4B2437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5D2A1D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C969F4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968294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053AA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FA7DDA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F01AD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42F15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E316FC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99B84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3E475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44AC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687677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43986C63" w14:textId="77777777" w:rsidR="003D1601" w:rsidRPr="00484B07" w:rsidRDefault="003D1601" w:rsidP="0057390C">
            <w:pPr>
              <w:pStyle w:val="TAC"/>
              <w:keepNext w:val="0"/>
              <w:rPr>
                <w:rFonts w:cs="Arial"/>
                <w:sz w:val="16"/>
                <w:szCs w:val="16"/>
                <w:lang w:eastAsia="ko-KR"/>
              </w:rPr>
            </w:pPr>
          </w:p>
        </w:tc>
      </w:tr>
      <w:tr w:rsidR="00935662" w:rsidRPr="00484B07" w14:paraId="5F99C4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7605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AA701D5"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3FE0C4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42955E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0D190E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AFDB4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F7C474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C82F4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3C9F27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567598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E286F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60229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1C06E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3.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2416BC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62CFF93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2</w:t>
            </w:r>
          </w:p>
        </w:tc>
      </w:tr>
      <w:tr w:rsidR="00935662" w:rsidRPr="00484B07" w14:paraId="01D768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208B7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6092887A"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08A980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FF6E0A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D14D1E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2C5CBC8"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927A65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124A2E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58B6A1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070CD5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82612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D66B1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D71B3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5.39%</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13CAA6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6F61466B"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3</w:t>
            </w:r>
          </w:p>
        </w:tc>
      </w:tr>
      <w:tr w:rsidR="00935662" w:rsidRPr="00484B07" w14:paraId="4707EFE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CC7EF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330DF19"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EB802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99F0E6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Two-stage 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5F7BFBC"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6.67</w:t>
            </w:r>
          </w:p>
          <w:p w14:paraId="6C836C21"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Inner CDRX: 4</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8D83038"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0</w:t>
            </w:r>
          </w:p>
          <w:p w14:paraId="68BE7C2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ACE922"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4</w:t>
            </w:r>
          </w:p>
          <w:p w14:paraId="7A78B3C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397132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C651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4326EC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D08DC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DAE73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4714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1.5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2DBBF1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533F861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376F629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C538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206E3D1D"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02B42C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6AE6DF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CBD7F1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C241F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369970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4D4539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96C1F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29BBD8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BC1CE1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92.5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0CF69E" w14:textId="77777777" w:rsidR="003D1601" w:rsidRPr="00484B07" w:rsidRDefault="003D1601"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DDB3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0.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AEF82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1773256C" w14:textId="77777777" w:rsidR="003D1601" w:rsidRPr="00484B07" w:rsidRDefault="003D1601" w:rsidP="0057390C">
            <w:pPr>
              <w:pStyle w:val="TAC"/>
              <w:keepNext w:val="0"/>
              <w:rPr>
                <w:rFonts w:cs="Arial"/>
                <w:sz w:val="16"/>
                <w:szCs w:val="16"/>
                <w:lang w:eastAsia="ko-KR"/>
              </w:rPr>
            </w:pPr>
          </w:p>
        </w:tc>
      </w:tr>
      <w:tr w:rsidR="00935662" w:rsidRPr="00484B07" w14:paraId="292339F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27450E"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4890F50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C14668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5AD4AB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4181F0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C6B337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7A374D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4C53C0F"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9DE5E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D8918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7E851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C507AB" w14:textId="77777777" w:rsidR="003D1601" w:rsidRPr="00484B07" w:rsidRDefault="003D1601" w:rsidP="0057390C">
            <w:pPr>
              <w:pStyle w:val="TAC"/>
              <w:keepNext w:val="0"/>
              <w:rPr>
                <w:rFonts w:cs="Arial"/>
                <w:sz w:val="16"/>
                <w:szCs w:val="16"/>
                <w:lang w:eastAsia="ko-KR"/>
              </w:rPr>
            </w:pPr>
            <w:r w:rsidRPr="00484B07">
              <w:rPr>
                <w:rFonts w:cs="Arial"/>
                <w:sz w:val="16"/>
                <w:szCs w:val="16"/>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C4011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69A9C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5AA28DB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2</w:t>
            </w:r>
          </w:p>
        </w:tc>
      </w:tr>
      <w:tr w:rsidR="00935662" w:rsidRPr="00484B07" w14:paraId="759F35C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2763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0D2E0782"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9E2AC7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7FE36F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E8F088D"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048083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6706E6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248AE1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4AF98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C5375BA"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D8379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8.5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D864BB" w14:textId="77777777" w:rsidR="003D1601" w:rsidRPr="00484B07" w:rsidRDefault="003D1601" w:rsidP="0057390C">
            <w:pPr>
              <w:pStyle w:val="TAC"/>
              <w:keepNext w:val="0"/>
              <w:rPr>
                <w:rFonts w:cs="Arial"/>
                <w:sz w:val="16"/>
                <w:szCs w:val="16"/>
                <w:lang w:eastAsia="ko-KR"/>
              </w:rPr>
            </w:pPr>
            <w:r w:rsidRPr="00484B07">
              <w:rPr>
                <w:rFonts w:cs="Arial"/>
                <w:sz w:val="16"/>
                <w:szCs w:val="16"/>
              </w:rPr>
              <w:t>-4.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9D367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21.84%</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33F7FF3"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361C4566"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1,3</w:t>
            </w:r>
          </w:p>
        </w:tc>
      </w:tr>
      <w:tr w:rsidR="00935662" w:rsidRPr="00484B07" w14:paraId="11E1E6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DE9DA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vivo</w:t>
            </w:r>
          </w:p>
        </w:tc>
        <w:tc>
          <w:tcPr>
            <w:tcW w:w="249" w:type="pct"/>
            <w:tcBorders>
              <w:top w:val="single" w:sz="4" w:space="0" w:color="auto"/>
              <w:left w:val="nil"/>
              <w:bottom w:val="single" w:sz="4" w:space="0" w:color="auto"/>
              <w:right w:val="single" w:sz="4" w:space="0" w:color="auto"/>
            </w:tcBorders>
            <w:shd w:val="clear" w:color="auto" w:fill="FFFFFF" w:themeFill="background1"/>
            <w:vAlign w:val="center"/>
          </w:tcPr>
          <w:p w14:paraId="32522C64" w14:textId="77777777" w:rsidR="003D1601" w:rsidRPr="00484B07" w:rsidRDefault="003D1601"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57DB86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317B9C9"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Two-stage 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3F0540"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6.67</w:t>
            </w:r>
          </w:p>
          <w:p w14:paraId="5CB928B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65AC9DE"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10</w:t>
            </w:r>
          </w:p>
          <w:p w14:paraId="23FF3300"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0544951" w14:textId="77777777" w:rsidR="003D1601" w:rsidRPr="00484B07" w:rsidRDefault="003D1601" w:rsidP="0057390C">
            <w:pPr>
              <w:widowControl w:val="0"/>
              <w:jc w:val="both"/>
              <w:rPr>
                <w:rFonts w:ascii="Arial" w:hAnsi="Arial" w:cs="Arial"/>
                <w:sz w:val="16"/>
                <w:szCs w:val="16"/>
                <w:lang w:eastAsia="ko-KR"/>
              </w:rPr>
            </w:pPr>
            <w:r w:rsidRPr="00484B07">
              <w:rPr>
                <w:rFonts w:ascii="Arial" w:hAnsi="Arial" w:cs="Arial"/>
                <w:sz w:val="16"/>
                <w:szCs w:val="16"/>
                <w:lang w:eastAsia="ko-KR"/>
              </w:rPr>
              <w:t>Outer CDRX: 4</w:t>
            </w:r>
          </w:p>
          <w:p w14:paraId="0C8D526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Inner CDRX: 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9E6F04"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15B82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545B55C"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4B6F81"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86.89%</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F015CAF" w14:textId="77777777" w:rsidR="003D1601" w:rsidRPr="00484B07" w:rsidRDefault="003D1601" w:rsidP="0057390C">
            <w:pPr>
              <w:pStyle w:val="TAC"/>
              <w:keepNext w:val="0"/>
              <w:rPr>
                <w:rFonts w:cs="Arial"/>
                <w:sz w:val="16"/>
                <w:szCs w:val="16"/>
                <w:lang w:eastAsia="ko-KR"/>
              </w:rPr>
            </w:pPr>
            <w:r w:rsidRPr="00484B07">
              <w:rPr>
                <w:rFonts w:cs="Arial"/>
                <w:sz w:val="16"/>
                <w:szCs w:val="16"/>
              </w:rPr>
              <w:t>-6.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DA7F2"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16.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830F137"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w:t>
            </w:r>
          </w:p>
        </w:tc>
        <w:tc>
          <w:tcPr>
            <w:tcW w:w="339" w:type="pct"/>
            <w:tcBorders>
              <w:top w:val="single" w:sz="4" w:space="0" w:color="auto"/>
              <w:left w:val="nil"/>
              <w:bottom w:val="single" w:sz="4" w:space="0" w:color="auto"/>
              <w:right w:val="single" w:sz="4" w:space="0" w:color="auto"/>
            </w:tcBorders>
            <w:shd w:val="clear" w:color="auto" w:fill="FFFFFF" w:themeFill="background1"/>
            <w:vAlign w:val="center"/>
          </w:tcPr>
          <w:p w14:paraId="78A2A005" w14:textId="77777777" w:rsidR="003D1601" w:rsidRPr="00484B07" w:rsidRDefault="003D1601"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5ACB659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224A86E8" w14:textId="5C266535" w:rsidR="003D1601" w:rsidRPr="00484B07" w:rsidRDefault="00BC7AAF" w:rsidP="0057390C">
            <w:pPr>
              <w:pStyle w:val="TAN"/>
              <w:rPr>
                <w:lang w:eastAsia="ko-KR"/>
              </w:rPr>
            </w:pPr>
            <w:r w:rsidRPr="00484B07">
              <w:rPr>
                <w:lang w:eastAsia="ko-KR"/>
              </w:rPr>
              <w:t>NOTE</w:t>
            </w:r>
            <w:r w:rsidR="003D1601" w:rsidRPr="00484B07">
              <w:rPr>
                <w:lang w:eastAsia="ko-KR"/>
              </w:rPr>
              <w:t xml:space="preserve"> 1:</w:t>
            </w:r>
            <w:r w:rsidR="003D1601" w:rsidRPr="00484B07">
              <w:rPr>
                <w:lang w:eastAsia="ko-KR"/>
              </w:rPr>
              <w:tab/>
              <w:t>PDCCH skipping is indicated in the DCI that schedules a dummy PDSCH after all the HARQ-ACK processes of transmissions have been completed</w:t>
            </w:r>
          </w:p>
          <w:p w14:paraId="465EE50A" w14:textId="1B6A4AB4" w:rsidR="009A744E" w:rsidRPr="00484B07" w:rsidRDefault="00BC7AAF" w:rsidP="0057390C">
            <w:pPr>
              <w:pStyle w:val="TAN"/>
              <w:rPr>
                <w:lang w:eastAsia="ko-KR"/>
              </w:rPr>
            </w:pPr>
            <w:r w:rsidRPr="00484B07">
              <w:rPr>
                <w:lang w:eastAsia="ko-KR"/>
              </w:rPr>
              <w:t>NOTE</w:t>
            </w:r>
            <w:r w:rsidR="003D1601" w:rsidRPr="00484B07">
              <w:rPr>
                <w:lang w:eastAsia="ko-KR"/>
              </w:rPr>
              <w:t xml:space="preserve"> 2:</w:t>
            </w:r>
            <w:r w:rsidR="003D1601" w:rsidRPr="00484B07">
              <w:rPr>
                <w:lang w:eastAsia="ko-KR"/>
              </w:rPr>
              <w:tab/>
              <w:t>applying R17 sparse SSSG with PDCCH monitoring every 2 slots when DRX Onduration starts and switch to dense SSSG with PDCCH monitoring every 1 slot after detecting DCI scheduling XR traffic burst</w:t>
            </w:r>
          </w:p>
          <w:p w14:paraId="7504584E" w14:textId="57C0AC2A" w:rsidR="003D1601" w:rsidRPr="00484B07" w:rsidRDefault="00BC7AAF" w:rsidP="0057390C">
            <w:pPr>
              <w:pStyle w:val="TAN"/>
              <w:rPr>
                <w:lang w:eastAsia="ko-KR"/>
              </w:rPr>
            </w:pPr>
            <w:r w:rsidRPr="00484B07">
              <w:rPr>
                <w:lang w:eastAsia="ko-KR"/>
              </w:rPr>
              <w:t>NOTE</w:t>
            </w:r>
            <w:r w:rsidR="003D1601" w:rsidRPr="00484B07">
              <w:rPr>
                <w:lang w:eastAsia="ko-KR"/>
              </w:rPr>
              <w:t xml:space="preserve"> 3:</w:t>
            </w:r>
            <w:r w:rsidR="003D1601" w:rsidRPr="00484B07">
              <w:rPr>
                <w:lang w:eastAsia="ko-KR"/>
              </w:rPr>
              <w:tab/>
              <w:t>applying R17 sparse SSSG with PDCCH monitoring every 4 slots when DRX Onduration starts and switch to dense SSSG with PDCCH monitoring every 1 slot after detecting DCI scheduling XR traffic burst</w:t>
            </w:r>
          </w:p>
          <w:p w14:paraId="42BCA9D0" w14:textId="66AFC79E" w:rsidR="003D1601" w:rsidRPr="00484B07" w:rsidRDefault="00BC7AAF" w:rsidP="0057390C">
            <w:pPr>
              <w:pStyle w:val="TAN"/>
              <w:rPr>
                <w:lang w:eastAsia="ko-KR"/>
              </w:rPr>
            </w:pPr>
            <w:r w:rsidRPr="00484B07">
              <w:rPr>
                <w:lang w:eastAsia="ko-KR"/>
              </w:rPr>
              <w:t>NOTE</w:t>
            </w:r>
            <w:r w:rsidR="003D1601" w:rsidRPr="00484B07">
              <w:rPr>
                <w:lang w:eastAsia="ko-KR"/>
              </w:rPr>
              <w:t xml:space="preserve"> 4:</w:t>
            </w:r>
            <w:r w:rsidR="003D1601" w:rsidRPr="00484B07">
              <w:rPr>
                <w:lang w:eastAsia="ko-KR"/>
              </w:rPr>
              <w:tab/>
              <w:t>4ms CDRX cycle and 2ms ODT for inner CDRX</w:t>
            </w:r>
          </w:p>
        </w:tc>
      </w:tr>
    </w:tbl>
    <w:p w14:paraId="4805CB5E" w14:textId="77777777" w:rsidR="003D1601" w:rsidRPr="00484B07" w:rsidRDefault="003D1601" w:rsidP="003D1601">
      <w:pPr>
        <w:rPr>
          <w:b/>
          <w:bCs/>
        </w:rPr>
      </w:pPr>
    </w:p>
    <w:p w14:paraId="2157A9BF" w14:textId="10912029" w:rsidR="003D1601" w:rsidRPr="00484B07" w:rsidRDefault="003D1601" w:rsidP="003D1601">
      <w:r w:rsidRPr="00484B07">
        <w:t>Based on the evaluation results in Table B.2.4-3, the following observations can be made</w:t>
      </w:r>
      <w:r w:rsidR="0042535C" w:rsidRPr="00484B07">
        <w:t>:</w:t>
      </w:r>
    </w:p>
    <w:p w14:paraId="600D6215" w14:textId="2A8B77D9" w:rsidR="009A744E" w:rsidRPr="00484B07" w:rsidRDefault="003D1601" w:rsidP="003D1601">
      <w:pPr>
        <w:pStyle w:val="B1"/>
      </w:pPr>
      <w:r w:rsidRPr="00484B07">
        <w:t>-</w:t>
      </w:r>
      <w:r w:rsidRPr="00484B07">
        <w:tab/>
        <w:t>For FR1, DL only, InH, high load, VR 30Mbps traffic at 60fps and 10ms PDB, it is observed from vivo that</w:t>
      </w:r>
      <w:r w:rsidR="0042535C" w:rsidRPr="00484B07">
        <w:t>:</w:t>
      </w:r>
    </w:p>
    <w:p w14:paraId="0C5C2970" w14:textId="43818717" w:rsidR="009A744E" w:rsidRPr="00484B07" w:rsidRDefault="003D1601" w:rsidP="003D1601">
      <w:pPr>
        <w:pStyle w:val="B2"/>
      </w:pPr>
      <w:r w:rsidRPr="00484B07">
        <w:t>-</w:t>
      </w:r>
      <w:r w:rsidRPr="00484B07">
        <w:tab/>
        <w:t>two-stage CDRX On Duration provides</w:t>
      </w:r>
      <w:r w:rsidR="0042535C" w:rsidRPr="00484B07">
        <w:t>:</w:t>
      </w:r>
    </w:p>
    <w:p w14:paraId="49D60E8B" w14:textId="77777777" w:rsidR="009A744E" w:rsidRPr="00484B07" w:rsidRDefault="003D1601" w:rsidP="003D1601">
      <w:pPr>
        <w:pStyle w:val="B3"/>
      </w:pPr>
      <w:r w:rsidRPr="00484B07">
        <w:t>-</w:t>
      </w:r>
      <w:r w:rsidRPr="00484B07">
        <w:tab/>
        <w:t>power saving gain of 16.36% for all UEs</w:t>
      </w:r>
    </w:p>
    <w:p w14:paraId="6677126B" w14:textId="33F8D485" w:rsidR="003D1601" w:rsidRPr="00484B07" w:rsidRDefault="003D1601" w:rsidP="003D1601">
      <w:pPr>
        <w:pStyle w:val="B3"/>
      </w:pPr>
      <w:r w:rsidRPr="00484B07">
        <w:t>-</w:t>
      </w:r>
      <w:r w:rsidRPr="00484B07">
        <w:tab/>
        <w:t>capacity gain of -6.1%</w:t>
      </w:r>
    </w:p>
    <w:p w14:paraId="56B1ED27" w14:textId="5B284D3A"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6D3AA4A7" w14:textId="77777777" w:rsidR="009A744E" w:rsidRPr="00484B07" w:rsidRDefault="003D1601" w:rsidP="003D1601">
      <w:pPr>
        <w:pStyle w:val="B3"/>
      </w:pPr>
      <w:r w:rsidRPr="00484B07">
        <w:t>-</w:t>
      </w:r>
      <w:r w:rsidRPr="00484B07">
        <w:tab/>
        <w:t>mean power saving gain of 20.56% in the range of 19.28% to 21.84% for all UEs</w:t>
      </w:r>
    </w:p>
    <w:p w14:paraId="2258528C" w14:textId="7DCB9C4A" w:rsidR="003D1601" w:rsidRPr="00484B07" w:rsidRDefault="003D1601" w:rsidP="003D1601">
      <w:pPr>
        <w:pStyle w:val="B3"/>
      </w:pPr>
      <w:r w:rsidRPr="00484B07">
        <w:t>-</w:t>
      </w:r>
      <w:r w:rsidRPr="00484B07">
        <w:tab/>
        <w:t>mean capacity gain of -2.3% in the range of -4.3% to -0.3%</w:t>
      </w:r>
    </w:p>
    <w:p w14:paraId="112C2177" w14:textId="34279C0A" w:rsidR="009A744E" w:rsidRPr="00484B07" w:rsidRDefault="003D1601" w:rsidP="003D1601">
      <w:pPr>
        <w:pStyle w:val="B1"/>
      </w:pPr>
      <w:r w:rsidRPr="00484B07">
        <w:t>-</w:t>
      </w:r>
      <w:r w:rsidRPr="00484B07">
        <w:tab/>
        <w:t>For FR1, DL only, InH, low load, VR 30Mbps traffic at 60fps and 10ms PDB, it is observed from vivo that</w:t>
      </w:r>
      <w:r w:rsidR="0042535C" w:rsidRPr="00484B07">
        <w:t>:</w:t>
      </w:r>
    </w:p>
    <w:p w14:paraId="361947E3" w14:textId="6E99E9AC" w:rsidR="009A744E" w:rsidRPr="00484B07" w:rsidRDefault="003D1601" w:rsidP="003D1601">
      <w:pPr>
        <w:pStyle w:val="B2"/>
      </w:pPr>
      <w:r w:rsidRPr="00484B07">
        <w:t>-</w:t>
      </w:r>
      <w:r w:rsidRPr="00484B07">
        <w:tab/>
        <w:t>two-stage CDRX On Duration provides</w:t>
      </w:r>
      <w:r w:rsidR="0042535C" w:rsidRPr="00484B07">
        <w:t>:</w:t>
      </w:r>
    </w:p>
    <w:p w14:paraId="0A5DA083" w14:textId="77777777" w:rsidR="009A744E" w:rsidRPr="00484B07" w:rsidRDefault="003D1601" w:rsidP="003D1601">
      <w:pPr>
        <w:pStyle w:val="B3"/>
      </w:pPr>
      <w:r w:rsidRPr="00484B07">
        <w:t>-</w:t>
      </w:r>
      <w:r w:rsidRPr="00484B07">
        <w:tab/>
        <w:t>power saving gain of 21.52% for all UEs</w:t>
      </w:r>
    </w:p>
    <w:p w14:paraId="27CA6FDF" w14:textId="44E37F98" w:rsidR="003D1601" w:rsidRPr="00484B07" w:rsidRDefault="003D1601" w:rsidP="003D1601">
      <w:pPr>
        <w:pStyle w:val="B3"/>
      </w:pPr>
      <w:r w:rsidRPr="00484B07">
        <w:t>-</w:t>
      </w:r>
      <w:r w:rsidRPr="00484B07">
        <w:tab/>
        <w:t>mean capacity gain of 0.0%</w:t>
      </w:r>
    </w:p>
    <w:p w14:paraId="3A7A415B" w14:textId="21A6549C" w:rsidR="009A744E" w:rsidRPr="00484B07" w:rsidRDefault="003D1601" w:rsidP="003D1601">
      <w:pPr>
        <w:pStyle w:val="B2"/>
      </w:pPr>
      <w:r w:rsidRPr="00484B07">
        <w:t>-</w:t>
      </w:r>
      <w:r w:rsidRPr="00484B07">
        <w:tab/>
        <w:t>sparse PDDCH monitoring followed by SSSG switching as the performance reference provides</w:t>
      </w:r>
      <w:r w:rsidR="0042535C" w:rsidRPr="00484B07">
        <w:t>:</w:t>
      </w:r>
    </w:p>
    <w:p w14:paraId="09896FD3" w14:textId="77777777" w:rsidR="009A744E" w:rsidRPr="00484B07" w:rsidRDefault="003D1601" w:rsidP="003D1601">
      <w:pPr>
        <w:pStyle w:val="B3"/>
      </w:pPr>
      <w:r w:rsidRPr="00484B07">
        <w:t>-</w:t>
      </w:r>
      <w:r w:rsidRPr="00484B07">
        <w:tab/>
        <w:t>mean power saving gain of 24.38% in the range of 23.36% to 25.39% for all UEs</w:t>
      </w:r>
    </w:p>
    <w:p w14:paraId="791B52A8" w14:textId="7893A4AD" w:rsidR="003D1601" w:rsidRPr="00484B07" w:rsidRDefault="003D1601" w:rsidP="003D1601">
      <w:pPr>
        <w:pStyle w:val="B3"/>
      </w:pPr>
      <w:r w:rsidRPr="00484B07">
        <w:t>-</w:t>
      </w:r>
      <w:r w:rsidRPr="00484B07">
        <w:tab/>
        <w:t>mean capacity gain of 0.0%</w:t>
      </w:r>
    </w:p>
    <w:p w14:paraId="1AE174B0" w14:textId="77777777" w:rsidR="00671996" w:rsidRPr="00484B07" w:rsidRDefault="00671996" w:rsidP="00AE5BEF">
      <w:pPr>
        <w:pStyle w:val="Heading2"/>
        <w:rPr>
          <w:lang w:eastAsia="zh-CN"/>
        </w:rPr>
      </w:pPr>
      <w:bookmarkStart w:id="84" w:name="_Toc131415159"/>
      <w:r w:rsidRPr="00484B07">
        <w:rPr>
          <w:lang w:eastAsia="zh-CN"/>
        </w:rPr>
        <w:t>B.2.5</w:t>
      </w:r>
      <w:r w:rsidRPr="00484B07">
        <w:rPr>
          <w:lang w:eastAsia="zh-CN"/>
        </w:rPr>
        <w:tab/>
        <w:t>Jitter handling by LP-WUS</w:t>
      </w:r>
      <w:bookmarkEnd w:id="84"/>
    </w:p>
    <w:p w14:paraId="56463550" w14:textId="77777777" w:rsidR="00671996" w:rsidRPr="00484B07" w:rsidRDefault="00671996" w:rsidP="00671996">
      <w:r w:rsidRPr="00484B07">
        <w:t>This clause captures evaluation results for LP-WUS based jitter handling</w:t>
      </w:r>
    </w:p>
    <w:p w14:paraId="5E7832CD" w14:textId="77777777" w:rsidR="00671996" w:rsidRPr="00484B07" w:rsidRDefault="00671996" w:rsidP="00671996">
      <w:pPr>
        <w:pStyle w:val="B1"/>
      </w:pPr>
      <w:r w:rsidRPr="00484B07">
        <w:t>-</w:t>
      </w:r>
      <w:r w:rsidRPr="00484B07">
        <w:tab/>
        <w:t>vivo and Xiaomi evaluated LP-WUS based wakeup mechanism for XR traffic in presence of jitter, i.e., UE wakes up after a LP-WUS is detected. LP-WUS evaluation methodologies such as power modelling of WUS detection and gap between detected LP-WUS and UE wakeup are based on their own assumptions.</w:t>
      </w:r>
    </w:p>
    <w:p w14:paraId="4441BC29" w14:textId="77777777" w:rsidR="00671996" w:rsidRPr="00484B07" w:rsidRDefault="00671996" w:rsidP="00671996">
      <w:pPr>
        <w:pStyle w:val="TH"/>
        <w:keepNext w:val="0"/>
      </w:pPr>
      <w:r w:rsidRPr="00484B07">
        <w:t>Table FR1 B.2.5-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248037E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8DC5AF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89BA3E8"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75EBC8C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71818D4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1215855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5EA8CBB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C9B3FE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3AEEA13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FAC565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4179DFE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B8FDB69"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58E14F5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56ACC02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3C5456F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0A98D71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9E3FE3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DEC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3947C1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26A9FA2"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F7AD2C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5F42C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35084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2FA283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1E647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5DAB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67671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8F1D14E" w14:textId="77777777" w:rsidR="00671996" w:rsidRPr="00484B07" w:rsidRDefault="00671996" w:rsidP="0057390C">
            <w:pPr>
              <w:pStyle w:val="TAC"/>
              <w:keepNext w:val="0"/>
              <w:rPr>
                <w:rFonts w:cs="Arial"/>
                <w:sz w:val="16"/>
                <w:szCs w:val="16"/>
                <w:lang w:eastAsia="ko-KR"/>
              </w:rPr>
            </w:pPr>
            <w:r w:rsidRPr="00484B07">
              <w:rPr>
                <w:rFonts w:cs="Arial"/>
                <w:sz w:val="16"/>
                <w:szCs w:val="16"/>
              </w:rPr>
              <w:t>96.6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FF7706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116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8EF1E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60853A" w14:textId="77777777" w:rsidR="00671996" w:rsidRPr="00484B07" w:rsidRDefault="00671996" w:rsidP="0057390C">
            <w:pPr>
              <w:pStyle w:val="TAC"/>
              <w:keepNext w:val="0"/>
              <w:rPr>
                <w:rFonts w:cs="Arial"/>
                <w:sz w:val="16"/>
                <w:szCs w:val="16"/>
                <w:lang w:eastAsia="ko-KR"/>
              </w:rPr>
            </w:pPr>
          </w:p>
        </w:tc>
      </w:tr>
      <w:tr w:rsidR="00935662" w:rsidRPr="00484B07" w14:paraId="0711C88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CD01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CE7AD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F010C05"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636E5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el-17 PDCCH skipping</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31F5A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ED98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A097D4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918C95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F1DF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80BE53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B655257" w14:textId="77777777" w:rsidR="00671996" w:rsidRPr="00484B07" w:rsidRDefault="00671996" w:rsidP="0057390C">
            <w:pPr>
              <w:pStyle w:val="TAC"/>
              <w:keepNext w:val="0"/>
              <w:rPr>
                <w:rFonts w:cs="Arial"/>
                <w:sz w:val="16"/>
                <w:szCs w:val="16"/>
                <w:lang w:eastAsia="ko-KR"/>
              </w:rPr>
            </w:pPr>
            <w:r w:rsidRPr="00484B07">
              <w:rPr>
                <w:rFonts w:cs="Arial"/>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148189" w14:textId="77777777" w:rsidR="00671996" w:rsidRPr="00484B07" w:rsidRDefault="00671996" w:rsidP="0057390C">
            <w:pPr>
              <w:pStyle w:val="TAC"/>
              <w:keepNext w:val="0"/>
              <w:rPr>
                <w:rFonts w:cs="Arial"/>
                <w:sz w:val="16"/>
                <w:szCs w:val="16"/>
                <w:lang w:eastAsia="ko-KR"/>
              </w:rPr>
            </w:pPr>
            <w:r w:rsidRPr="00484B07">
              <w:rPr>
                <w:rFonts w:cs="Arial"/>
                <w:sz w:val="16"/>
                <w:szCs w:val="16"/>
              </w:rPr>
              <w:t>-1.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A4B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FFD8174" w14:textId="77777777" w:rsidR="00671996" w:rsidRPr="00484B07" w:rsidRDefault="00671996" w:rsidP="0057390C">
            <w:pPr>
              <w:pStyle w:val="TAC"/>
              <w:keepNext w:val="0"/>
              <w:rPr>
                <w:rFonts w:cs="Arial"/>
                <w:sz w:val="16"/>
                <w:szCs w:val="16"/>
                <w:lang w:eastAsia="ko-KR"/>
              </w:rPr>
            </w:pPr>
            <w:r w:rsidRPr="00484B07">
              <w:rPr>
                <w:rFonts w:cs="Arial"/>
                <w:sz w:val="16"/>
                <w:szCs w:val="16"/>
              </w:rPr>
              <w:t>41.7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B5C180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632746B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718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7EBDD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346C0D1" w14:textId="77777777" w:rsidR="00671996" w:rsidRPr="00484B07" w:rsidRDefault="00671996" w:rsidP="0057390C">
            <w:pPr>
              <w:pStyle w:val="TAC"/>
              <w:keepNext w:val="0"/>
              <w:rPr>
                <w:rFonts w:cs="Arial"/>
                <w:sz w:val="16"/>
                <w:szCs w:val="16"/>
                <w:lang w:eastAsia="ko-KR"/>
              </w:rPr>
            </w:pPr>
            <w:r w:rsidRPr="00484B07">
              <w:rPr>
                <w:rFonts w:cs="Arial"/>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C60039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A76A6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E7E6F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F9596F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8CE0C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D2AF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4A74F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1A9A567" w14:textId="77777777" w:rsidR="00671996" w:rsidRPr="00484B07" w:rsidRDefault="00671996" w:rsidP="0057390C">
            <w:pPr>
              <w:pStyle w:val="TAC"/>
              <w:keepNext w:val="0"/>
              <w:rPr>
                <w:rFonts w:cs="Arial"/>
                <w:sz w:val="16"/>
                <w:szCs w:val="16"/>
                <w:lang w:eastAsia="ko-KR"/>
              </w:rPr>
            </w:pPr>
            <w:r w:rsidRPr="00484B07">
              <w:rPr>
                <w:rFonts w:cs="Arial"/>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3B214F" w14:textId="77777777" w:rsidR="00671996" w:rsidRPr="00484B07" w:rsidRDefault="00671996" w:rsidP="0057390C">
            <w:pPr>
              <w:pStyle w:val="TAC"/>
              <w:keepNext w:val="0"/>
              <w:rPr>
                <w:rFonts w:cs="Arial"/>
                <w:sz w:val="16"/>
                <w:szCs w:val="16"/>
                <w:lang w:eastAsia="ko-KR"/>
              </w:rPr>
            </w:pPr>
            <w:r w:rsidRPr="00484B07">
              <w:rPr>
                <w:rFonts w:cs="Arial"/>
                <w:sz w:val="16"/>
                <w:szCs w:val="16"/>
              </w:rPr>
              <w:t>-1.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992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1FE471B" w14:textId="77777777" w:rsidR="00671996" w:rsidRPr="00484B07" w:rsidRDefault="00671996" w:rsidP="0057390C">
            <w:pPr>
              <w:pStyle w:val="TAC"/>
              <w:keepNext w:val="0"/>
              <w:rPr>
                <w:rFonts w:cs="Arial"/>
                <w:sz w:val="16"/>
                <w:szCs w:val="16"/>
                <w:lang w:eastAsia="ko-KR"/>
              </w:rPr>
            </w:pPr>
            <w:r w:rsidRPr="00484B07">
              <w:rPr>
                <w:rFonts w:cs="Arial"/>
                <w:sz w:val="16"/>
                <w:szCs w:val="16"/>
              </w:rPr>
              <w:t>54.9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2FA9B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 2, 3</w:t>
            </w:r>
          </w:p>
        </w:tc>
      </w:tr>
      <w:tr w:rsidR="00935662" w:rsidRPr="00484B07" w14:paraId="5D0109A2"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05443" w14:textId="6DAD6B82"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PDCCH skipping with 2 candidate durations(8/10ms)</w:t>
            </w:r>
          </w:p>
          <w:p w14:paraId="773D7C42" w14:textId="5B9B52CD"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the relative power of LP WUS monitoring is assumed to be 1</w:t>
            </w:r>
          </w:p>
          <w:p w14:paraId="0CD4DBCD" w14:textId="70C46AFF"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bookmarkStart w:id="85" w:name="_Hlk119604037"/>
            <w:r w:rsidR="00671996" w:rsidRPr="00484B07">
              <w:rPr>
                <w:lang w:eastAsia="ko-KR"/>
              </w:rPr>
              <w:tab/>
              <w:t>the resource overhead for LP WUS is not considered</w:t>
            </w:r>
            <w:bookmarkEnd w:id="85"/>
          </w:p>
        </w:tc>
      </w:tr>
    </w:tbl>
    <w:p w14:paraId="0BDB749B" w14:textId="77777777" w:rsidR="00671996" w:rsidRPr="00484B07" w:rsidRDefault="00671996" w:rsidP="00671996">
      <w:pPr>
        <w:pStyle w:val="TAC"/>
        <w:jc w:val="left"/>
        <w:rPr>
          <w:lang w:eastAsia="ko-KR"/>
        </w:rPr>
      </w:pPr>
    </w:p>
    <w:p w14:paraId="7D150F3C" w14:textId="3A9B839C" w:rsidR="00671996" w:rsidRPr="00484B07" w:rsidRDefault="00671996" w:rsidP="00671996">
      <w:r w:rsidRPr="00484B07">
        <w:t>Based on the evaluation results in Table B.2.5-1, the following observations can be made</w:t>
      </w:r>
      <w:r w:rsidR="0042535C" w:rsidRPr="00484B07">
        <w:t>:</w:t>
      </w:r>
    </w:p>
    <w:p w14:paraId="1C7A5C08" w14:textId="7B14C179" w:rsidR="009A744E" w:rsidRPr="00484B07" w:rsidRDefault="00671996" w:rsidP="00671996">
      <w:pPr>
        <w:pStyle w:val="B1"/>
      </w:pPr>
      <w:r w:rsidRPr="00484B07">
        <w:t>-</w:t>
      </w:r>
      <w:r w:rsidRPr="00484B07">
        <w:tab/>
        <w:t>For FR1, DL only, DU, high load, VR 45Mbps traffic at 60fps and 10ms PDB, it is observed from Xiaomi that</w:t>
      </w:r>
      <w:r w:rsidR="0042535C" w:rsidRPr="00484B07">
        <w:t>:</w:t>
      </w:r>
    </w:p>
    <w:p w14:paraId="6523DA93" w14:textId="664F3BEF" w:rsidR="009A744E" w:rsidRPr="00484B07" w:rsidRDefault="00671996" w:rsidP="00671996">
      <w:pPr>
        <w:pStyle w:val="B2"/>
      </w:pPr>
      <w:r w:rsidRPr="00484B07">
        <w:t>-</w:t>
      </w:r>
      <w:r w:rsidRPr="00484B07">
        <w:tab/>
        <w:t>LP-WUS based jitter handling provides</w:t>
      </w:r>
      <w:r w:rsidR="0042535C" w:rsidRPr="00484B07">
        <w:t>:</w:t>
      </w:r>
    </w:p>
    <w:p w14:paraId="7181AC37" w14:textId="77777777" w:rsidR="009A744E" w:rsidRPr="00484B07" w:rsidRDefault="00671996" w:rsidP="00671996">
      <w:pPr>
        <w:pStyle w:val="B3"/>
      </w:pPr>
      <w:r w:rsidRPr="00484B07">
        <w:t>-</w:t>
      </w:r>
      <w:r w:rsidRPr="00484B07">
        <w:tab/>
        <w:t>power saving gain of 54.92% for satisfied UEs</w:t>
      </w:r>
    </w:p>
    <w:p w14:paraId="4CF31840" w14:textId="16B8A50E" w:rsidR="00671996" w:rsidRPr="00484B07" w:rsidRDefault="00671996" w:rsidP="00671996">
      <w:pPr>
        <w:pStyle w:val="B3"/>
      </w:pPr>
      <w:r w:rsidRPr="00484B07">
        <w:t>-</w:t>
      </w:r>
      <w:r w:rsidRPr="00484B07">
        <w:tab/>
        <w:t>mean capacity gain of -1.7%</w:t>
      </w:r>
    </w:p>
    <w:p w14:paraId="4489251E" w14:textId="77777777" w:rsidR="00671996" w:rsidRPr="00484B07" w:rsidRDefault="00671996" w:rsidP="00671996">
      <w:pPr>
        <w:pStyle w:val="TH"/>
        <w:keepNext w:val="0"/>
      </w:pPr>
      <w:r w:rsidRPr="00484B07">
        <w:t>Table B.2.5-2: FR1, DL-only, InH, VR30</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41DD83C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C61CBD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2ED5B12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56FADC6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70E6E33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4A88A5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30D08DD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4BDD4CB6"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3D4CE64"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5FE97D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314C25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E706144"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2850497E"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2B202DC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C8A192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28F45E97"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149F191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1510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1D78D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B180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A76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A578F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C389E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3128DB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9D2869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C80EB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8E3C9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ACA7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B930D74"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77C46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4B766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AEA2B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w:t>
            </w:r>
          </w:p>
        </w:tc>
      </w:tr>
      <w:tr w:rsidR="00935662" w:rsidRPr="00484B07" w14:paraId="7D42AD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3258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612BA01"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77680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83304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84CF14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AD167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729AA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DA4C0E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8A3B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617DEE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CF373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486C142"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0A6E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3FF4F3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48F01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6D6399B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A07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02E67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A50CB5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8966E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E21A0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B18D4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296809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CF23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9D43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F29953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4E23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5C1C62C"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C62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B6AEE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561A0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23D8B19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0BE9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04EC3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4E669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658C94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72D788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676FDC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DF1E6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420B8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5725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8481C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76DC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80783A9"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2D0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10A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A03EE4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4A16C74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2F1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96076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4A68B2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3437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250396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AB72AF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FF90E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0ABD96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C0CB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E5CAFE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D3E2B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FAD651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CF3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3.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DDA30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67A3A2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6</w:t>
            </w:r>
          </w:p>
        </w:tc>
      </w:tr>
      <w:tr w:rsidR="00935662" w:rsidRPr="00484B07" w14:paraId="5B7EF4A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713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9D0FA02"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11407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8614B4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7910283"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11A25C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327C9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87043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ABC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DA95B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23946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5100BFB5"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7548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8.7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E0192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D6BCC0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6</w:t>
            </w:r>
          </w:p>
        </w:tc>
      </w:tr>
      <w:tr w:rsidR="00935662" w:rsidRPr="00484B07" w14:paraId="14BE6F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D32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1813D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CBD82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D40BA2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7334DD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63E87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7E3008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A97AF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23838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579AA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9E70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644CFABD"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3C14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5.79%</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3E6A0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1A4A7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6</w:t>
            </w:r>
          </w:p>
        </w:tc>
      </w:tr>
      <w:tr w:rsidR="00935662" w:rsidRPr="00484B07" w14:paraId="7C24BAD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B710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09829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1E3BE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91351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521703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EDA2D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31D7E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D93757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D0D62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57617D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E7E15A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4612AE58"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742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3.91%</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8AB4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E4305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6</w:t>
            </w:r>
          </w:p>
        </w:tc>
      </w:tr>
      <w:tr w:rsidR="00935662" w:rsidRPr="00484B07" w14:paraId="26CAD6E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20365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D0E9C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7A5C9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E3D26D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B07782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99EB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3F4295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8E1C2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7EF53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35806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02F0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2E2AFC3"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D8DA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71%</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4AF1F6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D545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7,10</w:t>
            </w:r>
          </w:p>
        </w:tc>
      </w:tr>
      <w:tr w:rsidR="00935662" w:rsidRPr="00484B07" w14:paraId="077E33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A386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6719FE"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85D0E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503F2A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3805911"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DE5B2B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00548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5BA6D2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BFA3C2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9E337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CC205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4A3A7E"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2C6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8.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16D1E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2335C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7,10</w:t>
            </w:r>
          </w:p>
        </w:tc>
      </w:tr>
      <w:tr w:rsidR="00935662" w:rsidRPr="00484B07" w14:paraId="0E2389A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8C4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BA7F6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7B689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0D7AE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D4AB85A"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68F361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F1B62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89A02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5AD0C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20763D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08D0B6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1DFAB33A"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BA7E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3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EA24A2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304119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7,10</w:t>
            </w:r>
          </w:p>
        </w:tc>
      </w:tr>
      <w:tr w:rsidR="00935662" w:rsidRPr="00484B07" w14:paraId="4A7C9B5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647D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23C37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D0EF0C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1377A0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8521F4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1880A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B0EFE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5376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F39BF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9B29D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4C85D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6B7E074" w14:textId="77777777" w:rsidR="00671996" w:rsidRPr="00484B07" w:rsidRDefault="00671996" w:rsidP="0057390C">
            <w:pPr>
              <w:pStyle w:val="TAC"/>
              <w:keepNext w:val="0"/>
              <w:rPr>
                <w:rFonts w:cs="Arial"/>
                <w:sz w:val="16"/>
                <w:szCs w:val="16"/>
                <w:lang w:eastAsia="ko-KR"/>
              </w:rPr>
            </w:pPr>
            <w:r w:rsidRPr="00484B07">
              <w:rPr>
                <w:rFonts w:cs="Arial"/>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A76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322BD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6D5FD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7,10</w:t>
            </w:r>
          </w:p>
        </w:tc>
      </w:tr>
      <w:tr w:rsidR="00935662" w:rsidRPr="00484B07" w14:paraId="37DA9F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600B5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49F9498"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91467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ED1BD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F72352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B6DF3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421A49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9B54EC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9C6BE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AE56D6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A361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3CD43492" w14:textId="77777777" w:rsidR="00671996" w:rsidRPr="00484B07" w:rsidRDefault="00671996" w:rsidP="0057390C">
            <w:pPr>
              <w:pStyle w:val="TAC"/>
              <w:keepNext w:val="0"/>
              <w:rPr>
                <w:rFonts w:cs="Arial"/>
                <w:sz w:val="16"/>
                <w:szCs w:val="16"/>
                <w:lang w:eastAsia="ko-KR"/>
              </w:rPr>
            </w:pPr>
            <w:r w:rsidRPr="00484B07">
              <w:rPr>
                <w:rFonts w:cs="Arial"/>
                <w:sz w:val="16"/>
                <w:szCs w:val="16"/>
              </w:rPr>
              <w:t>-1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19F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77FEE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1E8B7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10</w:t>
            </w:r>
          </w:p>
        </w:tc>
      </w:tr>
      <w:tr w:rsidR="00935662" w:rsidRPr="00484B07" w14:paraId="134232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2A46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D95E8F"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F0D5D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EC70C3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52DB65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5B7E4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AC2B00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9E861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2E98F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5331B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A3D3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7.22%</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6BF660B1" w14:textId="77777777" w:rsidR="00671996" w:rsidRPr="00484B07" w:rsidRDefault="00671996" w:rsidP="0057390C">
            <w:pPr>
              <w:pStyle w:val="TAC"/>
              <w:keepNext w:val="0"/>
              <w:rPr>
                <w:rFonts w:cs="Arial"/>
                <w:sz w:val="16"/>
                <w:szCs w:val="16"/>
                <w:lang w:eastAsia="ko-KR"/>
              </w:rPr>
            </w:pPr>
            <w:r w:rsidRPr="00484B07">
              <w:rPr>
                <w:rFonts w:cs="Arial"/>
                <w:sz w:val="16"/>
                <w:szCs w:val="16"/>
              </w:rPr>
              <w:t>-12.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E85C2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8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E2486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4710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10</w:t>
            </w:r>
          </w:p>
        </w:tc>
      </w:tr>
      <w:tr w:rsidR="00935662" w:rsidRPr="00484B07" w14:paraId="56A26A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861C5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CFB3C9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D4FF2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F15FD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9B28B86"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19F89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05E09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2965C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78ED7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33B76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43BE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7.60%</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0FEB241" w14:textId="77777777" w:rsidR="00671996" w:rsidRPr="00484B07" w:rsidRDefault="00671996" w:rsidP="0057390C">
            <w:pPr>
              <w:pStyle w:val="TAC"/>
              <w:keepNext w:val="0"/>
              <w:rPr>
                <w:rFonts w:cs="Arial"/>
                <w:sz w:val="16"/>
                <w:szCs w:val="16"/>
                <w:lang w:eastAsia="ko-KR"/>
              </w:rPr>
            </w:pPr>
            <w:r w:rsidRPr="00484B07">
              <w:rPr>
                <w:rFonts w:cs="Arial"/>
                <w:sz w:val="16"/>
                <w:szCs w:val="16"/>
              </w:rPr>
              <w:t>-12.4%</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92C7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7.8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8FBF5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4F3C39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10</w:t>
            </w:r>
          </w:p>
        </w:tc>
      </w:tr>
      <w:tr w:rsidR="00935662" w:rsidRPr="00484B07" w14:paraId="03EF50A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CDB1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FD8F9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A7A81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8C0357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CF76FD"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21485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846E5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2E6B44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79F1E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E528D2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FE33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76177FB1" w14:textId="77777777" w:rsidR="00671996" w:rsidRPr="00484B07" w:rsidRDefault="00671996" w:rsidP="0057390C">
            <w:pPr>
              <w:pStyle w:val="TAC"/>
              <w:keepNext w:val="0"/>
              <w:rPr>
                <w:rFonts w:cs="Arial"/>
                <w:sz w:val="16"/>
                <w:szCs w:val="16"/>
                <w:lang w:eastAsia="ko-KR"/>
              </w:rPr>
            </w:pPr>
            <w:r w:rsidRPr="00484B07">
              <w:rPr>
                <w:rFonts w:cs="Arial"/>
                <w:sz w:val="16"/>
                <w:szCs w:val="16"/>
              </w:rPr>
              <w:t>-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8A992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622E7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42393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9,10</w:t>
            </w:r>
          </w:p>
        </w:tc>
      </w:tr>
      <w:tr w:rsidR="00935662" w:rsidRPr="00484B07" w14:paraId="735035D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F6EB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BBCB6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C76DE7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740A5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625F3B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90323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7F2AA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1953C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537A08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2154DB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653C2B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44%</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0662DBA1" w14:textId="77777777" w:rsidR="00671996" w:rsidRPr="00484B07" w:rsidRDefault="00671996" w:rsidP="0057390C">
            <w:pPr>
              <w:pStyle w:val="TAC"/>
              <w:keepNext w:val="0"/>
              <w:rPr>
                <w:rFonts w:cs="Arial"/>
                <w:sz w:val="16"/>
                <w:szCs w:val="16"/>
                <w:lang w:eastAsia="ko-KR"/>
              </w:rPr>
            </w:pPr>
            <w:r w:rsidRPr="00484B07">
              <w:rPr>
                <w:rFonts w:cs="Arial"/>
                <w:sz w:val="16"/>
                <w:szCs w:val="16"/>
              </w:rPr>
              <w:t>-0.6%</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0527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4.83%</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B90BD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6089B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9,10</w:t>
            </w:r>
          </w:p>
        </w:tc>
      </w:tr>
      <w:tr w:rsidR="00935662" w:rsidRPr="00484B07" w14:paraId="3C7A9F3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2D662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B57854"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3D620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8A053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9AF3E8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2FE4E0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103667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A7E9E8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9361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F22869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A932A3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9.33%</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C7A9D8" w14:textId="77777777" w:rsidR="00671996" w:rsidRPr="00484B07" w:rsidRDefault="00671996" w:rsidP="0057390C">
            <w:pPr>
              <w:pStyle w:val="TAC"/>
              <w:keepNext w:val="0"/>
              <w:rPr>
                <w:rFonts w:cs="Arial"/>
                <w:sz w:val="16"/>
                <w:szCs w:val="16"/>
                <w:lang w:eastAsia="ko-KR"/>
              </w:rPr>
            </w:pPr>
            <w:r w:rsidRPr="00484B07">
              <w:rPr>
                <w:rFonts w:cs="Arial"/>
                <w:sz w:val="16"/>
                <w:szCs w:val="16"/>
              </w:rPr>
              <w:t>-0.7%</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CB94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7.8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519DFF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CB2A5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9,10</w:t>
            </w:r>
          </w:p>
        </w:tc>
      </w:tr>
      <w:tr w:rsidR="00935662" w:rsidRPr="00484B07" w14:paraId="109C4A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B747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F112B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167C38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C4219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348EB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F90CA8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0B683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4E16E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7691E2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6B60C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112A6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5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966DB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B5A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1D34ED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28418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w:t>
            </w:r>
          </w:p>
        </w:tc>
      </w:tr>
      <w:tr w:rsidR="00935662" w:rsidRPr="00484B07" w14:paraId="48B709D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E0E46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CA85B2E"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1BEB9E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CEF4D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387AA3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69A52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9544F0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67BCF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C852C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01B6A7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D115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3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44E61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D05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1B5C6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B4BCA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483134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18AF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3C39D6"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838B0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9786B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BAF82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7288C1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994111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05FC5E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379A4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127CA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9B02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8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C513C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p w14:paraId="1293C010" w14:textId="77777777" w:rsidR="00671996" w:rsidRPr="00484B07" w:rsidRDefault="00671996" w:rsidP="0057390C">
            <w:pPr>
              <w:pStyle w:val="TAC"/>
              <w:keepNext w:val="0"/>
              <w:rPr>
                <w:rFonts w:cs="Arial"/>
                <w:sz w:val="16"/>
                <w:szCs w:val="16"/>
                <w:lang w:eastAsia="ko-KR"/>
              </w:rPr>
            </w:pP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BDD5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A6F69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84E20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02BA184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CAE80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34937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509E8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835505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ways 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057550C"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1667F7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4356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0DDC02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2272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2978D6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B1887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9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BC6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FBEB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89435B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8DC9E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2C44CE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22BF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9D8A3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FCBFE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FE2E5E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E9ABBF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128CB0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5022B3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F404B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9581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29790A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954AB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60CFA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A62A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9.2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378651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CCBA9F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6</w:t>
            </w:r>
          </w:p>
        </w:tc>
      </w:tr>
      <w:tr w:rsidR="00935662" w:rsidRPr="00484B07" w14:paraId="46049E7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71B0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993B12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200236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6A5BC28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D43464E"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ED092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8862A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E1F867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A763A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4AA691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88E66A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1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A040F1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2%</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C304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4.9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C9254F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4D3377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6</w:t>
            </w:r>
          </w:p>
        </w:tc>
      </w:tr>
      <w:tr w:rsidR="00935662" w:rsidRPr="00484B07" w14:paraId="4F4044D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0E0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5EBA659"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C59936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377AB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0EA287B"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21FBBD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6761A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BD20A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E09D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AFDBC8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37435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A1E49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459C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154DE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FEF028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6</w:t>
            </w:r>
          </w:p>
        </w:tc>
      </w:tr>
      <w:tr w:rsidR="00935662" w:rsidRPr="00484B07" w14:paraId="163C2E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9EB3F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6BEBB8"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53EC0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36F5D6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7 PDCCH monitoring adapt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525E747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0CA6900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CEF7E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AE65BD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5F05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267AA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E137F2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D031B2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6437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17%</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BC64BC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156B3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6</w:t>
            </w:r>
          </w:p>
        </w:tc>
      </w:tr>
      <w:tr w:rsidR="00935662" w:rsidRPr="00484B07" w14:paraId="588D7AF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7FBC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E2624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4E0E9A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36F82E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7FED335"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55F95D9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A8737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07583A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495E8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4BB993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F098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25024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4DC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5.1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719D0E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470703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7,10</w:t>
            </w:r>
          </w:p>
        </w:tc>
      </w:tr>
      <w:tr w:rsidR="00935662" w:rsidRPr="00484B07" w14:paraId="649911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259A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2616F0"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74AC2A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A1AC68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0400468"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F60D4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468549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018282C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6E080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DA82D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F4A60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2.2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9347D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3709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4.0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A828DE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D8A7A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7,10</w:t>
            </w:r>
          </w:p>
        </w:tc>
      </w:tr>
      <w:tr w:rsidR="00935662" w:rsidRPr="00484B07" w14:paraId="4F3FAD2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327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8AFD9A"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72FC8C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F3626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B7E3C2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4D5DF9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F035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94F697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8D5EE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87DD27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006C0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0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3C72D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0DEA4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4.6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BE1BFF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E8F6C6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7,10</w:t>
            </w:r>
          </w:p>
        </w:tc>
      </w:tr>
      <w:tr w:rsidR="00935662" w:rsidRPr="00484B07" w14:paraId="556C33E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E267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0BA59ED"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818969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56E3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A6BEC24"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4F09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837715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203B9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F9B57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DB48C3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7349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1.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E3566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2%</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767CE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5.90%</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BA3127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0964C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4,5,7,10</w:t>
            </w:r>
          </w:p>
        </w:tc>
      </w:tr>
      <w:tr w:rsidR="00935662" w:rsidRPr="00484B07" w14:paraId="1555052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1030C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F2D53C3"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F31C2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18C0CD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4D55391"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6F3DC1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44FFB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B7FD60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243008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F78B63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F2BD5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4.1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5671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1.4%</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D30D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C288F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06220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10</w:t>
            </w:r>
          </w:p>
        </w:tc>
      </w:tr>
      <w:tr w:rsidR="00935662" w:rsidRPr="00484B07" w14:paraId="7CAD75B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32DA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EBA8B3"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0B3C2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B2863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78041F0"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4E6E579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A245AE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FBF6E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EE2D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454B27D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F43A43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3.6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00A92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1.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613B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0.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40EFF1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E5CE44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10</w:t>
            </w:r>
          </w:p>
        </w:tc>
      </w:tr>
      <w:tr w:rsidR="00935662" w:rsidRPr="00484B07" w14:paraId="26908E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9E11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8D3A0C"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5F8C08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2FE5F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3AFBDC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810731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A1C97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5E4F2D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B44C66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87B010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E4480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4.86%</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DAD365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0.3%</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0AD8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3.1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01E0DF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C09947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10</w:t>
            </w:r>
          </w:p>
        </w:tc>
      </w:tr>
      <w:tr w:rsidR="00935662" w:rsidRPr="00484B07" w14:paraId="4840022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B355E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F3C5B5"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F4601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3817E43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79B0E37"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27D0D9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27F9A9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59B3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052799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70F545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223A0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7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D2AF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5%</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520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29.2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5CC0B6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DE8FD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1,5,8,9,10</w:t>
            </w:r>
          </w:p>
        </w:tc>
      </w:tr>
      <w:tr w:rsidR="00935662" w:rsidRPr="00484B07" w14:paraId="221F0EE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F085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2104667"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569B1D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22D939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2916192"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1E58D1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61E70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6E85AD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F1FAD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031EDC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67C41B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2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7F2C3F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544EB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0.2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85DA67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C7FC1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2,5,8,9,10</w:t>
            </w:r>
          </w:p>
        </w:tc>
      </w:tr>
      <w:tr w:rsidR="00935662" w:rsidRPr="00484B07" w14:paraId="574C11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B296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1C12A51" w14:textId="77777777" w:rsidR="00671996" w:rsidRPr="00484B07" w:rsidRDefault="00671996" w:rsidP="0057390C">
            <w:pPr>
              <w:pStyle w:val="TAC"/>
              <w:keepNext w:val="0"/>
              <w:rPr>
                <w:rFonts w:cs="Arial"/>
                <w:sz w:val="16"/>
                <w:szCs w:val="16"/>
                <w:lang w:eastAsia="ko-KR"/>
              </w:rPr>
            </w:pP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A81389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1024</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A6510E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LP-WUS scheme</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2459CFF" w14:textId="77777777" w:rsidR="00671996" w:rsidRPr="00484B07" w:rsidRDefault="00671996" w:rsidP="0057390C">
            <w:pPr>
              <w:widowControl w:val="0"/>
              <w:jc w:val="center"/>
              <w:rPr>
                <w:rFonts w:ascii="Arial" w:hAnsi="Arial" w:cs="Arial"/>
                <w:sz w:val="16"/>
                <w:szCs w:val="16"/>
                <w:lang w:eastAsia="ko-KR"/>
              </w:rPr>
            </w:pPr>
            <w:r w:rsidRPr="00484B07">
              <w:rPr>
                <w:rFonts w:ascii="Arial" w:hAnsi="Arial" w:cs="Arial"/>
                <w:sz w:val="16"/>
                <w:szCs w:val="16"/>
                <w:lang w:eastAsia="ko-KR"/>
              </w:rPr>
              <w:t>16.6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3A4B5E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0E271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A24344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F6A82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69D3BD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0D0A4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2.5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44F627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80421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33.18%</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7738F2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74759C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3,5,8,9,10</w:t>
            </w:r>
          </w:p>
        </w:tc>
      </w:tr>
      <w:tr w:rsidR="00935662" w:rsidRPr="00484B07" w14:paraId="3DBD2A7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E4B39" w14:textId="78F87BE0"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4, +4]ms, STD=2ms</w:t>
            </w:r>
          </w:p>
          <w:p w14:paraId="1CD87910" w14:textId="172AC323"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jitter range = [-6, +6]ms, STD=2ms</w:t>
            </w:r>
          </w:p>
          <w:p w14:paraId="37A92CDC" w14:textId="5B17A293"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jitter range = [-8, +8]ms, STD=5ms</w:t>
            </w:r>
          </w:p>
          <w:p w14:paraId="702AC9C9" w14:textId="3CCBF73A" w:rsidR="00671996" w:rsidRPr="00484B07" w:rsidRDefault="00BC7AAF" w:rsidP="0057390C">
            <w:pPr>
              <w:pStyle w:val="TAN"/>
              <w:rPr>
                <w:lang w:eastAsia="ko-KR"/>
              </w:rPr>
            </w:pPr>
            <w:r w:rsidRPr="00484B07">
              <w:rPr>
                <w:lang w:eastAsia="ko-KR"/>
              </w:rPr>
              <w:t>NOTE</w:t>
            </w:r>
            <w:r w:rsidR="00671996" w:rsidRPr="00484B07">
              <w:rPr>
                <w:lang w:eastAsia="ko-KR"/>
              </w:rPr>
              <w:t xml:space="preserve"> 4:</w:t>
            </w:r>
            <w:r w:rsidR="00671996" w:rsidRPr="00484B07">
              <w:rPr>
                <w:lang w:eastAsia="ko-KR"/>
              </w:rPr>
              <w:tab/>
              <w:t>jitter range = [-10, +10]ms, STD=5ms</w:t>
            </w:r>
          </w:p>
          <w:p w14:paraId="348C2A5E" w14:textId="5CB23C9B" w:rsidR="00671996" w:rsidRPr="00484B07" w:rsidRDefault="00BC7AAF" w:rsidP="0057390C">
            <w:pPr>
              <w:pStyle w:val="TAN"/>
              <w:rPr>
                <w:lang w:eastAsia="ko-KR"/>
              </w:rPr>
            </w:pPr>
            <w:r w:rsidRPr="00484B07">
              <w:rPr>
                <w:lang w:eastAsia="ko-KR"/>
              </w:rPr>
              <w:t>NOTE</w:t>
            </w:r>
            <w:r w:rsidR="00671996" w:rsidRPr="00484B07">
              <w:rPr>
                <w:lang w:eastAsia="ko-KR"/>
              </w:rPr>
              <w:t xml:space="preserve"> 5:</w:t>
            </w:r>
            <w:r w:rsidR="00671996" w:rsidRPr="00484B07">
              <w:rPr>
                <w:lang w:eastAsia="ko-KR"/>
              </w:rPr>
              <w:tab/>
              <w:t>PDCCH skipping is indicated in the DCI that schedules a dummy PDSCH after all the HARQ-ACK processes of transmissions have been completed</w:t>
            </w:r>
          </w:p>
          <w:p w14:paraId="0E30A73B" w14:textId="74CC4CFB" w:rsidR="009A744E" w:rsidRPr="00484B07" w:rsidRDefault="00BC7AAF" w:rsidP="0057390C">
            <w:pPr>
              <w:pStyle w:val="TAN"/>
              <w:rPr>
                <w:lang w:eastAsia="ko-KR"/>
              </w:rPr>
            </w:pPr>
            <w:r w:rsidRPr="00484B07">
              <w:rPr>
                <w:lang w:eastAsia="ko-KR"/>
              </w:rPr>
              <w:t>NOTE</w:t>
            </w:r>
            <w:r w:rsidR="00671996" w:rsidRPr="00484B07">
              <w:rPr>
                <w:lang w:eastAsia="ko-KR"/>
              </w:rPr>
              <w:t xml:space="preserve"> 6:</w:t>
            </w:r>
            <w:r w:rsidR="00671996" w:rsidRPr="00484B07">
              <w:rPr>
                <w:lang w:eastAsia="ko-KR"/>
              </w:rPr>
              <w:tab/>
              <w:t>applying R17 sparse SSSG with</w:t>
            </w:r>
            <w:r w:rsidR="00671996" w:rsidRPr="00484B07" w:rsidDel="00667F3A">
              <w:rPr>
                <w:lang w:eastAsia="ko-KR"/>
              </w:rPr>
              <w:t xml:space="preserve"> </w:t>
            </w:r>
            <w:r w:rsidR="00671996" w:rsidRPr="00484B07">
              <w:rPr>
                <w:lang w:eastAsia="ko-KR"/>
              </w:rPr>
              <w:t>PDCCH monitoring every 2 slots when DRX Onduration starts and switch to dense SSSG with</w:t>
            </w:r>
            <w:r w:rsidR="00671996" w:rsidRPr="00484B07" w:rsidDel="00667F3A">
              <w:rPr>
                <w:lang w:eastAsia="ko-KR"/>
              </w:rPr>
              <w:t xml:space="preserve"> </w:t>
            </w:r>
            <w:r w:rsidR="00671996" w:rsidRPr="00484B07">
              <w:rPr>
                <w:lang w:eastAsia="ko-KR"/>
              </w:rPr>
              <w:t>PDCCH monitoring every 1 slot after detecting DCI scheduling XR traffic burst</w:t>
            </w:r>
          </w:p>
          <w:p w14:paraId="04B2DD89" w14:textId="3E0C314E" w:rsidR="00671996" w:rsidRPr="00484B07" w:rsidRDefault="00BC7AAF" w:rsidP="0057390C">
            <w:pPr>
              <w:pStyle w:val="TAN"/>
              <w:rPr>
                <w:lang w:eastAsia="ko-KR"/>
              </w:rPr>
            </w:pPr>
            <w:r w:rsidRPr="00484B07">
              <w:rPr>
                <w:lang w:eastAsia="ko-KR"/>
              </w:rPr>
              <w:t>NOTE</w:t>
            </w:r>
            <w:r w:rsidR="00671996" w:rsidRPr="00484B07">
              <w:rPr>
                <w:lang w:eastAsia="ko-KR"/>
              </w:rPr>
              <w:t xml:space="preserve"> 7:</w:t>
            </w:r>
            <w:r w:rsidR="00671996" w:rsidRPr="00484B07">
              <w:rPr>
                <w:lang w:eastAsia="ko-KR"/>
              </w:rPr>
              <w:tab/>
              <w:t>the total relative power (including the power of both LP-WUR and main radio) for LP-WUS monitoring is 45 units with no wake-up latency</w:t>
            </w:r>
          </w:p>
          <w:p w14:paraId="5CE9933B" w14:textId="2C0B06AF" w:rsidR="00671996" w:rsidRPr="00484B07" w:rsidRDefault="00BC7AAF" w:rsidP="0057390C">
            <w:pPr>
              <w:pStyle w:val="TAN"/>
              <w:rPr>
                <w:lang w:eastAsia="ko-KR"/>
              </w:rPr>
            </w:pPr>
            <w:r w:rsidRPr="00484B07">
              <w:rPr>
                <w:lang w:eastAsia="ko-KR"/>
              </w:rPr>
              <w:t>NOTE</w:t>
            </w:r>
            <w:r w:rsidR="00671996" w:rsidRPr="00484B07">
              <w:rPr>
                <w:lang w:eastAsia="ko-KR"/>
              </w:rPr>
              <w:t xml:space="preserve"> 8:</w:t>
            </w:r>
            <w:r w:rsidR="00671996" w:rsidRPr="00484B07">
              <w:rPr>
                <w:lang w:eastAsia="ko-KR"/>
              </w:rPr>
              <w:tab/>
              <w:t>the total relative power (including the power of both LP-WUR and main radio) for LP-WUS monitoring is 20 units with 3ms wake-up latency</w:t>
            </w:r>
          </w:p>
          <w:p w14:paraId="07C22B12" w14:textId="12719FC5" w:rsidR="00671996" w:rsidRPr="00484B07" w:rsidRDefault="00BC7AAF" w:rsidP="0057390C">
            <w:pPr>
              <w:pStyle w:val="TAN"/>
              <w:rPr>
                <w:lang w:eastAsia="ko-KR"/>
              </w:rPr>
            </w:pPr>
            <w:r w:rsidRPr="00484B07">
              <w:rPr>
                <w:lang w:eastAsia="ko-KR"/>
              </w:rPr>
              <w:t>NOTE</w:t>
            </w:r>
            <w:r w:rsidR="00671996" w:rsidRPr="00484B07">
              <w:rPr>
                <w:lang w:eastAsia="ko-KR"/>
              </w:rPr>
              <w:t xml:space="preserve"> 9:</w:t>
            </w:r>
            <w:r w:rsidR="00671996" w:rsidRPr="00484B07">
              <w:rPr>
                <w:lang w:eastAsia="ko-KR"/>
              </w:rPr>
              <w:tab/>
              <w:t>UE satisfaction metric as 95% packet successful rate</w:t>
            </w:r>
          </w:p>
          <w:p w14:paraId="3EFAFCB3" w14:textId="08BB3F22" w:rsidR="00671996" w:rsidRPr="00484B07" w:rsidRDefault="00BC7AAF" w:rsidP="0057390C">
            <w:pPr>
              <w:pStyle w:val="TAN"/>
              <w:rPr>
                <w:rFonts w:eastAsia="Malgun Gothic"/>
                <w:lang w:eastAsia="ko-KR"/>
              </w:rPr>
            </w:pPr>
            <w:r w:rsidRPr="00484B07">
              <w:rPr>
                <w:rFonts w:eastAsia="Malgun Gothic"/>
                <w:lang w:eastAsia="ko-KR"/>
              </w:rPr>
              <w:t>NOTE</w:t>
            </w:r>
            <w:r w:rsidR="00671996" w:rsidRPr="00484B07">
              <w:rPr>
                <w:rFonts w:eastAsia="Malgun Gothic"/>
                <w:lang w:eastAsia="ko-KR"/>
              </w:rPr>
              <w:t xml:space="preserve"> 10:</w:t>
            </w:r>
            <w:r w:rsidR="00671996" w:rsidRPr="00484B07">
              <w:rPr>
                <w:rFonts w:eastAsia="Malgun Gothic"/>
                <w:lang w:eastAsia="ko-KR"/>
              </w:rPr>
              <w:tab/>
            </w:r>
            <w:r w:rsidR="00671996" w:rsidRPr="00484B07">
              <w:rPr>
                <w:lang w:eastAsia="ko-KR"/>
              </w:rPr>
              <w:t>the resource overhead for LP WUS is not considered</w:t>
            </w:r>
          </w:p>
        </w:tc>
      </w:tr>
    </w:tbl>
    <w:p w14:paraId="3C41DA9A" w14:textId="77777777" w:rsidR="00671996" w:rsidRPr="00484B07" w:rsidRDefault="00671996" w:rsidP="0042535C"/>
    <w:p w14:paraId="11399B64" w14:textId="3D74FF09" w:rsidR="00671996" w:rsidRPr="00484B07" w:rsidRDefault="00671996" w:rsidP="00671996">
      <w:r w:rsidRPr="00484B07">
        <w:t>Based on the evaluation results in Table B.2.5-2, the following observations can be made</w:t>
      </w:r>
      <w:r w:rsidR="0042535C" w:rsidRPr="00484B07">
        <w:t>:</w:t>
      </w:r>
    </w:p>
    <w:p w14:paraId="22DF17F9" w14:textId="4C68CADE" w:rsidR="009A744E" w:rsidRPr="00484B07" w:rsidRDefault="00671996" w:rsidP="00671996">
      <w:pPr>
        <w:pStyle w:val="B1"/>
      </w:pPr>
      <w:r w:rsidRPr="00484B07">
        <w:t>-</w:t>
      </w:r>
      <w:r w:rsidRPr="00484B07">
        <w:tab/>
        <w:t>For FR1, DL only, InH, high load, VR 30Mbps traffic at 60fps and 10ms PDB, it is observed from vivo that</w:t>
      </w:r>
      <w:r w:rsidR="0042535C" w:rsidRPr="00484B07">
        <w:t>:</w:t>
      </w:r>
    </w:p>
    <w:p w14:paraId="4491D196" w14:textId="6B3B953E" w:rsidR="009A744E" w:rsidRPr="00484B07" w:rsidRDefault="00671996" w:rsidP="00671996">
      <w:pPr>
        <w:pStyle w:val="B2"/>
      </w:pPr>
      <w:r w:rsidRPr="00484B07">
        <w:t>-</w:t>
      </w:r>
      <w:r w:rsidRPr="00484B07">
        <w:tab/>
        <w:t>LP-WUS jitter handling provides</w:t>
      </w:r>
      <w:r w:rsidR="0042535C" w:rsidRPr="00484B07">
        <w:t>:</w:t>
      </w:r>
    </w:p>
    <w:p w14:paraId="43CAFA7B" w14:textId="77777777" w:rsidR="009A744E" w:rsidRPr="00484B07" w:rsidRDefault="00671996" w:rsidP="00671996">
      <w:pPr>
        <w:pStyle w:val="B3"/>
      </w:pPr>
      <w:r w:rsidRPr="00484B07">
        <w:t>-</w:t>
      </w:r>
      <w:r w:rsidRPr="00484B07">
        <w:tab/>
        <w:t>mean power saving gain of 28.51% in the range of 24.08% to 33.18% for all UEs</w:t>
      </w:r>
    </w:p>
    <w:p w14:paraId="7DB2FAB0" w14:textId="5CF8259C" w:rsidR="00671996" w:rsidRPr="00484B07" w:rsidRDefault="00671996" w:rsidP="00671996">
      <w:pPr>
        <w:pStyle w:val="B3"/>
      </w:pPr>
      <w:r w:rsidRPr="00484B07">
        <w:t>-</w:t>
      </w:r>
      <w:r w:rsidRPr="00484B07">
        <w:tab/>
        <w:t>mean capacity gain of -15.61% in the range of -41.90% to -0.10%</w:t>
      </w:r>
    </w:p>
    <w:p w14:paraId="084ECE3B" w14:textId="67D94942" w:rsidR="009A744E" w:rsidRPr="00484B07" w:rsidRDefault="00671996" w:rsidP="00671996">
      <w:pPr>
        <w:pStyle w:val="B2"/>
      </w:pPr>
      <w:r w:rsidRPr="00484B07">
        <w:t>-</w:t>
      </w:r>
      <w:r w:rsidRPr="00484B07">
        <w:tab/>
        <w:t>sparse PDDCH monitoring followed by SSSG switching to dense PDCCH monitoring as the performance reference provides</w:t>
      </w:r>
      <w:r w:rsidR="0042535C" w:rsidRPr="00484B07">
        <w:t>:</w:t>
      </w:r>
    </w:p>
    <w:p w14:paraId="2889AD05" w14:textId="77777777" w:rsidR="009A744E" w:rsidRPr="00484B07" w:rsidRDefault="00671996" w:rsidP="00671996">
      <w:pPr>
        <w:pStyle w:val="B3"/>
      </w:pPr>
      <w:r w:rsidRPr="00484B07">
        <w:t>-</w:t>
      </w:r>
      <w:r w:rsidRPr="00484B07">
        <w:tab/>
        <w:t>mean power saving gain of 14.42% in the range of 11.17% to 19.28% for all UEs</w:t>
      </w:r>
    </w:p>
    <w:p w14:paraId="03FA0E3A" w14:textId="44BF5CC7" w:rsidR="00671996" w:rsidRPr="00484B07" w:rsidRDefault="00671996" w:rsidP="00671996">
      <w:pPr>
        <w:pStyle w:val="B3"/>
      </w:pPr>
      <w:r w:rsidRPr="00484B07">
        <w:t>-</w:t>
      </w:r>
      <w:r w:rsidRPr="00484B07">
        <w:tab/>
        <w:t>mean capacity gain of -0.30% in the range of -0.80% to -0.10%%%</w:t>
      </w:r>
    </w:p>
    <w:p w14:paraId="5CEA3DBF" w14:textId="15DC4BCF" w:rsidR="009A744E" w:rsidRPr="00484B07" w:rsidRDefault="00671996" w:rsidP="00671996">
      <w:pPr>
        <w:pStyle w:val="B1"/>
      </w:pPr>
      <w:r w:rsidRPr="00484B07">
        <w:t>-</w:t>
      </w:r>
      <w:r w:rsidRPr="00484B07">
        <w:tab/>
        <w:t>For FR1, DL only, InH, low load, VR 30Mbps traffic at 60fps and 10ms PDB, it is observed from vivo that</w:t>
      </w:r>
      <w:r w:rsidR="0042535C" w:rsidRPr="00484B07">
        <w:t>:</w:t>
      </w:r>
    </w:p>
    <w:p w14:paraId="36C60703" w14:textId="3F550E14" w:rsidR="009A744E" w:rsidRPr="00484B07" w:rsidRDefault="00671996" w:rsidP="00671996">
      <w:pPr>
        <w:pStyle w:val="B2"/>
      </w:pPr>
      <w:r w:rsidRPr="00484B07">
        <w:t>-</w:t>
      </w:r>
      <w:r w:rsidRPr="00484B07">
        <w:tab/>
        <w:t>LP-WUS jitter handling provides</w:t>
      </w:r>
      <w:r w:rsidR="0042535C" w:rsidRPr="00484B07">
        <w:t>:</w:t>
      </w:r>
    </w:p>
    <w:p w14:paraId="6A06CC0E" w14:textId="77777777" w:rsidR="009A744E" w:rsidRPr="00484B07" w:rsidRDefault="00671996" w:rsidP="00671996">
      <w:pPr>
        <w:pStyle w:val="B3"/>
      </w:pPr>
      <w:r w:rsidRPr="00484B07">
        <w:t>-</w:t>
      </w:r>
      <w:r w:rsidRPr="00484B07">
        <w:tab/>
        <w:t>mean power saving gain of 33.02% in the range of 29.71% to 37.87% for all UEs</w:t>
      </w:r>
    </w:p>
    <w:p w14:paraId="2B57087C" w14:textId="21CF37D7" w:rsidR="00671996" w:rsidRPr="00484B07" w:rsidRDefault="00671996" w:rsidP="00671996">
      <w:pPr>
        <w:pStyle w:val="B3"/>
      </w:pPr>
      <w:r w:rsidRPr="00484B07">
        <w:t>-</w:t>
      </w:r>
      <w:r w:rsidRPr="00484B07">
        <w:tab/>
        <w:t>mean capacity gain of -3.77% in the range of -12.80% to 0.0%</w:t>
      </w:r>
    </w:p>
    <w:p w14:paraId="34FBBCF1" w14:textId="3D09F2DA" w:rsidR="009A744E" w:rsidRPr="00484B07" w:rsidRDefault="00671996" w:rsidP="00671996">
      <w:pPr>
        <w:pStyle w:val="B2"/>
      </w:pPr>
      <w:r w:rsidRPr="00484B07">
        <w:t>-</w:t>
      </w:r>
      <w:r w:rsidRPr="00484B07">
        <w:tab/>
        <w:t>sparse PDDCH monitoring followed by SSSG switching to dense PDCCH monitoring as the performance reference provides</w:t>
      </w:r>
      <w:r w:rsidR="0042535C" w:rsidRPr="00484B07">
        <w:t>:</w:t>
      </w:r>
    </w:p>
    <w:p w14:paraId="5D0BF816" w14:textId="388C30A9" w:rsidR="00671996" w:rsidRPr="00484B07" w:rsidRDefault="00671996" w:rsidP="00671996">
      <w:pPr>
        <w:pStyle w:val="B3"/>
      </w:pPr>
      <w:r w:rsidRPr="00484B07">
        <w:t>-</w:t>
      </w:r>
      <w:r w:rsidRPr="00484B07">
        <w:tab/>
        <w:t>mean power saving gain of 17.95% in the range of 13.91% to 23.36% for all UEs</w:t>
      </w:r>
    </w:p>
    <w:p w14:paraId="2F395E80" w14:textId="77777777" w:rsidR="00671996" w:rsidRPr="00484B07" w:rsidRDefault="00671996" w:rsidP="00671996">
      <w:pPr>
        <w:pStyle w:val="B3"/>
      </w:pPr>
      <w:r w:rsidRPr="00484B07">
        <w:t>-</w:t>
      </w:r>
      <w:r w:rsidRPr="00484B07">
        <w:tab/>
        <w:t>mean capacity gain of 0%</w:t>
      </w:r>
    </w:p>
    <w:p w14:paraId="6AFC0103" w14:textId="77777777" w:rsidR="00671996" w:rsidRPr="00484B07" w:rsidRDefault="00671996" w:rsidP="00AE5BEF">
      <w:pPr>
        <w:pStyle w:val="Heading2"/>
        <w:rPr>
          <w:lang w:eastAsia="zh-CN"/>
        </w:rPr>
      </w:pPr>
      <w:bookmarkStart w:id="86" w:name="_Toc131415160"/>
      <w:r w:rsidRPr="00484B07">
        <w:rPr>
          <w:lang w:eastAsia="zh-CN"/>
        </w:rPr>
        <w:t>B.2.6</w:t>
      </w:r>
      <w:r w:rsidRPr="00484B07">
        <w:rPr>
          <w:lang w:eastAsia="zh-CN"/>
        </w:rPr>
        <w:tab/>
        <w:t>Early stopping of On Duration Timer</w:t>
      </w:r>
      <w:bookmarkEnd w:id="86"/>
    </w:p>
    <w:p w14:paraId="60BFC786" w14:textId="77777777" w:rsidR="00671996" w:rsidRPr="00484B07" w:rsidRDefault="00671996" w:rsidP="00671996">
      <w:r w:rsidRPr="00484B07">
        <w:t>This clause captures evaluation results for early stopping of DRX On Duration Timer based on the expiration of InactivityTimer or a configured time window:</w:t>
      </w:r>
    </w:p>
    <w:p w14:paraId="38564E33" w14:textId="77777777" w:rsidR="00671996" w:rsidRPr="00484B07" w:rsidRDefault="00671996" w:rsidP="00671996">
      <w:pPr>
        <w:pStyle w:val="B1"/>
      </w:pPr>
      <w:r w:rsidRPr="00484B07">
        <w:t>-</w:t>
      </w:r>
      <w:r w:rsidRPr="00484B07">
        <w:tab/>
        <w:t>Huawei, Xiaomi and MediaTek evaluated early stopping of the On Duration Timer after the InactivityTimer or a configured time window expires to stop PDCCH monitoring.</w:t>
      </w:r>
    </w:p>
    <w:p w14:paraId="6202D14B" w14:textId="77777777" w:rsidR="00671996" w:rsidRPr="00484B07" w:rsidRDefault="00671996" w:rsidP="00671996">
      <w:pPr>
        <w:pStyle w:val="TH"/>
        <w:keepNext w:val="0"/>
      </w:pPr>
      <w:r w:rsidRPr="00484B07">
        <w:t>Table B.2.6-1: FR1, DL-only, DU, VR30</w:t>
      </w:r>
    </w:p>
    <w:tbl>
      <w:tblPr>
        <w:tblW w:w="5000" w:type="pct"/>
        <w:tblLayout w:type="fixed"/>
        <w:tblLook w:val="04A0" w:firstRow="1" w:lastRow="0" w:firstColumn="1" w:lastColumn="0" w:noHBand="0" w:noVBand="1"/>
      </w:tblPr>
      <w:tblGrid>
        <w:gridCol w:w="484"/>
        <w:gridCol w:w="484"/>
        <w:gridCol w:w="640"/>
        <w:gridCol w:w="952"/>
        <w:gridCol w:w="680"/>
        <w:gridCol w:w="428"/>
        <w:gridCol w:w="512"/>
        <w:gridCol w:w="512"/>
        <w:gridCol w:w="510"/>
        <w:gridCol w:w="684"/>
        <w:gridCol w:w="680"/>
        <w:gridCol w:w="767"/>
        <w:gridCol w:w="767"/>
        <w:gridCol w:w="853"/>
        <w:gridCol w:w="678"/>
      </w:tblGrid>
      <w:tr w:rsidR="00935662" w:rsidRPr="00484B07" w14:paraId="0105AB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1241120"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FB1BB28"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6065F91F"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3130363"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B75C0BC"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F6FC8FB"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E7E3978"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B6FAD33"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6545A11"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D0FFE2A"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9966FBE"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0B49A7BD"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3B4BDBA"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67DF47A8"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BCCF5FB"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3A2FC3C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8B5743"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9F8EB0"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931EA14"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AEDC991" w14:textId="77777777" w:rsidR="00671996" w:rsidRPr="00484B07" w:rsidRDefault="00671996"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5ACABF"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20B9A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7F4BAE"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987306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5878E4"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22B9BD"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3C6BB1" w14:textId="77777777" w:rsidR="00671996" w:rsidRPr="00484B07" w:rsidRDefault="00671996"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FC2B96"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0DB81"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91BEA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C4CD261" w14:textId="77777777" w:rsidR="00671996" w:rsidRPr="00484B07" w:rsidRDefault="00671996" w:rsidP="0057390C">
            <w:pPr>
              <w:pStyle w:val="TAC"/>
              <w:keepNext w:val="0"/>
              <w:rPr>
                <w:sz w:val="16"/>
                <w:szCs w:val="16"/>
                <w:lang w:eastAsia="ko-KR"/>
              </w:rPr>
            </w:pPr>
          </w:p>
        </w:tc>
      </w:tr>
      <w:tr w:rsidR="00935662" w:rsidRPr="00484B07" w14:paraId="7338168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6A2C0"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4E8A73"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222A6E"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C290D5"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B112C" w14:textId="77777777" w:rsidR="00671996" w:rsidRPr="00484B07" w:rsidRDefault="00671996"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00E9E00"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D037BF"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DF77AB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2CBBA5"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275CA4"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19E629" w14:textId="77777777" w:rsidR="00671996" w:rsidRPr="00484B07" w:rsidRDefault="00671996" w:rsidP="0057390C">
            <w:pPr>
              <w:pStyle w:val="TAC"/>
              <w:keepNext w:val="0"/>
              <w:rPr>
                <w:sz w:val="16"/>
                <w:szCs w:val="16"/>
                <w:lang w:eastAsia="ko-KR"/>
              </w:rPr>
            </w:pPr>
            <w:r w:rsidRPr="00484B07">
              <w:rPr>
                <w:sz w:val="16"/>
                <w:szCs w:val="16"/>
                <w:lang w:eastAsia="ko-KR"/>
              </w:rPr>
              <w:t>91.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9F59A3" w14:textId="77777777" w:rsidR="00671996" w:rsidRPr="00484B07" w:rsidRDefault="00671996" w:rsidP="0057390C">
            <w:pPr>
              <w:pStyle w:val="TAC"/>
              <w:keepNext w:val="0"/>
              <w:rPr>
                <w:sz w:val="16"/>
                <w:szCs w:val="16"/>
                <w:lang w:eastAsia="ko-KR"/>
              </w:rPr>
            </w:pPr>
            <w:r w:rsidRPr="00484B07">
              <w:rPr>
                <w:sz w:val="16"/>
                <w:szCs w:val="16"/>
                <w:lang w:eastAsia="ko-KR"/>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3E722C" w14:textId="77777777" w:rsidR="00671996" w:rsidRPr="00484B07" w:rsidRDefault="00671996" w:rsidP="0057390C">
            <w:pPr>
              <w:pStyle w:val="TAC"/>
              <w:keepNext w:val="0"/>
              <w:rPr>
                <w:sz w:val="16"/>
                <w:szCs w:val="16"/>
                <w:lang w:eastAsia="ko-KR"/>
              </w:rPr>
            </w:pPr>
            <w:r w:rsidRPr="00484B07">
              <w:rPr>
                <w:sz w:val="16"/>
                <w:szCs w:val="16"/>
                <w:lang w:eastAsia="ko-KR"/>
              </w:rPr>
              <w:t>7.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AEBF0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EE430FC" w14:textId="77777777" w:rsidR="00671996" w:rsidRPr="00484B07" w:rsidRDefault="00671996" w:rsidP="0057390C">
            <w:pPr>
              <w:pStyle w:val="TAC"/>
              <w:keepNext w:val="0"/>
              <w:rPr>
                <w:sz w:val="16"/>
                <w:szCs w:val="16"/>
                <w:lang w:eastAsia="ko-KR"/>
              </w:rPr>
            </w:pPr>
          </w:p>
        </w:tc>
      </w:tr>
      <w:tr w:rsidR="00935662" w:rsidRPr="00484B07" w14:paraId="57FA33A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510DC" w14:textId="77777777" w:rsidR="00671996" w:rsidRPr="00484B07" w:rsidRDefault="00671996"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249D44" w14:textId="77777777" w:rsidR="00671996" w:rsidRPr="00484B07" w:rsidRDefault="00671996" w:rsidP="0057390C">
            <w:pPr>
              <w:pStyle w:val="TAC"/>
              <w:keepNext w:val="0"/>
              <w:rPr>
                <w:sz w:val="16"/>
                <w:szCs w:val="16"/>
                <w:lang w:eastAsia="ko-KR"/>
              </w:rPr>
            </w:pPr>
            <w:r w:rsidRPr="00484B07">
              <w:rPr>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FB20F46" w14:textId="77777777" w:rsidR="00671996" w:rsidRPr="00484B07" w:rsidRDefault="00671996" w:rsidP="0057390C">
            <w:pPr>
              <w:pStyle w:val="TAC"/>
              <w:keepNext w:val="0"/>
              <w:rPr>
                <w:sz w:val="16"/>
                <w:szCs w:val="16"/>
                <w:lang w:eastAsia="ko-KR"/>
              </w:rPr>
            </w:pPr>
            <w:r w:rsidRPr="00484B07">
              <w:rPr>
                <w:sz w:val="16"/>
                <w:szCs w:val="16"/>
                <w:lang w:eastAsia="ko-KR"/>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00B48B" w14:textId="77777777" w:rsidR="00671996" w:rsidRPr="00484B07" w:rsidRDefault="00671996" w:rsidP="0057390C">
            <w:pPr>
              <w:pStyle w:val="TAC"/>
              <w:keepNext w:val="0"/>
              <w:rPr>
                <w:sz w:val="16"/>
                <w:szCs w:val="16"/>
                <w:lang w:eastAsia="ko-KR"/>
              </w:rPr>
            </w:pPr>
            <w:r w:rsidRPr="00484B07">
              <w:rPr>
                <w:sz w:val="16"/>
                <w:szCs w:val="16"/>
                <w:lang w:eastAsia="ko-KR"/>
              </w:rPr>
              <w:t xml:space="preserve">Aligned CDRX + early stopping of ODT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1AF03D" w14:textId="77777777" w:rsidR="00671996" w:rsidRPr="00484B07" w:rsidRDefault="00671996" w:rsidP="0057390C">
            <w:pPr>
              <w:pStyle w:val="TAC"/>
              <w:keepNext w:val="0"/>
              <w:rPr>
                <w:sz w:val="16"/>
                <w:szCs w:val="16"/>
                <w:lang w:eastAsia="ko-KR"/>
              </w:rPr>
            </w:pPr>
            <w:r w:rsidRPr="00484B07">
              <w:rPr>
                <w:sz w:val="16"/>
                <w:szCs w:val="16"/>
                <w:lang w:eastAsia="ko-KR"/>
              </w:rPr>
              <w:t>50 {0, 16, 3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7F59C1"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A33C38"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04A1AF7"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F961DA"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2BC63B" w14:textId="77777777" w:rsidR="00671996" w:rsidRPr="00484B07" w:rsidRDefault="00671996"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609DB3" w14:textId="77777777" w:rsidR="00671996" w:rsidRPr="00484B07" w:rsidRDefault="00671996" w:rsidP="0057390C">
            <w:pPr>
              <w:pStyle w:val="TAC"/>
              <w:keepNext w:val="0"/>
              <w:rPr>
                <w:sz w:val="16"/>
                <w:szCs w:val="16"/>
                <w:lang w:eastAsia="ko-KR"/>
              </w:rPr>
            </w:pPr>
            <w:r w:rsidRPr="00484B07">
              <w:rPr>
                <w:sz w:val="16"/>
                <w:szCs w:val="16"/>
                <w:lang w:eastAsia="ko-KR"/>
              </w:rPr>
              <w:t>88.2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A8EB4D2" w14:textId="77777777" w:rsidR="00671996" w:rsidRPr="00484B07" w:rsidRDefault="00671996" w:rsidP="0057390C">
            <w:pPr>
              <w:pStyle w:val="TAC"/>
              <w:keepNext w:val="0"/>
              <w:rPr>
                <w:sz w:val="16"/>
                <w:szCs w:val="16"/>
                <w:lang w:eastAsia="ko-KR"/>
              </w:rPr>
            </w:pPr>
            <w:r w:rsidRPr="00484B07">
              <w:rPr>
                <w:sz w:val="16"/>
                <w:szCs w:val="16"/>
                <w:lang w:eastAsia="ko-KR"/>
              </w:rPr>
              <w:t>-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9921" w14:textId="77777777" w:rsidR="00671996" w:rsidRPr="00484B07" w:rsidRDefault="00671996" w:rsidP="0057390C">
            <w:pPr>
              <w:pStyle w:val="TAC"/>
              <w:keepNext w:val="0"/>
              <w:rPr>
                <w:sz w:val="16"/>
                <w:szCs w:val="16"/>
                <w:lang w:eastAsia="ko-KR"/>
              </w:rPr>
            </w:pPr>
            <w:r w:rsidRPr="00484B07">
              <w:rPr>
                <w:sz w:val="16"/>
                <w:szCs w:val="16"/>
                <w:lang w:eastAsia="ko-KR"/>
              </w:rPr>
              <w:t>10.2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AEE73B6"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D9D62B" w14:textId="77777777" w:rsidR="00671996" w:rsidRPr="00484B07" w:rsidRDefault="00671996" w:rsidP="0057390C">
            <w:pPr>
              <w:pStyle w:val="TAC"/>
              <w:keepNext w:val="0"/>
              <w:rPr>
                <w:sz w:val="16"/>
                <w:szCs w:val="16"/>
                <w:lang w:eastAsia="ko-KR"/>
              </w:rPr>
            </w:pPr>
          </w:p>
        </w:tc>
      </w:tr>
    </w:tbl>
    <w:p w14:paraId="349C1CE1" w14:textId="77777777" w:rsidR="00671996" w:rsidRPr="00484B07" w:rsidRDefault="00671996" w:rsidP="00671996"/>
    <w:p w14:paraId="640CB8B5" w14:textId="77777777" w:rsidR="00671996" w:rsidRPr="00484B07" w:rsidRDefault="00671996" w:rsidP="00671996">
      <w:r w:rsidRPr="00484B07">
        <w:t>Based on the evaluation results in Table B.2.6-1, the following observations can be made.</w:t>
      </w:r>
    </w:p>
    <w:p w14:paraId="087659F1" w14:textId="41B66A04" w:rsidR="009A744E" w:rsidRPr="00484B07" w:rsidRDefault="00671996" w:rsidP="00671996">
      <w:pPr>
        <w:pStyle w:val="B1"/>
      </w:pPr>
      <w:r w:rsidRPr="00484B07">
        <w:t>-</w:t>
      </w:r>
      <w:r w:rsidRPr="00484B07">
        <w:tab/>
        <w:t>For FR1, DL only, DU, high load, VR 30Mbps traffic at 60fps and 10ms PDB, it is observed from Huawei that</w:t>
      </w:r>
      <w:r w:rsidR="0042535C" w:rsidRPr="00484B07">
        <w:t>:</w:t>
      </w:r>
    </w:p>
    <w:p w14:paraId="358F8934" w14:textId="0E0DE69C" w:rsidR="009A744E" w:rsidRPr="00484B07" w:rsidRDefault="00671996" w:rsidP="00671996">
      <w:pPr>
        <w:pStyle w:val="B2"/>
      </w:pPr>
      <w:r w:rsidRPr="00484B07">
        <w:t>-</w:t>
      </w:r>
      <w:r w:rsidRPr="00484B07">
        <w:tab/>
        <w:t>on top of eCDRX, the early stopping of ODT provides</w:t>
      </w:r>
      <w:r w:rsidR="0042535C" w:rsidRPr="00484B07">
        <w:t>:</w:t>
      </w:r>
    </w:p>
    <w:p w14:paraId="6C0FB948" w14:textId="77777777" w:rsidR="009A744E" w:rsidRPr="00484B07" w:rsidRDefault="00671996" w:rsidP="00671996">
      <w:pPr>
        <w:pStyle w:val="B3"/>
      </w:pPr>
      <w:r w:rsidRPr="00484B07">
        <w:t>-</w:t>
      </w:r>
      <w:r w:rsidRPr="00484B07">
        <w:tab/>
        <w:t>power saving gain of 10.22% for all UEs</w:t>
      </w:r>
    </w:p>
    <w:p w14:paraId="1CAAF18B" w14:textId="3243F94A" w:rsidR="00671996" w:rsidRPr="00484B07" w:rsidRDefault="00671996" w:rsidP="00671996">
      <w:pPr>
        <w:pStyle w:val="B3"/>
      </w:pPr>
      <w:r w:rsidRPr="00484B07">
        <w:t>-</w:t>
      </w:r>
      <w:r w:rsidRPr="00484B07">
        <w:tab/>
        <w:t>capacity gain of -5.6%</w:t>
      </w:r>
    </w:p>
    <w:p w14:paraId="0B3C8BE8" w14:textId="4654A944" w:rsidR="009A744E" w:rsidRPr="00484B07" w:rsidRDefault="00671996" w:rsidP="00671996">
      <w:pPr>
        <w:pStyle w:val="B2"/>
      </w:pPr>
      <w:r w:rsidRPr="00484B07">
        <w:t>-</w:t>
      </w:r>
      <w:r w:rsidRPr="00484B07">
        <w:tab/>
        <w:t>eCDRX as the performance reference provides</w:t>
      </w:r>
      <w:r w:rsidR="0042535C" w:rsidRPr="00484B07">
        <w:t>:</w:t>
      </w:r>
    </w:p>
    <w:p w14:paraId="26134C6F" w14:textId="77777777" w:rsidR="009A744E" w:rsidRPr="00484B07" w:rsidRDefault="00671996" w:rsidP="00671996">
      <w:pPr>
        <w:pStyle w:val="B3"/>
      </w:pPr>
      <w:r w:rsidRPr="00484B07">
        <w:t>-</w:t>
      </w:r>
      <w:r w:rsidRPr="00484B07">
        <w:tab/>
        <w:t>power saving gain of 7.64% for all UEs</w:t>
      </w:r>
    </w:p>
    <w:p w14:paraId="6C817E8B" w14:textId="4D67FEB0" w:rsidR="00671996" w:rsidRPr="00484B07" w:rsidRDefault="00671996" w:rsidP="00671996">
      <w:pPr>
        <w:pStyle w:val="B3"/>
      </w:pPr>
      <w:r w:rsidRPr="00484B07">
        <w:t>-</w:t>
      </w:r>
      <w:r w:rsidRPr="00484B07">
        <w:tab/>
        <w:t>capacity gain of -2.1%</w:t>
      </w:r>
    </w:p>
    <w:p w14:paraId="2C9A32F9" w14:textId="77777777" w:rsidR="00671996" w:rsidRPr="00484B07" w:rsidRDefault="00671996" w:rsidP="00671996">
      <w:pPr>
        <w:pStyle w:val="TH"/>
        <w:keepNext w:val="0"/>
      </w:pPr>
      <w:r w:rsidRPr="00484B07">
        <w:t>Table B.2.6-2: FR1, DL-only, DU, CG30</w:t>
      </w:r>
    </w:p>
    <w:tbl>
      <w:tblPr>
        <w:tblW w:w="5000" w:type="pct"/>
        <w:tblLayout w:type="fixed"/>
        <w:tblLook w:val="04A0" w:firstRow="1" w:lastRow="0" w:firstColumn="1" w:lastColumn="0" w:noHBand="0" w:noVBand="1"/>
      </w:tblPr>
      <w:tblGrid>
        <w:gridCol w:w="484"/>
        <w:gridCol w:w="484"/>
        <w:gridCol w:w="640"/>
        <w:gridCol w:w="952"/>
        <w:gridCol w:w="680"/>
        <w:gridCol w:w="428"/>
        <w:gridCol w:w="512"/>
        <w:gridCol w:w="512"/>
        <w:gridCol w:w="510"/>
        <w:gridCol w:w="684"/>
        <w:gridCol w:w="680"/>
        <w:gridCol w:w="767"/>
        <w:gridCol w:w="767"/>
        <w:gridCol w:w="853"/>
        <w:gridCol w:w="678"/>
      </w:tblGrid>
      <w:tr w:rsidR="00935662" w:rsidRPr="00484B07" w14:paraId="2C2C320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2A24A8E"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7130A19"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07712C2"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031786BB"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89856C7"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4745D587"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D1D8697"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0C133EF"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EF232F0"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C98F63B"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32B157E"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46E4575E"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40F88DC3"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A6338CD"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6B86C478"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0A5285B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88B2FA"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46F8A3" w14:textId="77777777" w:rsidR="00671996" w:rsidRPr="00484B07" w:rsidRDefault="00671996"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7EBD5A8E"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147F585" w14:textId="77777777" w:rsidR="00671996" w:rsidRPr="00484B07" w:rsidRDefault="00671996" w:rsidP="0057390C">
            <w:pPr>
              <w:pStyle w:val="TAC"/>
              <w:keepNext w:val="0"/>
              <w:rPr>
                <w:sz w:val="16"/>
                <w:szCs w:val="16"/>
                <w:lang w:eastAsia="ko-KR"/>
              </w:rPr>
            </w:pPr>
            <w:r w:rsidRPr="00484B07">
              <w:rPr>
                <w:sz w:val="16"/>
                <w:szCs w:val="16"/>
                <w:lang w:eastAsia="ko-KR"/>
              </w:rPr>
              <w:t>AlwaysOn -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2B39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CFFA72"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C7E4C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A03A98"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F4E20A"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90672F"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D34FD6" w14:textId="77777777" w:rsidR="00671996" w:rsidRPr="00484B07" w:rsidRDefault="00671996" w:rsidP="0057390C">
            <w:pPr>
              <w:pStyle w:val="TAC"/>
              <w:keepNext w:val="0"/>
              <w:rPr>
                <w:sz w:val="16"/>
                <w:szCs w:val="16"/>
                <w:lang w:eastAsia="ko-KR"/>
              </w:rPr>
            </w:pPr>
            <w:r w:rsidRPr="00484B07">
              <w:rPr>
                <w:sz w:val="16"/>
                <w:szCs w:val="16"/>
                <w:lang w:eastAsia="ko-KR"/>
              </w:rPr>
              <w:t>9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DAAB5D0"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DA3B5" w14:textId="77777777" w:rsidR="00671996" w:rsidRPr="00484B07" w:rsidRDefault="00671996"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4E4AF8"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9EDB5F" w14:textId="77777777" w:rsidR="00671996" w:rsidRPr="00484B07" w:rsidRDefault="00671996" w:rsidP="0057390C">
            <w:pPr>
              <w:pStyle w:val="TAC"/>
              <w:keepNext w:val="0"/>
              <w:rPr>
                <w:sz w:val="16"/>
                <w:szCs w:val="16"/>
                <w:lang w:eastAsia="ko-KR"/>
              </w:rPr>
            </w:pPr>
          </w:p>
        </w:tc>
      </w:tr>
      <w:tr w:rsidR="00935662" w:rsidRPr="00484B07" w14:paraId="253BAC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135F2"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CDF44AD"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2C5A90CB"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9717D76" w14:textId="77777777" w:rsidR="00671996" w:rsidRPr="00484B07" w:rsidRDefault="00671996" w:rsidP="0057390C">
            <w:pPr>
              <w:pStyle w:val="TAC"/>
              <w:keepNext w:val="0"/>
              <w:rPr>
                <w:sz w:val="16"/>
                <w:szCs w:val="16"/>
                <w:lang w:eastAsia="ko-KR"/>
              </w:rPr>
            </w:pPr>
            <w:r w:rsidRPr="00484B07">
              <w:rPr>
                <w:sz w:val="16"/>
                <w:szCs w:val="16"/>
                <w:lang w:eastAsia="ko-KR"/>
              </w:rPr>
              <w:t>R15/16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E6D6D0" w14:textId="77777777" w:rsidR="00671996" w:rsidRPr="00484B07" w:rsidRDefault="00671996"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CB8CD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E7763F"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AFFA58"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23E94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EB9CE98"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3769B9" w14:textId="77777777" w:rsidR="00671996" w:rsidRPr="00484B07" w:rsidRDefault="00671996" w:rsidP="0057390C">
            <w:pPr>
              <w:pStyle w:val="TAC"/>
              <w:keepNext w:val="0"/>
              <w:rPr>
                <w:sz w:val="16"/>
                <w:szCs w:val="16"/>
                <w:lang w:eastAsia="ko-KR"/>
              </w:rPr>
            </w:pPr>
            <w:r w:rsidRPr="00484B07">
              <w:rPr>
                <w:sz w:val="16"/>
                <w:szCs w:val="16"/>
                <w:lang w:eastAsia="ko-KR"/>
              </w:rPr>
              <w:t>92.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DFA324" w14:textId="77777777" w:rsidR="00671996" w:rsidRPr="00484B07" w:rsidRDefault="00671996" w:rsidP="0057390C">
            <w:pPr>
              <w:pStyle w:val="TAC"/>
              <w:keepNext w:val="0"/>
              <w:rPr>
                <w:sz w:val="16"/>
                <w:szCs w:val="16"/>
                <w:lang w:eastAsia="ko-KR"/>
              </w:rPr>
            </w:pPr>
            <w:r w:rsidRPr="00484B07">
              <w:rPr>
                <w:sz w:val="16"/>
                <w:szCs w:val="16"/>
                <w:lang w:eastAsia="ko-KR"/>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827A1E" w14:textId="77777777" w:rsidR="00671996" w:rsidRPr="00484B07" w:rsidRDefault="00671996" w:rsidP="0057390C">
            <w:pPr>
              <w:pStyle w:val="TAC"/>
              <w:keepNext w:val="0"/>
              <w:rPr>
                <w:sz w:val="16"/>
                <w:szCs w:val="16"/>
                <w:lang w:eastAsia="ko-KR"/>
              </w:rPr>
            </w:pPr>
            <w:r w:rsidRPr="00484B07">
              <w:rPr>
                <w:sz w:val="16"/>
                <w:szCs w:val="16"/>
                <w:lang w:eastAsia="ko-KR"/>
              </w:rPr>
              <w:t>5.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39382C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D0DCB43" w14:textId="77777777" w:rsidR="00671996" w:rsidRPr="00484B07" w:rsidRDefault="00671996" w:rsidP="0057390C">
            <w:pPr>
              <w:pStyle w:val="TAC"/>
              <w:keepNext w:val="0"/>
              <w:rPr>
                <w:sz w:val="16"/>
                <w:szCs w:val="16"/>
                <w:lang w:eastAsia="ko-KR"/>
              </w:rPr>
            </w:pPr>
          </w:p>
        </w:tc>
      </w:tr>
      <w:tr w:rsidR="00935662" w:rsidRPr="00484B07" w14:paraId="2E3E0BB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573D37"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D45654" w14:textId="77777777" w:rsidR="00671996" w:rsidRPr="00484B07" w:rsidRDefault="00671996" w:rsidP="0057390C">
            <w:pPr>
              <w:pStyle w:val="TAC"/>
              <w:keepNext w:val="0"/>
              <w:rPr>
                <w:sz w:val="16"/>
                <w:szCs w:val="16"/>
                <w:lang w:eastAsia="ko-KR"/>
              </w:rPr>
            </w:pPr>
            <w:r w:rsidRPr="00484B07">
              <w:rPr>
                <w:sz w:val="16"/>
                <w:szCs w:val="16"/>
                <w:lang w:eastAsia="ko-KR"/>
              </w:rPr>
              <w:t>24</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6B0084FE"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FAF21F" w14:textId="77777777" w:rsidR="00671996" w:rsidRPr="00484B07" w:rsidRDefault="00671996" w:rsidP="0057390C">
            <w:pPr>
              <w:pStyle w:val="TAC"/>
              <w:keepNext w:val="0"/>
              <w:rPr>
                <w:sz w:val="16"/>
                <w:szCs w:val="16"/>
                <w:lang w:eastAsia="ko-KR"/>
              </w:rPr>
            </w:pPr>
            <w:r w:rsidRPr="00484B07">
              <w:rPr>
                <w:sz w:val="16"/>
                <w:szCs w:val="16"/>
                <w:lang w:eastAsia="ko-KR"/>
              </w:rPr>
              <w:t>eCDRX (rational DRX cycl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274DD3" w14:textId="77777777" w:rsidR="00671996" w:rsidRPr="00484B07" w:rsidRDefault="00671996" w:rsidP="0057390C">
            <w:pPr>
              <w:pStyle w:val="TAC"/>
              <w:keepNext w:val="0"/>
              <w:rPr>
                <w:sz w:val="16"/>
                <w:szCs w:val="16"/>
                <w:lang w:eastAsia="ko-KR"/>
              </w:rPr>
            </w:pPr>
            <w:r w:rsidRPr="00484B07">
              <w:rPr>
                <w:sz w:val="16"/>
                <w:szCs w:val="16"/>
                <w:lang w:eastAsia="ko-KR"/>
              </w:rPr>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E18B31"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5B43C"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004F0A"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E52C64"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E4D89C"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56C22B" w14:textId="77777777" w:rsidR="00671996" w:rsidRPr="00484B07" w:rsidRDefault="00671996" w:rsidP="0057390C">
            <w:pPr>
              <w:pStyle w:val="TAC"/>
              <w:keepNext w:val="0"/>
              <w:rPr>
                <w:sz w:val="16"/>
                <w:szCs w:val="16"/>
                <w:lang w:eastAsia="ko-KR"/>
              </w:rPr>
            </w:pPr>
            <w:r w:rsidRPr="00484B07">
              <w:rPr>
                <w:sz w:val="16"/>
                <w:szCs w:val="16"/>
                <w:lang w:eastAsia="ko-KR"/>
              </w:rPr>
              <w:t>94.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D63E23C" w14:textId="77777777" w:rsidR="00671996" w:rsidRPr="00484B07" w:rsidRDefault="00671996" w:rsidP="0057390C">
            <w:pPr>
              <w:pStyle w:val="TAC"/>
              <w:keepNext w:val="0"/>
              <w:rPr>
                <w:sz w:val="16"/>
                <w:szCs w:val="16"/>
                <w:lang w:eastAsia="ko-KR"/>
              </w:rPr>
            </w:pPr>
            <w:r w:rsidRPr="00484B07">
              <w:rPr>
                <w:sz w:val="16"/>
                <w:szCs w:val="16"/>
                <w:lang w:eastAsia="ko-KR"/>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ADFE1" w14:textId="77777777" w:rsidR="00671996" w:rsidRPr="00484B07" w:rsidRDefault="00671996" w:rsidP="0057390C">
            <w:pPr>
              <w:pStyle w:val="TAC"/>
              <w:keepNext w:val="0"/>
              <w:rPr>
                <w:sz w:val="16"/>
                <w:szCs w:val="16"/>
                <w:lang w:eastAsia="ko-KR"/>
              </w:rPr>
            </w:pPr>
            <w:r w:rsidRPr="00484B07">
              <w:rPr>
                <w:sz w:val="16"/>
                <w:szCs w:val="16"/>
                <w:lang w:eastAsia="ko-KR"/>
              </w:rPr>
              <w:t>9.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C9B8A8A"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61E94C5" w14:textId="77777777" w:rsidR="00671996" w:rsidRPr="00484B07" w:rsidRDefault="00671996" w:rsidP="0057390C">
            <w:pPr>
              <w:pStyle w:val="TAC"/>
              <w:keepNext w:val="0"/>
              <w:rPr>
                <w:sz w:val="16"/>
                <w:szCs w:val="16"/>
                <w:lang w:eastAsia="ko-KR"/>
              </w:rPr>
            </w:pPr>
          </w:p>
        </w:tc>
      </w:tr>
      <w:tr w:rsidR="00935662" w:rsidRPr="00484B07" w14:paraId="728FA48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54C753" w14:textId="77777777" w:rsidR="00671996" w:rsidRPr="00484B07" w:rsidRDefault="00671996"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86F6C14" w14:textId="77777777" w:rsidR="00671996" w:rsidRPr="00484B07" w:rsidRDefault="00671996" w:rsidP="0057390C">
            <w:pPr>
              <w:pStyle w:val="TAC"/>
              <w:keepNext w:val="0"/>
              <w:rPr>
                <w:sz w:val="16"/>
                <w:szCs w:val="16"/>
                <w:lang w:eastAsia="ko-KR"/>
              </w:rPr>
            </w:pPr>
            <w:r w:rsidRPr="00484B07">
              <w:rPr>
                <w:sz w:val="16"/>
                <w:szCs w:val="16"/>
                <w:lang w:eastAsia="ko-KR"/>
              </w:rPr>
              <w:t>25</w:t>
            </w:r>
          </w:p>
        </w:tc>
        <w:tc>
          <w:tcPr>
            <w:tcW w:w="332" w:type="pct"/>
            <w:tcBorders>
              <w:top w:val="single" w:sz="4" w:space="0" w:color="auto"/>
              <w:left w:val="nil"/>
              <w:bottom w:val="single" w:sz="4" w:space="0" w:color="auto"/>
              <w:right w:val="single" w:sz="4" w:space="0" w:color="auto"/>
            </w:tcBorders>
            <w:shd w:val="clear" w:color="auto" w:fill="FFFFFF" w:themeFill="background1"/>
          </w:tcPr>
          <w:p w14:paraId="45922C8F" w14:textId="77777777" w:rsidR="00671996" w:rsidRPr="00484B07" w:rsidRDefault="00671996" w:rsidP="0057390C">
            <w:pPr>
              <w:pStyle w:val="TAC"/>
              <w:keepNext w:val="0"/>
              <w:rPr>
                <w:sz w:val="16"/>
                <w:szCs w:val="16"/>
                <w:lang w:eastAsia="ko-KR"/>
              </w:rPr>
            </w:pPr>
            <w:r w:rsidRPr="00484B07">
              <w:rPr>
                <w:sz w:val="16"/>
                <w:szCs w:val="16"/>
                <w:lang w:eastAsia="ko-KR"/>
              </w:rPr>
              <w:t>R1-2212253</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3C43601" w14:textId="77777777" w:rsidR="00671996" w:rsidRPr="00484B07" w:rsidRDefault="00671996" w:rsidP="0057390C">
            <w:pPr>
              <w:pStyle w:val="TAC"/>
              <w:keepNext w:val="0"/>
              <w:rPr>
                <w:sz w:val="16"/>
                <w:szCs w:val="16"/>
                <w:lang w:eastAsia="ko-KR"/>
              </w:rPr>
            </w:pPr>
            <w:r w:rsidRPr="00484B07">
              <w:rPr>
                <w:sz w:val="16"/>
                <w:szCs w:val="16"/>
                <w:lang w:eastAsia="ko-KR"/>
              </w:rPr>
              <w:t>eCDRX + stop ODT early</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5885D9" w14:textId="77777777" w:rsidR="00671996" w:rsidRPr="00484B07" w:rsidRDefault="00671996" w:rsidP="0057390C">
            <w:pPr>
              <w:pStyle w:val="TAC"/>
              <w:keepNext w:val="0"/>
              <w:rPr>
                <w:sz w:val="16"/>
                <w:szCs w:val="16"/>
                <w:lang w:eastAsia="ko-KR"/>
              </w:rPr>
            </w:pPr>
            <w:r w:rsidRPr="00484B07">
              <w:rPr>
                <w:sz w:val="16"/>
                <w:szCs w:val="16"/>
                <w:lang w:eastAsia="ko-KR"/>
              </w:rPr>
              <w:t>(50/3)</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413CC9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9CB93E" w14:textId="77777777" w:rsidR="00671996" w:rsidRPr="00484B07" w:rsidRDefault="00671996" w:rsidP="0057390C">
            <w:pPr>
              <w:pStyle w:val="TAC"/>
              <w:keepNext w:val="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7B20B7"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A2F83B"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19AA8D"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B0C920" w14:textId="77777777" w:rsidR="00671996" w:rsidRPr="00484B07" w:rsidRDefault="00671996" w:rsidP="0057390C">
            <w:pPr>
              <w:pStyle w:val="TAC"/>
              <w:keepNext w:val="0"/>
              <w:rPr>
                <w:sz w:val="16"/>
                <w:szCs w:val="16"/>
                <w:lang w:eastAsia="ko-KR"/>
              </w:rPr>
            </w:pPr>
            <w:r w:rsidRPr="00484B07">
              <w:rPr>
                <w:sz w:val="16"/>
                <w:szCs w:val="16"/>
                <w:lang w:eastAsia="ko-KR"/>
              </w:rPr>
              <w:t>92.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A20ABA9"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666D5" w14:textId="77777777" w:rsidR="00671996" w:rsidRPr="00484B07" w:rsidRDefault="00671996" w:rsidP="0057390C">
            <w:pPr>
              <w:pStyle w:val="TAC"/>
              <w:keepNext w:val="0"/>
              <w:rPr>
                <w:sz w:val="16"/>
                <w:szCs w:val="16"/>
                <w:lang w:eastAsia="ko-KR"/>
              </w:rPr>
            </w:pPr>
            <w:r w:rsidRPr="00484B07">
              <w:rPr>
                <w:sz w:val="16"/>
                <w:szCs w:val="16"/>
                <w:lang w:eastAsia="ko-KR"/>
              </w:rPr>
              <w:t>1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D83DDB5"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6DD4AEA" w14:textId="77777777" w:rsidR="00671996" w:rsidRPr="00484B07" w:rsidRDefault="00671996" w:rsidP="0057390C">
            <w:pPr>
              <w:pStyle w:val="TAC"/>
              <w:keepNext w:val="0"/>
              <w:rPr>
                <w:sz w:val="16"/>
                <w:szCs w:val="16"/>
                <w:lang w:eastAsia="ko-KR"/>
              </w:rPr>
            </w:pPr>
          </w:p>
        </w:tc>
      </w:tr>
    </w:tbl>
    <w:p w14:paraId="0BA7F816" w14:textId="77777777" w:rsidR="00671996" w:rsidRPr="00484B07" w:rsidRDefault="00671996" w:rsidP="00671996"/>
    <w:p w14:paraId="45E50F13" w14:textId="2E793653" w:rsidR="00671996" w:rsidRPr="00484B07" w:rsidRDefault="00671996" w:rsidP="00671996">
      <w:r w:rsidRPr="00484B07">
        <w:t>Based on the evaluation results in Table B.2.6-2, the following observations can be made</w:t>
      </w:r>
      <w:r w:rsidR="0042535C" w:rsidRPr="00484B07">
        <w:t>:</w:t>
      </w:r>
    </w:p>
    <w:p w14:paraId="2D59FF7B" w14:textId="7B25D99A" w:rsidR="009A744E" w:rsidRPr="00484B07" w:rsidRDefault="00671996" w:rsidP="00671996">
      <w:pPr>
        <w:pStyle w:val="B1"/>
      </w:pPr>
      <w:r w:rsidRPr="00484B07">
        <w:t>-</w:t>
      </w:r>
      <w:r w:rsidRPr="00484B07">
        <w:tab/>
        <w:t>For FR1, DL only, DU, high load, CG 30Mbps traffic at 60fps and 15ms PDB, it is observed from MediaTek that</w:t>
      </w:r>
      <w:r w:rsidR="0042535C" w:rsidRPr="00484B07">
        <w:t>:</w:t>
      </w:r>
    </w:p>
    <w:p w14:paraId="712334BC" w14:textId="7619E5C6" w:rsidR="009A744E" w:rsidRPr="00484B07" w:rsidRDefault="00671996" w:rsidP="00671996">
      <w:pPr>
        <w:pStyle w:val="B2"/>
      </w:pPr>
      <w:r w:rsidRPr="00484B07">
        <w:t>-</w:t>
      </w:r>
      <w:r w:rsidRPr="00484B07">
        <w:tab/>
        <w:t>with eCDRX, the early stopping of ODT provides</w:t>
      </w:r>
      <w:r w:rsidR="0042535C" w:rsidRPr="00484B07">
        <w:t>:</w:t>
      </w:r>
    </w:p>
    <w:p w14:paraId="19D39F20" w14:textId="77777777" w:rsidR="009A744E" w:rsidRPr="00484B07" w:rsidRDefault="00671996" w:rsidP="00671996">
      <w:pPr>
        <w:pStyle w:val="B3"/>
      </w:pPr>
      <w:r w:rsidRPr="00484B07">
        <w:t>-</w:t>
      </w:r>
      <w:r w:rsidRPr="00484B07">
        <w:tab/>
        <w:t>power saving gain of 16.6% for all UEs</w:t>
      </w:r>
    </w:p>
    <w:p w14:paraId="61726648" w14:textId="668C5E46" w:rsidR="00671996" w:rsidRPr="00484B07" w:rsidRDefault="00671996" w:rsidP="00671996">
      <w:pPr>
        <w:pStyle w:val="B3"/>
      </w:pPr>
      <w:r w:rsidRPr="00484B07">
        <w:t>-</w:t>
      </w:r>
      <w:r w:rsidRPr="00484B07">
        <w:tab/>
        <w:t>capacity gain of -2.3%</w:t>
      </w:r>
    </w:p>
    <w:p w14:paraId="7612A258" w14:textId="5A90CE72" w:rsidR="009A744E" w:rsidRPr="00484B07" w:rsidRDefault="00671996" w:rsidP="00671996">
      <w:pPr>
        <w:pStyle w:val="B2"/>
      </w:pPr>
      <w:r w:rsidRPr="00484B07">
        <w:t>-</w:t>
      </w:r>
      <w:r w:rsidRPr="00484B07">
        <w:tab/>
        <w:t>eCDRX as the performance reference provides</w:t>
      </w:r>
      <w:r w:rsidR="0042535C" w:rsidRPr="00484B07">
        <w:t>:</w:t>
      </w:r>
    </w:p>
    <w:p w14:paraId="70240483" w14:textId="77777777" w:rsidR="009A744E" w:rsidRPr="00484B07" w:rsidRDefault="00671996" w:rsidP="00671996">
      <w:pPr>
        <w:pStyle w:val="B3"/>
      </w:pPr>
      <w:r w:rsidRPr="00484B07">
        <w:t>-</w:t>
      </w:r>
      <w:r w:rsidRPr="00484B07">
        <w:tab/>
        <w:t>power saving gain of 9.9% for all UEs</w:t>
      </w:r>
    </w:p>
    <w:p w14:paraId="6F0AA282" w14:textId="30CE1B0A" w:rsidR="00671996" w:rsidRPr="00484B07" w:rsidRDefault="00671996" w:rsidP="00671996">
      <w:pPr>
        <w:pStyle w:val="B3"/>
      </w:pPr>
      <w:r w:rsidRPr="00484B07">
        <w:t>-</w:t>
      </w:r>
      <w:r w:rsidRPr="00484B07">
        <w:tab/>
        <w:t>capacity gain of -0.3%</w:t>
      </w:r>
    </w:p>
    <w:p w14:paraId="24E67127" w14:textId="77777777" w:rsidR="00671996" w:rsidRPr="00484B07" w:rsidRDefault="00671996" w:rsidP="00671996">
      <w:pPr>
        <w:pStyle w:val="TH"/>
        <w:keepNext w:val="0"/>
      </w:pPr>
      <w:r w:rsidRPr="00484B07">
        <w:t>Table B.2.6-3: FR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623735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78FA2D6"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C66B207"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2AC8788E"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67C5BA66"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278CBA97"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5CDEFD08"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719E155D"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58A67B7B"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5DC10B4"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67975E5"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CACCE59" w14:textId="77777777" w:rsidR="00671996" w:rsidRPr="00484B07" w:rsidRDefault="00671996" w:rsidP="0057390C">
            <w:pPr>
              <w:pStyle w:val="TAH"/>
              <w:keepNext w:val="0"/>
              <w:rPr>
                <w:sz w:val="16"/>
                <w:szCs w:val="16"/>
                <w:lang w:eastAsia="ko-KR"/>
              </w:rPr>
            </w:pPr>
            <w:r w:rsidRPr="00484B07">
              <w:rPr>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6C750558"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605AF914"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1D1254B3"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3482819"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47074C1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0A6BF8"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DCF836" w14:textId="77777777" w:rsidR="00671996" w:rsidRPr="00484B07" w:rsidRDefault="00671996" w:rsidP="0057390C">
            <w:pPr>
              <w:pStyle w:val="TAC"/>
              <w:keepNext w:val="0"/>
              <w:rPr>
                <w:sz w:val="16"/>
                <w:szCs w:val="16"/>
                <w:lang w:eastAsia="ko-KR"/>
              </w:rPr>
            </w:pPr>
            <w:r w:rsidRPr="00484B07">
              <w:rPr>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0D2B17D9"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93E8658" w14:textId="77777777" w:rsidR="00671996" w:rsidRPr="00484B07" w:rsidRDefault="00671996" w:rsidP="0057390C">
            <w:pPr>
              <w:pStyle w:val="TAC"/>
              <w:keepNext w:val="0"/>
              <w:rPr>
                <w:sz w:val="16"/>
                <w:szCs w:val="16"/>
                <w:lang w:eastAsia="ko-KR"/>
              </w:rPr>
            </w:pPr>
            <w:r w:rsidRPr="00484B07">
              <w:rPr>
                <w:sz w:val="16"/>
                <w:szCs w:val="16"/>
                <w:lang w:eastAsia="ko-KR"/>
              </w:rPr>
              <w:t>Always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EB4C5BE"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7812F9D0"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0B06A111" w14:textId="77777777" w:rsidR="00671996" w:rsidRPr="00484B07" w:rsidRDefault="00671996"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85DD06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120232"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7EB2A21"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BC1864" w14:textId="77777777" w:rsidR="00671996" w:rsidRPr="00484B07" w:rsidRDefault="00671996" w:rsidP="0057390C">
            <w:pPr>
              <w:pStyle w:val="TAC"/>
              <w:keepNext w:val="0"/>
              <w:rPr>
                <w:sz w:val="16"/>
                <w:szCs w:val="16"/>
                <w:lang w:eastAsia="ko-KR"/>
              </w:rPr>
            </w:pPr>
            <w:r w:rsidRPr="00484B07">
              <w:rPr>
                <w:sz w:val="16"/>
                <w:szCs w:val="16"/>
              </w:rPr>
              <w:t>10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009D74" w14:textId="77777777" w:rsidR="00671996" w:rsidRPr="00484B07" w:rsidRDefault="00671996" w:rsidP="0057390C">
            <w:pPr>
              <w:pStyle w:val="TAC"/>
              <w:keepNext w:val="0"/>
              <w:rPr>
                <w:sz w:val="16"/>
                <w:szCs w:val="16"/>
              </w:rPr>
            </w:pPr>
            <w:r w:rsidRPr="00484B07">
              <w:rPr>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A53EEA"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3A6B4D55" w14:textId="77777777" w:rsidR="00671996" w:rsidRPr="00484B07" w:rsidRDefault="00671996"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18283CE" w14:textId="77777777" w:rsidR="00671996" w:rsidRPr="00484B07" w:rsidRDefault="00671996" w:rsidP="0057390C">
            <w:pPr>
              <w:pStyle w:val="TAC"/>
              <w:keepNext w:val="0"/>
              <w:rPr>
                <w:sz w:val="16"/>
                <w:szCs w:val="16"/>
                <w:lang w:eastAsia="ko-KR"/>
              </w:rPr>
            </w:pPr>
          </w:p>
        </w:tc>
      </w:tr>
      <w:tr w:rsidR="00935662" w:rsidRPr="00484B07" w14:paraId="591308A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E77B9"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643F9F5"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8D8E853"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54557418" w14:textId="77777777" w:rsidR="00671996" w:rsidRPr="00484B07" w:rsidRDefault="00671996" w:rsidP="0057390C">
            <w:pPr>
              <w:pStyle w:val="TAC"/>
              <w:keepNext w:val="0"/>
              <w:rPr>
                <w:sz w:val="16"/>
                <w:szCs w:val="16"/>
                <w:lang w:eastAsia="ko-KR"/>
              </w:rPr>
            </w:pPr>
            <w:r w:rsidRPr="00484B07">
              <w:rPr>
                <w:sz w:val="16"/>
                <w:szCs w:val="16"/>
                <w:lang w:eastAsia="ko-KR"/>
              </w:rPr>
              <w:t>CDRX</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6D53A28B" w14:textId="77777777" w:rsidR="00671996" w:rsidRPr="00484B07" w:rsidRDefault="00671996" w:rsidP="0057390C">
            <w:pPr>
              <w:pStyle w:val="TAC"/>
              <w:keepNext w:val="0"/>
              <w:rPr>
                <w:sz w:val="16"/>
                <w:szCs w:val="16"/>
                <w:lang w:eastAsia="ko-KR"/>
              </w:rPr>
            </w:pPr>
            <w:r w:rsidRPr="00484B07">
              <w:rPr>
                <w:sz w:val="16"/>
                <w:szCs w:val="16"/>
                <w:lang w:eastAsia="ko-KR"/>
              </w:rPr>
              <w:t>16/17/1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3C8FA8EE"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E5084CE"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203C494"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99316B"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1098C91"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628771" w14:textId="77777777" w:rsidR="00671996" w:rsidRPr="00484B07" w:rsidRDefault="00671996" w:rsidP="0057390C">
            <w:pPr>
              <w:pStyle w:val="TAC"/>
              <w:keepNext w:val="0"/>
              <w:rPr>
                <w:sz w:val="16"/>
                <w:szCs w:val="16"/>
                <w:lang w:eastAsia="ko-KR"/>
              </w:rPr>
            </w:pPr>
            <w:r w:rsidRPr="00484B07">
              <w:rPr>
                <w:sz w:val="16"/>
                <w:szCs w:val="16"/>
              </w:rPr>
              <w:t>98.4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CF2E20D" w14:textId="77777777" w:rsidR="00671996" w:rsidRPr="00484B07" w:rsidRDefault="00671996" w:rsidP="0057390C">
            <w:pPr>
              <w:pStyle w:val="TAC"/>
              <w:keepNext w:val="0"/>
              <w:rPr>
                <w:sz w:val="16"/>
                <w:szCs w:val="16"/>
              </w:rPr>
            </w:pPr>
            <w:r w:rsidRPr="00484B07">
              <w:rPr>
                <w:sz w:val="16"/>
                <w:szCs w:val="16"/>
              </w:rPr>
              <w:t>-1.59%</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D6EB0F"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C046C39" w14:textId="77777777" w:rsidR="00671996" w:rsidRPr="00484B07" w:rsidRDefault="00671996" w:rsidP="0057390C">
            <w:pPr>
              <w:pStyle w:val="TAC"/>
              <w:keepNext w:val="0"/>
              <w:rPr>
                <w:sz w:val="16"/>
                <w:szCs w:val="16"/>
                <w:lang w:eastAsia="ko-KR"/>
              </w:rPr>
            </w:pPr>
            <w:r w:rsidRPr="00484B07">
              <w:rPr>
                <w:sz w:val="16"/>
                <w:szCs w:val="16"/>
              </w:rPr>
              <w:t>11.3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0B8B560" w14:textId="77777777" w:rsidR="00671996" w:rsidRPr="00484B07" w:rsidRDefault="00671996" w:rsidP="0057390C">
            <w:pPr>
              <w:pStyle w:val="TAC"/>
              <w:keepNext w:val="0"/>
              <w:rPr>
                <w:sz w:val="16"/>
                <w:szCs w:val="16"/>
                <w:lang w:eastAsia="ko-KR"/>
              </w:rPr>
            </w:pPr>
          </w:p>
        </w:tc>
      </w:tr>
      <w:tr w:rsidR="00935662" w:rsidRPr="00484B07" w14:paraId="6EDEC4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3FD445" w14:textId="77777777" w:rsidR="00671996" w:rsidRPr="00484B07" w:rsidRDefault="00671996"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BF4099"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D1DE5C6" w14:textId="77777777" w:rsidR="00671996" w:rsidRPr="00484B07" w:rsidRDefault="00671996"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7F04E5F8" w14:textId="77777777" w:rsidR="00671996" w:rsidRPr="00484B07" w:rsidRDefault="00671996" w:rsidP="0057390C">
            <w:pPr>
              <w:pStyle w:val="TAC"/>
              <w:keepNext w:val="0"/>
              <w:rPr>
                <w:sz w:val="16"/>
                <w:szCs w:val="16"/>
                <w:lang w:eastAsia="ko-KR"/>
              </w:rPr>
            </w:pPr>
            <w:r w:rsidRPr="00484B07">
              <w:rPr>
                <w:sz w:val="16"/>
                <w:szCs w:val="16"/>
              </w:rPr>
              <w:t>CDRX+On duration</w:t>
            </w:r>
            <w:r w:rsidRPr="00484B07">
              <w:rPr>
                <w:sz w:val="16"/>
                <w:szCs w:val="16"/>
                <w:lang w:eastAsia="zh-CN"/>
              </w:rPr>
              <w:t xml:space="preserve"> early terminati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79F763D6" w14:textId="77777777" w:rsidR="00671996" w:rsidRPr="00484B07" w:rsidRDefault="00671996" w:rsidP="0057390C">
            <w:pPr>
              <w:pStyle w:val="TAC"/>
              <w:keepNext w:val="0"/>
              <w:rPr>
                <w:sz w:val="16"/>
                <w:szCs w:val="16"/>
                <w:lang w:eastAsia="ko-KR"/>
              </w:rPr>
            </w:pPr>
            <w:r w:rsidRPr="00484B07">
              <w:rPr>
                <w:sz w:val="16"/>
                <w:szCs w:val="16"/>
                <w:lang w:eastAsia="ko-KR"/>
              </w:rPr>
              <w:t>16/17/17</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2BDF59D"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C845F06"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3E64F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B40DE7"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F863D46" w14:textId="77777777" w:rsidR="00671996" w:rsidRPr="00484B07" w:rsidRDefault="00671996"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E95E8D" w14:textId="77777777" w:rsidR="00671996" w:rsidRPr="00484B07" w:rsidRDefault="00671996" w:rsidP="0057390C">
            <w:pPr>
              <w:pStyle w:val="TAC"/>
              <w:keepNext w:val="0"/>
              <w:rPr>
                <w:sz w:val="16"/>
                <w:szCs w:val="16"/>
                <w:lang w:eastAsia="ko-KR"/>
              </w:rPr>
            </w:pPr>
            <w:r w:rsidRPr="00484B07">
              <w:rPr>
                <w:sz w:val="16"/>
                <w:szCs w:val="16"/>
              </w:rPr>
              <w:t>94.9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DD22F0" w14:textId="77777777" w:rsidR="00671996" w:rsidRPr="00484B07" w:rsidRDefault="00671996" w:rsidP="0057390C">
            <w:pPr>
              <w:pStyle w:val="TAC"/>
              <w:keepNext w:val="0"/>
              <w:rPr>
                <w:sz w:val="16"/>
                <w:szCs w:val="16"/>
              </w:rPr>
            </w:pPr>
            <w:r w:rsidRPr="00484B07">
              <w:rPr>
                <w:sz w:val="16"/>
                <w:szCs w:val="16"/>
              </w:rPr>
              <w:t>-5.08%</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921140"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46ACA9B4" w14:textId="77777777" w:rsidR="00671996" w:rsidRPr="00484B07" w:rsidRDefault="00671996" w:rsidP="0057390C">
            <w:pPr>
              <w:pStyle w:val="TAC"/>
              <w:keepNext w:val="0"/>
              <w:rPr>
                <w:sz w:val="16"/>
                <w:szCs w:val="16"/>
                <w:lang w:eastAsia="ko-KR"/>
              </w:rPr>
            </w:pPr>
            <w:r w:rsidRPr="00484B07">
              <w:rPr>
                <w:sz w:val="16"/>
                <w:szCs w:val="16"/>
              </w:rPr>
              <w:t>43.1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8F735FB" w14:textId="77777777" w:rsidR="00671996" w:rsidRPr="00484B07" w:rsidRDefault="00671996" w:rsidP="0057390C">
            <w:pPr>
              <w:pStyle w:val="TAC"/>
              <w:keepNext w:val="0"/>
              <w:rPr>
                <w:sz w:val="16"/>
                <w:szCs w:val="16"/>
                <w:lang w:eastAsia="ko-KR"/>
              </w:rPr>
            </w:pPr>
          </w:p>
        </w:tc>
      </w:tr>
    </w:tbl>
    <w:p w14:paraId="7337D97A" w14:textId="77777777" w:rsidR="00671996" w:rsidRPr="00484B07" w:rsidRDefault="00671996" w:rsidP="00671996"/>
    <w:p w14:paraId="409F06BF" w14:textId="1D4C13DF" w:rsidR="00671996" w:rsidRPr="00484B07" w:rsidRDefault="00671996" w:rsidP="00671996">
      <w:r w:rsidRPr="00484B07">
        <w:t>Based on the evaluation results in Table B.2.6-3, the following observations can be made</w:t>
      </w:r>
      <w:r w:rsidR="0042535C" w:rsidRPr="00484B07">
        <w:t>:</w:t>
      </w:r>
    </w:p>
    <w:p w14:paraId="1AAF98A7" w14:textId="0AA31F6B" w:rsidR="009A744E" w:rsidRPr="00484B07" w:rsidRDefault="00671996" w:rsidP="00671996">
      <w:pPr>
        <w:pStyle w:val="B1"/>
      </w:pPr>
      <w:r w:rsidRPr="00484B07">
        <w:t>-</w:t>
      </w:r>
      <w:r w:rsidRPr="00484B07">
        <w:tab/>
        <w:t>For FR1, DL only, DU, high load, VR 45Mbps traffic at 60fps and 10ms PDB, it is observed from Xiaomi that</w:t>
      </w:r>
      <w:r w:rsidR="0042535C" w:rsidRPr="00484B07">
        <w:t>:</w:t>
      </w:r>
    </w:p>
    <w:p w14:paraId="5D6FA4D4" w14:textId="2EF8FFB9" w:rsidR="009A744E" w:rsidRPr="00484B07" w:rsidRDefault="00671996" w:rsidP="00671996">
      <w:pPr>
        <w:pStyle w:val="B2"/>
      </w:pPr>
      <w:r w:rsidRPr="00484B07">
        <w:t>-</w:t>
      </w:r>
      <w:r w:rsidRPr="00484B07">
        <w:tab/>
        <w:t>with eCDRX, the early stopping of ODT provides</w:t>
      </w:r>
      <w:r w:rsidR="0042535C" w:rsidRPr="00484B07">
        <w:t>:</w:t>
      </w:r>
    </w:p>
    <w:p w14:paraId="0C746FE9" w14:textId="77777777" w:rsidR="009A744E" w:rsidRPr="00484B07" w:rsidRDefault="00671996" w:rsidP="00671996">
      <w:pPr>
        <w:pStyle w:val="B3"/>
      </w:pPr>
      <w:r w:rsidRPr="00484B07">
        <w:t>-</w:t>
      </w:r>
      <w:r w:rsidRPr="00484B07">
        <w:tab/>
        <w:t>power saving gain of 43.18% for satisfied UEs</w:t>
      </w:r>
    </w:p>
    <w:p w14:paraId="0F28E321" w14:textId="69F5E940" w:rsidR="00671996" w:rsidRPr="00484B07" w:rsidRDefault="00671996" w:rsidP="00671996">
      <w:pPr>
        <w:pStyle w:val="B3"/>
      </w:pPr>
      <w:r w:rsidRPr="00484B07">
        <w:t>-</w:t>
      </w:r>
      <w:r w:rsidRPr="00484B07">
        <w:tab/>
        <w:t>capacity gain of -5.08%</w:t>
      </w:r>
    </w:p>
    <w:p w14:paraId="629B43EA" w14:textId="21772A5C" w:rsidR="009A744E" w:rsidRPr="00484B07" w:rsidRDefault="00671996" w:rsidP="00671996">
      <w:pPr>
        <w:pStyle w:val="B2"/>
      </w:pPr>
      <w:r w:rsidRPr="00484B07">
        <w:t>-</w:t>
      </w:r>
      <w:r w:rsidRPr="00484B07">
        <w:tab/>
        <w:t>eCDRX as the performance reference provides</w:t>
      </w:r>
      <w:r w:rsidR="0042535C" w:rsidRPr="00484B07">
        <w:t>:</w:t>
      </w:r>
    </w:p>
    <w:p w14:paraId="2D9A78E5" w14:textId="77777777" w:rsidR="009A744E" w:rsidRPr="00484B07" w:rsidRDefault="00671996" w:rsidP="00671996">
      <w:pPr>
        <w:pStyle w:val="B3"/>
      </w:pPr>
      <w:r w:rsidRPr="00484B07">
        <w:t>-</w:t>
      </w:r>
      <w:r w:rsidRPr="00484B07">
        <w:tab/>
        <w:t>power saving gain of 11.39% for all UEs</w:t>
      </w:r>
    </w:p>
    <w:p w14:paraId="52915AEE" w14:textId="1A1CBA0B" w:rsidR="00671996" w:rsidRPr="00484B07" w:rsidRDefault="00671996" w:rsidP="00671996">
      <w:pPr>
        <w:pStyle w:val="B3"/>
      </w:pPr>
      <w:r w:rsidRPr="00484B07">
        <w:t>-</w:t>
      </w:r>
      <w:r w:rsidRPr="00484B07">
        <w:tab/>
        <w:t>capacity gain of -1.59%</w:t>
      </w:r>
    </w:p>
    <w:p w14:paraId="70B51183" w14:textId="77777777" w:rsidR="00671996" w:rsidRPr="00484B07" w:rsidRDefault="00671996" w:rsidP="00AE5BEF">
      <w:pPr>
        <w:pStyle w:val="Heading2"/>
        <w:rPr>
          <w:lang w:eastAsia="zh-CN"/>
        </w:rPr>
      </w:pPr>
      <w:bookmarkStart w:id="87" w:name="_Toc131415161"/>
      <w:r w:rsidRPr="00484B07">
        <w:rPr>
          <w:lang w:eastAsia="zh-CN"/>
        </w:rPr>
        <w:t>B.2.7</w:t>
      </w:r>
      <w:r w:rsidRPr="00484B07">
        <w:rPr>
          <w:lang w:eastAsia="zh-CN"/>
        </w:rPr>
        <w:tab/>
        <w:t>Additional DRX active time</w:t>
      </w:r>
      <w:bookmarkEnd w:id="87"/>
    </w:p>
    <w:p w14:paraId="6D6DB012" w14:textId="77777777" w:rsidR="00671996" w:rsidRPr="00484B07" w:rsidRDefault="00671996" w:rsidP="00671996">
      <w:r w:rsidRPr="00484B07">
        <w:t>This clause captures evaluation results for additional DRX active time.</w:t>
      </w:r>
    </w:p>
    <w:p w14:paraId="64EDB26C" w14:textId="77777777" w:rsidR="009A744E" w:rsidRPr="00484B07" w:rsidRDefault="00671996" w:rsidP="00671996">
      <w:pPr>
        <w:pStyle w:val="B1"/>
      </w:pPr>
      <w:r w:rsidRPr="00484B07">
        <w:t>-</w:t>
      </w:r>
      <w:r w:rsidRPr="00484B07">
        <w:tab/>
        <w:t>ZTE evaluated the extension for additional active time if UE does not receive UE specific data scheduled by a PDCCH CRC scrambled by the XR-specific RNTI within current active time.</w:t>
      </w:r>
    </w:p>
    <w:p w14:paraId="7B229649" w14:textId="77777777" w:rsidR="009A744E" w:rsidRPr="00484B07" w:rsidRDefault="00671996" w:rsidP="00671996">
      <w:pPr>
        <w:pStyle w:val="B1"/>
      </w:pPr>
      <w:r w:rsidRPr="00484B07">
        <w:t>-</w:t>
      </w:r>
      <w:r w:rsidRPr="00484B07">
        <w:tab/>
        <w:t>OPPO evaluated additional On Duration triggered by dynamic signaling such as a DCI to receive data that arrives after the On Duration expires.</w:t>
      </w:r>
    </w:p>
    <w:p w14:paraId="5E42B431" w14:textId="78EC74B7" w:rsidR="00671996" w:rsidRPr="00484B07" w:rsidRDefault="00671996" w:rsidP="00671996">
      <w:pPr>
        <w:pStyle w:val="B1"/>
      </w:pPr>
      <w:r w:rsidRPr="00484B07">
        <w:t>-</w:t>
      </w:r>
      <w:r w:rsidRPr="00484B07">
        <w:tab/>
        <w:t>Nokia evaluated the Extension of Active Time (EAT) to extend DRX active time if XR frame does not arrive before the On Duration timer expires.</w:t>
      </w:r>
    </w:p>
    <w:p w14:paraId="40079C3C" w14:textId="77777777" w:rsidR="00671996" w:rsidRPr="00484B07" w:rsidRDefault="00671996" w:rsidP="00671996">
      <w:pPr>
        <w:pStyle w:val="B1"/>
      </w:pPr>
      <w:r w:rsidRPr="00484B07">
        <w:t>-</w:t>
      </w:r>
      <w:r w:rsidRPr="00484B07">
        <w:tab/>
        <w:t>vivo compared the additional DRX active time and R17 PDCCH monitoring adaptation scheme.</w:t>
      </w:r>
    </w:p>
    <w:p w14:paraId="0C04D25C" w14:textId="77777777" w:rsidR="00671996" w:rsidRPr="00484B07" w:rsidRDefault="00671996" w:rsidP="00671996">
      <w:pPr>
        <w:pStyle w:val="TH"/>
        <w:keepNext w:val="0"/>
      </w:pPr>
      <w:r w:rsidRPr="00484B07">
        <w:t>Table B.2.7-1: FR1, DL+UL, InH,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1794CD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3006BF1B"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0DDE44AE"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2FD80D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72443900"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3E4BBC19"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7A7BD1B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7B2A248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AC7A250"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7AAA01D"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7CD7C8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513055E3"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465BBA6F"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80C0D6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16B743A"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2568AF1"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D1D3065"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53D65B4C" w14:textId="77777777" w:rsidR="00671996" w:rsidRPr="00484B07" w:rsidRDefault="00671996"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CF5A2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8508C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BAF8B9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5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8C22DB"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322326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41F57E00"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1EFB041"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3495074"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EA05DBE"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9390635"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5BB00455"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AA30BFF"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eastAsia="DengXian" w:hAnsi="Arial" w:cs="Arial"/>
                <w:sz w:val="16"/>
                <w:szCs w:val="16"/>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C0FE452" w14:textId="77777777" w:rsidR="00671996" w:rsidRPr="00484B07" w:rsidRDefault="00671996" w:rsidP="0057390C">
            <w:pPr>
              <w:pStyle w:val="TAC"/>
              <w:keepNext w:val="0"/>
              <w:rPr>
                <w:rFonts w:cs="Arial"/>
                <w:sz w:val="16"/>
                <w:szCs w:val="16"/>
                <w:lang w:eastAsia="ko-KR"/>
              </w:rPr>
            </w:pPr>
            <w:r w:rsidRPr="00484B07">
              <w:rPr>
                <w:rFonts w:eastAsia="DengXian" w:cs="Arial"/>
                <w:sz w:val="16"/>
                <w:szCs w:val="16"/>
                <w:lang w:eastAsia="zh-CN"/>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8B6D77B"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hAnsi="Arial" w:cs="Arial"/>
                <w:sz w:val="16"/>
                <w:szCs w:val="16"/>
              </w:rPr>
              <w:t>90.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97584A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E6444" w14:textId="77777777" w:rsidR="00671996" w:rsidRPr="00484B07" w:rsidRDefault="00671996" w:rsidP="0057390C">
            <w:pPr>
              <w:spacing w:after="0"/>
              <w:jc w:val="center"/>
              <w:rPr>
                <w:rFonts w:ascii="Arial" w:eastAsia="Times New Roman" w:hAnsi="Arial" w:cs="Arial"/>
                <w:sz w:val="16"/>
                <w:szCs w:val="16"/>
                <w:lang w:eastAsia="ko-KR"/>
              </w:rPr>
            </w:pPr>
            <w:r w:rsidRPr="00484B07">
              <w:rPr>
                <w:rFonts w:ascii="Arial" w:eastAsia="DengXian" w:hAnsi="Arial" w:cs="Arial"/>
                <w:sz w:val="16"/>
                <w:szCs w:val="16"/>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20952A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AB3C0B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617EBA3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63DC3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004674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3F9D55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27A7B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FE71BC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214DCE"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8B2874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3FC14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8B3B6F5"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17EB86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5759DA3"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8.36%</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C2D5BF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32E063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88.36%</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7B0828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9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8D6BFD" w14:textId="77777777" w:rsidR="00671996" w:rsidRPr="00484B07" w:rsidRDefault="00671996" w:rsidP="0057390C">
            <w:pPr>
              <w:spacing w:after="0"/>
              <w:jc w:val="center"/>
              <w:rPr>
                <w:rFonts w:ascii="Arial" w:eastAsia="Times New Roman" w:hAnsi="Arial" w:cs="Arial"/>
                <w:sz w:val="16"/>
                <w:szCs w:val="16"/>
                <w:lang w:eastAsia="ko-KR"/>
              </w:rPr>
            </w:pPr>
          </w:p>
          <w:p w14:paraId="117479B1"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7.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C6D384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515698A"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5BDF46D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BB673D"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46807"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9C7985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92C9D4C"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F9B35F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7217E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5</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40BC45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27946F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1A4E1B0"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D72FEA4"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F9FD462"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1A3A8B6"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E8C4AB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9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71B77AB"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0.1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CABA82" w14:textId="77777777" w:rsidR="00671996" w:rsidRPr="00484B07" w:rsidRDefault="00671996" w:rsidP="0057390C">
            <w:pPr>
              <w:spacing w:after="0"/>
              <w:jc w:val="center"/>
              <w:rPr>
                <w:rFonts w:ascii="Arial" w:eastAsia="Times New Roman" w:hAnsi="Arial" w:cs="Arial"/>
                <w:sz w:val="16"/>
                <w:szCs w:val="16"/>
                <w:lang w:eastAsia="ko-KR"/>
              </w:rPr>
            </w:pPr>
          </w:p>
          <w:p w14:paraId="1361C979"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14.18%</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97ADBEF"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9542368" w14:textId="77777777" w:rsidR="00671996" w:rsidRPr="00484B07" w:rsidRDefault="00671996" w:rsidP="0057390C">
            <w:pPr>
              <w:pStyle w:val="TAC"/>
              <w:keepNext w:val="0"/>
              <w:rPr>
                <w:rFonts w:cs="Arial"/>
                <w:sz w:val="16"/>
                <w:szCs w:val="16"/>
                <w:lang w:eastAsia="ko-KR"/>
              </w:rPr>
            </w:pPr>
            <w:r w:rsidRPr="00484B07">
              <w:rPr>
                <w:rFonts w:cs="Arial"/>
                <w:sz w:val="16"/>
                <w:szCs w:val="16"/>
                <w:lang w:eastAsia="ko-KR"/>
              </w:rPr>
              <w:t>Note 1,2</w:t>
            </w:r>
          </w:p>
        </w:tc>
      </w:tr>
      <w:tr w:rsidR="00935662" w:rsidRPr="00484B07" w14:paraId="4AF0EBE5"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D7BD3" w14:textId="2C653EE4"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5D741FB3" w14:textId="73A0D034"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tc>
      </w:tr>
    </w:tbl>
    <w:p w14:paraId="156C3B23" w14:textId="77777777" w:rsidR="00671996" w:rsidRPr="00484B07" w:rsidRDefault="00671996" w:rsidP="00671996"/>
    <w:p w14:paraId="24C835A2" w14:textId="391DCA47" w:rsidR="00671996" w:rsidRPr="00484B07" w:rsidRDefault="00671996" w:rsidP="00671996">
      <w:r w:rsidRPr="00484B07">
        <w:t>Based on the evaluation results in Table B.2.7-1, the following observations can be made</w:t>
      </w:r>
      <w:r w:rsidR="0042535C" w:rsidRPr="00484B07">
        <w:t>:</w:t>
      </w:r>
    </w:p>
    <w:p w14:paraId="4DE94732" w14:textId="46E5E4E0" w:rsidR="009A744E" w:rsidRPr="00484B07" w:rsidRDefault="00671996" w:rsidP="00671996">
      <w:pPr>
        <w:pStyle w:val="B1"/>
      </w:pPr>
      <w:r w:rsidRPr="00484B07">
        <w:t>-</w:t>
      </w:r>
      <w:r w:rsidRPr="00484B07">
        <w:tab/>
        <w:t>For FR1, DL and UL joint evaluation, InH, high load, VR 30Mbps traffic at 60fps and 10ms PDB, it is observed from ZTE that</w:t>
      </w:r>
      <w:r w:rsidR="0042535C" w:rsidRPr="00484B07">
        <w:t>:</w:t>
      </w:r>
    </w:p>
    <w:p w14:paraId="7161667D" w14:textId="7C8A5278" w:rsidR="009A744E" w:rsidRPr="00484B07" w:rsidRDefault="00671996" w:rsidP="00671996">
      <w:pPr>
        <w:pStyle w:val="B2"/>
      </w:pPr>
      <w:r w:rsidRPr="00484B07">
        <w:t>-</w:t>
      </w:r>
      <w:r w:rsidRPr="00484B07">
        <w:tab/>
        <w:t>on top of eCDRX, additional active time provides</w:t>
      </w:r>
      <w:r w:rsidR="0042535C" w:rsidRPr="00484B07">
        <w:t>:</w:t>
      </w:r>
    </w:p>
    <w:p w14:paraId="3027F7D8" w14:textId="77777777" w:rsidR="009A744E" w:rsidRPr="00484B07" w:rsidRDefault="00671996" w:rsidP="00671996">
      <w:pPr>
        <w:pStyle w:val="B3"/>
      </w:pPr>
      <w:r w:rsidRPr="00484B07">
        <w:t>-</w:t>
      </w:r>
      <w:r w:rsidRPr="00484B07">
        <w:tab/>
        <w:t>power saving gain of 14.18% for all UEs</w:t>
      </w:r>
    </w:p>
    <w:p w14:paraId="35F246BE" w14:textId="77777777" w:rsidR="009A744E" w:rsidRPr="00484B07" w:rsidRDefault="00671996" w:rsidP="00671996">
      <w:pPr>
        <w:pStyle w:val="B3"/>
      </w:pPr>
      <w:r w:rsidRPr="00484B07">
        <w:t>-</w:t>
      </w:r>
      <w:r w:rsidRPr="00484B07">
        <w:tab/>
        <w:t>capacity gain of -0.17%.</w:t>
      </w:r>
    </w:p>
    <w:p w14:paraId="342F920A" w14:textId="618AB16A" w:rsidR="009A744E" w:rsidRPr="00484B07" w:rsidRDefault="00671996" w:rsidP="00671996">
      <w:pPr>
        <w:pStyle w:val="B2"/>
      </w:pPr>
      <w:r w:rsidRPr="00484B07">
        <w:t>-</w:t>
      </w:r>
      <w:r w:rsidRPr="00484B07">
        <w:tab/>
        <w:t>eCDRX as the performance reference provides</w:t>
      </w:r>
      <w:r w:rsidR="0042535C" w:rsidRPr="00484B07">
        <w:t>:</w:t>
      </w:r>
    </w:p>
    <w:p w14:paraId="560D9BC4" w14:textId="77777777" w:rsidR="009A744E" w:rsidRPr="00484B07" w:rsidRDefault="00671996" w:rsidP="00671996">
      <w:pPr>
        <w:pStyle w:val="B3"/>
      </w:pPr>
      <w:r w:rsidRPr="00484B07">
        <w:t>-</w:t>
      </w:r>
      <w:r w:rsidRPr="00484B07">
        <w:tab/>
        <w:t>power saving gain of 7.5% for all UEs</w:t>
      </w:r>
    </w:p>
    <w:p w14:paraId="25431BE4" w14:textId="631D7F46" w:rsidR="00671996" w:rsidRPr="00484B07" w:rsidRDefault="00671996" w:rsidP="00671996">
      <w:pPr>
        <w:pStyle w:val="B3"/>
      </w:pPr>
      <w:r w:rsidRPr="00484B07">
        <w:t>-</w:t>
      </w:r>
      <w:r w:rsidRPr="00484B07">
        <w:tab/>
        <w:t>capacity gain of -1.99%.</w:t>
      </w:r>
    </w:p>
    <w:p w14:paraId="7A5FE93E" w14:textId="77777777" w:rsidR="00671996" w:rsidRPr="00484B07" w:rsidRDefault="00671996" w:rsidP="00671996">
      <w:pPr>
        <w:pStyle w:val="TH"/>
        <w:keepNext w:val="0"/>
      </w:pPr>
      <w:r w:rsidRPr="00484B07">
        <w:t>Table B.2.7-2: FR1, DL+UL, InH, VR45</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81192B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C83F51F"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D5F7B01"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52FEBFE9"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21532E0"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524D7E0F"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01E9F89E"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07F37FD9"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237C4F06"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2F06392"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0B28D729"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8D2E62F" w14:textId="77777777" w:rsidR="00671996" w:rsidRPr="00484B07" w:rsidRDefault="00671996"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0DD56BF3" w14:textId="77777777" w:rsidR="00671996" w:rsidRPr="00484B07" w:rsidRDefault="00671996"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F9AF8B5" w14:textId="77777777" w:rsidR="00671996" w:rsidRPr="00484B07" w:rsidRDefault="00671996"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074410C6"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59442750"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6A5086C"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2440E157"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54980FB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36FEC2"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9D7FE64"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5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E4718B8"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88C353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5E362A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4CF71C"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6B0E7D5"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BBA971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044315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325AF8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7CC58B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5742991"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46B7C49" w14:textId="77777777" w:rsidR="00671996" w:rsidRPr="00484B07" w:rsidRDefault="00671996" w:rsidP="0057390C">
            <w:pPr>
              <w:pStyle w:val="TAC"/>
              <w:keepNext w:val="0"/>
              <w:rPr>
                <w:sz w:val="16"/>
                <w:szCs w:val="16"/>
                <w:lang w:eastAsia="ko-KR"/>
              </w:rPr>
            </w:pPr>
            <w:r w:rsidRPr="00484B07">
              <w:rPr>
                <w:sz w:val="16"/>
                <w:szCs w:val="16"/>
                <w:lang w:eastAsia="ko-KR"/>
              </w:rPr>
              <w:t>90.4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A8BE9D8"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96B778" w14:textId="77777777" w:rsidR="00671996" w:rsidRPr="00484B07" w:rsidRDefault="00671996" w:rsidP="0057390C">
            <w:pPr>
              <w:pStyle w:val="TAC"/>
              <w:keepNext w:val="0"/>
              <w:rPr>
                <w:sz w:val="16"/>
                <w:szCs w:val="16"/>
                <w:lang w:eastAsia="ko-KR"/>
              </w:rPr>
            </w:pPr>
            <w:r w:rsidRPr="00484B07">
              <w:rPr>
                <w:rFonts w:ascii="Times New Roman" w:hAnsi="Times New Roman"/>
                <w:sz w:val="16"/>
                <w:szCs w:val="16"/>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0952AF"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1B5C01E"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16A9FC4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0EBD9"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084DF65" w14:textId="77777777" w:rsidR="00671996" w:rsidRPr="00484B07" w:rsidRDefault="00671996" w:rsidP="0057390C">
            <w:pPr>
              <w:pStyle w:val="TAC"/>
              <w:keepNext w:val="0"/>
              <w:rPr>
                <w:sz w:val="16"/>
                <w:szCs w:val="16"/>
                <w:lang w:eastAsia="ko-KR"/>
              </w:rPr>
            </w:pPr>
            <w:r w:rsidRPr="00484B07">
              <w:rPr>
                <w:sz w:val="16"/>
                <w:szCs w:val="16"/>
                <w:lang w:eastAsia="ko-KR"/>
              </w:rPr>
              <w:t>1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47AC6F7"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52F97B8"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DDC56B4"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8F6FE59"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68876B2"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C3E66BF"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0F8B6A9"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0841BE1"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72E6034" w14:textId="77777777" w:rsidR="00671996" w:rsidRPr="00484B07" w:rsidRDefault="00671996" w:rsidP="0057390C">
            <w:pPr>
              <w:pStyle w:val="TAC"/>
              <w:keepNext w:val="0"/>
              <w:rPr>
                <w:sz w:val="16"/>
                <w:szCs w:val="16"/>
                <w:lang w:eastAsia="ko-KR"/>
              </w:rPr>
            </w:pPr>
            <w:r w:rsidRPr="00484B07">
              <w:rPr>
                <w:sz w:val="16"/>
                <w:szCs w:val="16"/>
                <w:lang w:eastAsia="ko-KR"/>
              </w:rPr>
              <w:t>90%</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92D8B8C"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34F5FD6" w14:textId="77777777" w:rsidR="00671996" w:rsidRPr="00484B07" w:rsidRDefault="00671996" w:rsidP="0057390C">
            <w:pPr>
              <w:pStyle w:val="TAC"/>
              <w:keepNext w:val="0"/>
              <w:rPr>
                <w:sz w:val="16"/>
                <w:szCs w:val="16"/>
                <w:lang w:eastAsia="ko-KR"/>
              </w:rPr>
            </w:pPr>
            <w:r w:rsidRPr="00484B07">
              <w:rPr>
                <w:sz w:val="16"/>
                <w:szCs w:val="16"/>
                <w:lang w:eastAsia="ko-KR"/>
              </w:rPr>
              <w:t>9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71C76BF"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0.5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46DB3" w14:textId="77777777" w:rsidR="00671996" w:rsidRPr="00484B07" w:rsidRDefault="00671996" w:rsidP="0057390C">
            <w:pPr>
              <w:pStyle w:val="TAC"/>
              <w:keepNext w:val="0"/>
              <w:rPr>
                <w:sz w:val="16"/>
                <w:szCs w:val="16"/>
                <w:lang w:eastAsia="ko-KR"/>
              </w:rPr>
            </w:pPr>
            <w:r w:rsidRPr="00484B07">
              <w:rPr>
                <w:sz w:val="16"/>
                <w:szCs w:val="16"/>
                <w:lang w:eastAsia="ko-KR"/>
              </w:rPr>
              <w:t>7.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6F176F2"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86CF2C3"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6B6D6F31"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11188"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54A5609" w14:textId="77777777" w:rsidR="00671996" w:rsidRPr="00484B07" w:rsidRDefault="00671996" w:rsidP="0057390C">
            <w:pPr>
              <w:pStyle w:val="TAC"/>
              <w:keepNext w:val="0"/>
              <w:rPr>
                <w:sz w:val="16"/>
                <w:szCs w:val="16"/>
                <w:lang w:eastAsia="ko-KR"/>
              </w:rPr>
            </w:pPr>
            <w:r w:rsidRPr="00484B07">
              <w:rPr>
                <w:sz w:val="16"/>
                <w:szCs w:val="16"/>
                <w:lang w:eastAsia="ko-KR"/>
              </w:rPr>
              <w:t>2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D389FB"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16165E9" w14:textId="77777777" w:rsidR="00671996" w:rsidRPr="00484B07" w:rsidRDefault="00671996" w:rsidP="0057390C">
            <w:pPr>
              <w:pStyle w:val="TAC"/>
              <w:keepNext w:val="0"/>
              <w:rPr>
                <w:sz w:val="16"/>
                <w:szCs w:val="16"/>
                <w:lang w:eastAsia="ko-KR"/>
              </w:rPr>
            </w:pPr>
            <w:r w:rsidRPr="00484B07">
              <w:rPr>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8F5BB6"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6BE1436"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51A0CD8" w14:textId="77777777" w:rsidR="00671996" w:rsidRPr="00484B07" w:rsidRDefault="00671996" w:rsidP="0057390C">
            <w:pPr>
              <w:pStyle w:val="TAC"/>
              <w:keepNext w:val="0"/>
              <w:rPr>
                <w:sz w:val="16"/>
                <w:szCs w:val="16"/>
                <w:lang w:eastAsia="ko-KR"/>
              </w:rPr>
            </w:pPr>
            <w:r w:rsidRPr="00484B07">
              <w:rPr>
                <w:sz w:val="16"/>
                <w:szCs w:val="16"/>
                <w:lang w:eastAsia="ko-KR"/>
              </w:rPr>
              <w:t>5</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36BA146"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16B600"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950E0FD" w14:textId="77777777" w:rsidR="00671996" w:rsidRPr="00484B07" w:rsidRDefault="00671996"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ED40C38" w14:textId="77777777" w:rsidR="00671996" w:rsidRPr="00484B07" w:rsidRDefault="00671996" w:rsidP="0057390C">
            <w:pPr>
              <w:spacing w:after="0"/>
              <w:jc w:val="center"/>
              <w:rPr>
                <w:rFonts w:ascii="Arial" w:eastAsia="Times New Roman" w:hAnsi="Arial"/>
                <w:sz w:val="16"/>
                <w:szCs w:val="16"/>
                <w:lang w:eastAsia="ko-KR"/>
              </w:rPr>
            </w:pPr>
          </w:p>
          <w:p w14:paraId="57E5B707" w14:textId="77777777" w:rsidR="00671996" w:rsidRPr="00484B07" w:rsidRDefault="00671996" w:rsidP="0057390C">
            <w:pPr>
              <w:pStyle w:val="TAC"/>
              <w:keepNext w:val="0"/>
              <w:rPr>
                <w:sz w:val="16"/>
                <w:szCs w:val="16"/>
                <w:lang w:eastAsia="ko-KR"/>
              </w:rPr>
            </w:pPr>
            <w:r w:rsidRPr="00484B07">
              <w:rPr>
                <w:sz w:val="16"/>
                <w:szCs w:val="16"/>
                <w:lang w:eastAsia="ko-KR"/>
              </w:rPr>
              <w:t>88.1%</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2AB7CF5"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7E58EAF" w14:textId="77777777" w:rsidR="00671996" w:rsidRPr="00484B07" w:rsidRDefault="00671996" w:rsidP="0057390C">
            <w:pPr>
              <w:pStyle w:val="TAC"/>
              <w:keepNext w:val="0"/>
              <w:rPr>
                <w:sz w:val="16"/>
                <w:szCs w:val="16"/>
                <w:lang w:eastAsia="ko-KR"/>
              </w:rPr>
            </w:pPr>
            <w:r w:rsidRPr="00484B07">
              <w:rPr>
                <w:sz w:val="16"/>
                <w:szCs w:val="16"/>
                <w:lang w:eastAsia="ko-KR"/>
              </w:rPr>
              <w:t>88.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C9F9496" w14:textId="77777777" w:rsidR="00671996" w:rsidRPr="00484B07" w:rsidRDefault="00671996" w:rsidP="0057390C">
            <w:pPr>
              <w:pStyle w:val="TAC"/>
              <w:keepNext w:val="0"/>
              <w:rPr>
                <w:rFonts w:eastAsia="DengXian"/>
                <w:sz w:val="16"/>
                <w:szCs w:val="16"/>
                <w:lang w:eastAsia="zh-CN"/>
              </w:rPr>
            </w:pPr>
            <w:r w:rsidRPr="00484B07">
              <w:rPr>
                <w:rFonts w:eastAsia="DengXian"/>
                <w:sz w:val="16"/>
                <w:szCs w:val="16"/>
                <w:lang w:eastAsia="zh-CN"/>
              </w:rPr>
              <w:t>-2.63%</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13FD23" w14:textId="77777777" w:rsidR="00671996" w:rsidRPr="00484B07" w:rsidRDefault="00671996" w:rsidP="0057390C">
            <w:pPr>
              <w:pStyle w:val="TAC"/>
              <w:keepNext w:val="0"/>
              <w:rPr>
                <w:sz w:val="16"/>
                <w:szCs w:val="16"/>
                <w:lang w:eastAsia="ko-KR"/>
              </w:rPr>
            </w:pPr>
            <w:r w:rsidRPr="00484B07">
              <w:rPr>
                <w:sz w:val="16"/>
                <w:szCs w:val="16"/>
                <w:lang w:eastAsia="ko-KR"/>
              </w:rPr>
              <w:t>15.1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6E2D57E"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725424D" w14:textId="77777777" w:rsidR="00671996" w:rsidRPr="00484B07" w:rsidRDefault="00671996" w:rsidP="0057390C">
            <w:pPr>
              <w:pStyle w:val="TAC"/>
              <w:keepNext w:val="0"/>
              <w:rPr>
                <w:sz w:val="16"/>
                <w:szCs w:val="16"/>
                <w:lang w:eastAsia="ko-KR"/>
              </w:rPr>
            </w:pPr>
            <w:r w:rsidRPr="00484B07">
              <w:rPr>
                <w:sz w:val="16"/>
                <w:szCs w:val="16"/>
                <w:lang w:eastAsia="ko-KR"/>
              </w:rPr>
              <w:t>Note 1,2</w:t>
            </w:r>
          </w:p>
        </w:tc>
      </w:tr>
      <w:tr w:rsidR="00935662" w:rsidRPr="00484B07" w14:paraId="5E7C8977"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FA84E" w14:textId="379762C4"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6AF89BC3" w14:textId="20C51809"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tc>
      </w:tr>
    </w:tbl>
    <w:p w14:paraId="6AB27D5C" w14:textId="77777777" w:rsidR="00671996" w:rsidRPr="00484B07" w:rsidRDefault="00671996" w:rsidP="00671996">
      <w:pPr>
        <w:pStyle w:val="TAC"/>
        <w:jc w:val="left"/>
        <w:rPr>
          <w:lang w:eastAsia="ko-KR"/>
        </w:rPr>
      </w:pPr>
    </w:p>
    <w:p w14:paraId="5C80182C" w14:textId="501C5A14" w:rsidR="00671996" w:rsidRPr="00484B07" w:rsidRDefault="00671996" w:rsidP="00671996">
      <w:r w:rsidRPr="00484B07">
        <w:t>Based on the evaluation results in Table B.2.7-2, the following observations can be made</w:t>
      </w:r>
      <w:r w:rsidR="0042535C" w:rsidRPr="00484B07">
        <w:t>:</w:t>
      </w:r>
    </w:p>
    <w:p w14:paraId="7B39D417" w14:textId="4437D3A8" w:rsidR="009A744E" w:rsidRPr="00484B07" w:rsidRDefault="00671996" w:rsidP="00671996">
      <w:pPr>
        <w:pStyle w:val="B1"/>
      </w:pPr>
      <w:r w:rsidRPr="00484B07">
        <w:t>-</w:t>
      </w:r>
      <w:r w:rsidRPr="00484B07">
        <w:tab/>
        <w:t>For FR1, DL and UL joint evaluation, InH, high load, VR 45Mbps traffic at 60fps and 10ms PDB, it is observed from ZTE that</w:t>
      </w:r>
      <w:r w:rsidR="0042535C" w:rsidRPr="00484B07">
        <w:t>:</w:t>
      </w:r>
    </w:p>
    <w:p w14:paraId="6F3D6708" w14:textId="6AB8A3AE" w:rsidR="009A744E" w:rsidRPr="00484B07" w:rsidRDefault="00671996" w:rsidP="00671996">
      <w:pPr>
        <w:pStyle w:val="B2"/>
      </w:pPr>
      <w:r w:rsidRPr="00484B07">
        <w:t>-</w:t>
      </w:r>
      <w:r w:rsidRPr="00484B07">
        <w:tab/>
        <w:t>on top of eCDRX, additional active time provides</w:t>
      </w:r>
      <w:r w:rsidR="0042535C" w:rsidRPr="00484B07">
        <w:t>:</w:t>
      </w:r>
    </w:p>
    <w:p w14:paraId="5577A22F" w14:textId="77777777" w:rsidR="009A744E" w:rsidRPr="00484B07" w:rsidRDefault="00671996" w:rsidP="00671996">
      <w:pPr>
        <w:pStyle w:val="B3"/>
      </w:pPr>
      <w:r w:rsidRPr="00484B07">
        <w:t>-</w:t>
      </w:r>
      <w:r w:rsidRPr="00484B07">
        <w:tab/>
        <w:t>power saving gain of 15.16% for all UEs</w:t>
      </w:r>
    </w:p>
    <w:p w14:paraId="6F4550C4" w14:textId="77777777" w:rsidR="009A744E" w:rsidRPr="00484B07" w:rsidRDefault="00671996" w:rsidP="00671996">
      <w:pPr>
        <w:pStyle w:val="B3"/>
      </w:pPr>
      <w:r w:rsidRPr="00484B07">
        <w:t>-</w:t>
      </w:r>
      <w:r w:rsidRPr="00484B07">
        <w:tab/>
        <w:t>capacity gain of -2.63%.</w:t>
      </w:r>
    </w:p>
    <w:p w14:paraId="64D54387" w14:textId="486C3210" w:rsidR="009A744E" w:rsidRPr="00484B07" w:rsidRDefault="00671996" w:rsidP="00671996">
      <w:pPr>
        <w:pStyle w:val="B2"/>
      </w:pPr>
      <w:r w:rsidRPr="00484B07">
        <w:t>-</w:t>
      </w:r>
      <w:r w:rsidRPr="00484B07">
        <w:tab/>
        <w:t>eCDRX as the performance reference provides</w:t>
      </w:r>
      <w:r w:rsidR="0042535C" w:rsidRPr="00484B07">
        <w:t>:</w:t>
      </w:r>
    </w:p>
    <w:p w14:paraId="6172E499" w14:textId="77777777" w:rsidR="009A744E" w:rsidRPr="00484B07" w:rsidRDefault="00671996" w:rsidP="00671996">
      <w:pPr>
        <w:pStyle w:val="B3"/>
      </w:pPr>
      <w:r w:rsidRPr="00484B07">
        <w:t>-</w:t>
      </w:r>
      <w:r w:rsidRPr="00484B07">
        <w:tab/>
        <w:t>power saving gain of 7.5% for all UEs</w:t>
      </w:r>
    </w:p>
    <w:p w14:paraId="6108FCC4" w14:textId="0FB8ADEE" w:rsidR="00671996" w:rsidRPr="00484B07" w:rsidRDefault="00671996" w:rsidP="00671996">
      <w:pPr>
        <w:pStyle w:val="B3"/>
      </w:pPr>
      <w:r w:rsidRPr="00484B07">
        <w:t>-</w:t>
      </w:r>
      <w:r w:rsidRPr="00484B07">
        <w:tab/>
        <w:t>capacity gain of -0.53%.</w:t>
      </w:r>
    </w:p>
    <w:p w14:paraId="77AA7951" w14:textId="77777777" w:rsidR="00671996" w:rsidRPr="00484B07" w:rsidRDefault="00671996" w:rsidP="00671996">
      <w:pPr>
        <w:pStyle w:val="TH"/>
        <w:keepNext w:val="0"/>
      </w:pPr>
      <w:r w:rsidRPr="00484B07">
        <w:t>Table B.2.7-3: FR1, DL+UL, InH, CG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46034E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61FD12A2" w14:textId="77777777" w:rsidR="00671996" w:rsidRPr="00484B07" w:rsidRDefault="00671996"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44C0B495" w14:textId="77777777" w:rsidR="00671996" w:rsidRPr="00484B07" w:rsidRDefault="00671996"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FDC88E7" w14:textId="77777777" w:rsidR="00671996" w:rsidRPr="00484B07" w:rsidRDefault="00671996"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3A7CD86A" w14:textId="77777777" w:rsidR="00671996" w:rsidRPr="00484B07" w:rsidRDefault="00671996"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628733D2" w14:textId="77777777" w:rsidR="00671996" w:rsidRPr="00484B07" w:rsidRDefault="00671996"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77DBECE8" w14:textId="77777777" w:rsidR="00671996" w:rsidRPr="00484B07" w:rsidRDefault="00671996"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4B1C7685" w14:textId="77777777" w:rsidR="00671996" w:rsidRPr="00484B07" w:rsidRDefault="00671996"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DFB9812" w14:textId="77777777" w:rsidR="00671996" w:rsidRPr="00484B07" w:rsidRDefault="00671996"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5805B684" w14:textId="77777777" w:rsidR="00671996" w:rsidRPr="00484B07" w:rsidRDefault="00671996"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E37C6D5" w14:textId="77777777" w:rsidR="00671996" w:rsidRPr="00484B07" w:rsidRDefault="00671996"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CD3D442" w14:textId="77777777" w:rsidR="00671996" w:rsidRPr="00484B07" w:rsidRDefault="00671996"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1582E3FC" w14:textId="77777777" w:rsidR="00671996" w:rsidRPr="00484B07" w:rsidRDefault="00671996"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97105B3" w14:textId="77777777" w:rsidR="00671996" w:rsidRPr="00484B07" w:rsidRDefault="00671996"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5FF484FC" w14:textId="77777777" w:rsidR="00671996" w:rsidRPr="00484B07" w:rsidRDefault="00671996"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429E9309" w14:textId="77777777" w:rsidR="00671996" w:rsidRPr="00484B07" w:rsidRDefault="00671996"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587B91CA" w14:textId="77777777" w:rsidR="00671996" w:rsidRPr="00484B07" w:rsidRDefault="00671996"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1794E434" w14:textId="77777777" w:rsidR="00671996" w:rsidRPr="00484B07" w:rsidRDefault="00671996" w:rsidP="0057390C">
            <w:pPr>
              <w:pStyle w:val="TAH"/>
              <w:keepNext w:val="0"/>
              <w:rPr>
                <w:sz w:val="16"/>
                <w:szCs w:val="16"/>
                <w:lang w:eastAsia="ko-KR"/>
              </w:rPr>
            </w:pPr>
            <w:r w:rsidRPr="00484B07">
              <w:rPr>
                <w:sz w:val="16"/>
                <w:szCs w:val="16"/>
                <w:lang w:eastAsia="ko-KR"/>
              </w:rPr>
              <w:t>Additional Assumptions</w:t>
            </w:r>
          </w:p>
        </w:tc>
      </w:tr>
      <w:tr w:rsidR="00935662" w:rsidRPr="00484B07" w14:paraId="1BE149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FA57A5"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A01019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5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3A72E51"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FA883D6"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ED67B3D"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542AC7A"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9DF8B94"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FFA7CA3"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8C6B2E"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0F8A830"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E592989" w14:textId="77777777" w:rsidR="00671996" w:rsidRPr="00484B07" w:rsidRDefault="00671996" w:rsidP="0057390C">
            <w:pPr>
              <w:pStyle w:val="TAC"/>
              <w:keepNext w:val="0"/>
              <w:rPr>
                <w:sz w:val="16"/>
                <w:szCs w:val="16"/>
                <w:lang w:eastAsia="ko-KR"/>
              </w:rPr>
            </w:pPr>
            <w:r w:rsidRPr="00484B07">
              <w:rPr>
                <w:sz w:val="16"/>
                <w:szCs w:val="16"/>
                <w:lang w:eastAsia="ko-KR"/>
              </w:rPr>
              <w:t>96.53%</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9B160F"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1A9F426" w14:textId="77777777" w:rsidR="00671996" w:rsidRPr="00484B07" w:rsidRDefault="00671996" w:rsidP="0057390C">
            <w:pPr>
              <w:pStyle w:val="TAC"/>
              <w:keepNext w:val="0"/>
              <w:rPr>
                <w:sz w:val="16"/>
                <w:szCs w:val="16"/>
                <w:lang w:eastAsia="ko-KR"/>
              </w:rPr>
            </w:pPr>
            <w:r w:rsidRPr="00484B07">
              <w:rPr>
                <w:sz w:val="16"/>
                <w:szCs w:val="16"/>
                <w:lang w:eastAsia="ko-KR"/>
              </w:rPr>
              <w:t>96.5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0082035" w14:textId="77777777" w:rsidR="00671996" w:rsidRPr="00484B07" w:rsidRDefault="00671996" w:rsidP="0057390C">
            <w:pPr>
              <w:pStyle w:val="TAC"/>
              <w:keepNext w:val="0"/>
              <w:rPr>
                <w:sz w:val="16"/>
                <w:szCs w:val="16"/>
                <w:lang w:eastAsia="ko-KR"/>
              </w:rPr>
            </w:pPr>
            <w:r w:rsidRPr="00484B07">
              <w:rPr>
                <w:sz w:val="16"/>
                <w:szCs w:val="16"/>
                <w:lang w:eastAsia="ko-KR"/>
              </w:rPr>
              <w:t>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87942" w14:textId="77777777" w:rsidR="00671996" w:rsidRPr="00484B07" w:rsidRDefault="00671996" w:rsidP="0057390C">
            <w:pPr>
              <w:pStyle w:val="TAC"/>
              <w:keepNext w:val="0"/>
              <w:rPr>
                <w:sz w:val="16"/>
                <w:szCs w:val="16"/>
                <w:lang w:eastAsia="ko-KR"/>
              </w:rPr>
            </w:pPr>
            <w:r w:rsidRPr="00484B07">
              <w:rPr>
                <w:rFonts w:eastAsia="DengXian"/>
                <w:sz w:val="16"/>
                <w:szCs w:val="16"/>
                <w:lang w:eastAsia="zh-CN"/>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E090F3"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525880D" w14:textId="77777777" w:rsidR="00671996" w:rsidRPr="00484B07" w:rsidRDefault="00671996" w:rsidP="0057390C">
            <w:pPr>
              <w:pStyle w:val="TAC"/>
              <w:keepNext w:val="0"/>
              <w:rPr>
                <w:sz w:val="16"/>
                <w:szCs w:val="16"/>
                <w:lang w:eastAsia="ko-KR"/>
              </w:rPr>
            </w:pPr>
          </w:p>
        </w:tc>
      </w:tr>
      <w:tr w:rsidR="00935662" w:rsidRPr="00484B07" w14:paraId="6390C4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96609"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55C1F8A" w14:textId="77777777" w:rsidR="00671996" w:rsidRPr="00484B07" w:rsidRDefault="00671996" w:rsidP="0057390C">
            <w:pPr>
              <w:pStyle w:val="TAC"/>
              <w:keepNext w:val="0"/>
              <w:rPr>
                <w:sz w:val="16"/>
                <w:szCs w:val="16"/>
                <w:lang w:eastAsia="ko-KR"/>
              </w:rPr>
            </w:pPr>
            <w:r w:rsidRPr="00484B07">
              <w:rPr>
                <w:sz w:val="16"/>
                <w:szCs w:val="16"/>
                <w:lang w:eastAsia="ko-KR"/>
              </w:rPr>
              <w:t>2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A32DAC7"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C0008D8" w14:textId="77777777" w:rsidR="00671996" w:rsidRPr="00484B07" w:rsidRDefault="00671996" w:rsidP="0057390C">
            <w:pPr>
              <w:pStyle w:val="TAC"/>
              <w:keepNext w:val="0"/>
              <w:rPr>
                <w:sz w:val="16"/>
                <w:szCs w:val="16"/>
                <w:lang w:eastAsia="ko-KR"/>
              </w:rPr>
            </w:pPr>
            <w:r w:rsidRPr="00484B07">
              <w:rPr>
                <w:sz w:val="16"/>
                <w:szCs w:val="16"/>
                <w:lang w:eastAsia="ko-KR"/>
              </w:rPr>
              <w:t>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8600661"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6E1B51F"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BEE1FBB"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9442EFD"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7CB62AC"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10953442"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7027E4D" w14:textId="77777777" w:rsidR="00671996" w:rsidRPr="00484B07" w:rsidRDefault="00671996" w:rsidP="0057390C">
            <w:pPr>
              <w:pStyle w:val="TAC"/>
              <w:keepNext w:val="0"/>
              <w:rPr>
                <w:sz w:val="16"/>
                <w:szCs w:val="16"/>
                <w:lang w:eastAsia="ko-KR"/>
              </w:rPr>
            </w:pPr>
            <w:r w:rsidRPr="00484B07">
              <w:rPr>
                <w:sz w:val="16"/>
                <w:szCs w:val="16"/>
                <w:lang w:eastAsia="ko-KR"/>
              </w:rPr>
              <w:t>84%</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5B41DE6"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9EBD6CC" w14:textId="77777777" w:rsidR="00671996" w:rsidRPr="00484B07" w:rsidRDefault="00671996" w:rsidP="0057390C">
            <w:pPr>
              <w:pStyle w:val="TAC"/>
              <w:keepNext w:val="0"/>
              <w:rPr>
                <w:sz w:val="16"/>
                <w:szCs w:val="16"/>
                <w:lang w:eastAsia="ko-KR"/>
              </w:rPr>
            </w:pPr>
            <w:r w:rsidRPr="00484B07">
              <w:rPr>
                <w:sz w:val="16"/>
                <w:szCs w:val="16"/>
                <w:lang w:eastAsia="ko-KR"/>
              </w:rPr>
              <w:t>8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79C2C92" w14:textId="77777777" w:rsidR="00671996" w:rsidRPr="00484B07" w:rsidRDefault="00671996" w:rsidP="0057390C">
            <w:pPr>
              <w:pStyle w:val="TAC"/>
              <w:keepNext w:val="0"/>
              <w:rPr>
                <w:sz w:val="16"/>
                <w:szCs w:val="16"/>
                <w:lang w:eastAsia="ko-KR"/>
              </w:rPr>
            </w:pPr>
            <w:r w:rsidRPr="00484B07">
              <w:rPr>
                <w:sz w:val="16"/>
                <w:szCs w:val="16"/>
                <w:lang w:eastAsia="ko-KR"/>
              </w:rPr>
              <w:t>-12.98%</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66BC6D" w14:textId="77777777" w:rsidR="00671996" w:rsidRPr="00484B07" w:rsidRDefault="00671996" w:rsidP="0057390C">
            <w:pPr>
              <w:pStyle w:val="TAC"/>
              <w:keepNext w:val="0"/>
              <w:rPr>
                <w:sz w:val="16"/>
                <w:szCs w:val="16"/>
                <w:lang w:eastAsia="ko-KR"/>
              </w:rPr>
            </w:pPr>
            <w:r w:rsidRPr="00484B07">
              <w:rPr>
                <w:sz w:val="16"/>
                <w:szCs w:val="16"/>
                <w:lang w:eastAsia="ko-KR"/>
              </w:rPr>
              <w:t>2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9575DD8"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7B7DC71" w14:textId="77777777" w:rsidR="00671996" w:rsidRPr="00484B07" w:rsidRDefault="00671996" w:rsidP="0057390C">
            <w:pPr>
              <w:pStyle w:val="TAC"/>
              <w:keepNext w:val="0"/>
              <w:rPr>
                <w:sz w:val="16"/>
                <w:szCs w:val="16"/>
                <w:lang w:eastAsia="ko-KR"/>
              </w:rPr>
            </w:pPr>
          </w:p>
        </w:tc>
      </w:tr>
      <w:tr w:rsidR="00935662" w:rsidRPr="00484B07" w14:paraId="708D8C7D"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E264D8" w14:textId="77777777" w:rsidR="00671996" w:rsidRPr="00484B07" w:rsidRDefault="00671996" w:rsidP="0057390C">
            <w:pPr>
              <w:pStyle w:val="TAC"/>
              <w:keepNext w:val="0"/>
              <w:rPr>
                <w:sz w:val="16"/>
                <w:szCs w:val="16"/>
                <w:lang w:eastAsia="ko-KR"/>
              </w:rPr>
            </w:pPr>
            <w:r w:rsidRPr="00484B07">
              <w:rPr>
                <w:sz w:val="16"/>
                <w:szCs w:val="16"/>
                <w:lang w:eastAsia="ko-KR"/>
              </w:rPr>
              <w:t>ZTE</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F43961F" w14:textId="77777777" w:rsidR="00671996" w:rsidRPr="00484B07" w:rsidRDefault="00671996" w:rsidP="0057390C">
            <w:pPr>
              <w:pStyle w:val="TAC"/>
              <w:keepNext w:val="0"/>
              <w:rPr>
                <w:sz w:val="16"/>
                <w:szCs w:val="16"/>
                <w:lang w:eastAsia="ko-KR"/>
              </w:rPr>
            </w:pPr>
            <w:r w:rsidRPr="00484B07">
              <w:rPr>
                <w:sz w:val="16"/>
                <w:szCs w:val="16"/>
                <w:lang w:eastAsia="ko-KR"/>
              </w:rPr>
              <w:t>2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EE3136E" w14:textId="77777777" w:rsidR="00671996" w:rsidRPr="00484B07" w:rsidRDefault="00671996" w:rsidP="0057390C">
            <w:pPr>
              <w:pStyle w:val="TAC"/>
              <w:keepNext w:val="0"/>
              <w:rPr>
                <w:sz w:val="16"/>
                <w:szCs w:val="16"/>
                <w:lang w:eastAsia="ko-KR"/>
              </w:rPr>
            </w:pPr>
            <w:r w:rsidRPr="00484B07">
              <w:rPr>
                <w:sz w:val="16"/>
                <w:szCs w:val="16"/>
                <w:lang w:eastAsia="ko-KR"/>
              </w:rPr>
              <w:t>R1-2212596</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86D3994" w14:textId="77777777" w:rsidR="00671996" w:rsidRPr="00484B07" w:rsidRDefault="00671996" w:rsidP="0057390C">
            <w:pPr>
              <w:pStyle w:val="TAC"/>
              <w:keepNext w:val="0"/>
              <w:rPr>
                <w:sz w:val="16"/>
                <w:szCs w:val="16"/>
                <w:lang w:eastAsia="ko-KR"/>
              </w:rPr>
            </w:pPr>
            <w:r w:rsidRPr="00484B07">
              <w:rPr>
                <w:sz w:val="16"/>
                <w:szCs w:val="16"/>
                <w:lang w:eastAsia="ko-KR"/>
              </w:rPr>
              <w:t>Additional active time + align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0146BBB6" w14:textId="77777777" w:rsidR="00671996" w:rsidRPr="00484B07" w:rsidRDefault="00671996" w:rsidP="0057390C">
            <w:pPr>
              <w:pStyle w:val="TAC"/>
              <w:keepNext w:val="0"/>
              <w:rPr>
                <w:sz w:val="16"/>
                <w:szCs w:val="16"/>
                <w:lang w:eastAsia="ko-KR"/>
              </w:rPr>
            </w:pPr>
            <w:r w:rsidRPr="00484B07">
              <w:rPr>
                <w:sz w:val="16"/>
                <w:szCs w:val="16"/>
                <w:lang w:eastAsia="ko-KR"/>
              </w:rPr>
              <w:t>Aligned every 50ms</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9BD989" w14:textId="77777777" w:rsidR="00671996" w:rsidRPr="00484B07" w:rsidRDefault="00671996" w:rsidP="0057390C">
            <w:pPr>
              <w:pStyle w:val="TAC"/>
              <w:keepNext w:val="0"/>
              <w:rPr>
                <w:sz w:val="16"/>
                <w:szCs w:val="16"/>
                <w:lang w:eastAsia="ko-KR"/>
              </w:rPr>
            </w:pPr>
            <w:r w:rsidRPr="00484B07">
              <w:rPr>
                <w:sz w:val="16"/>
                <w:szCs w:val="16"/>
                <w:lang w:eastAsia="ko-KR"/>
              </w:rPr>
              <w:t>6</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F51AE3" w14:textId="77777777" w:rsidR="00671996" w:rsidRPr="00484B07" w:rsidRDefault="00671996"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0154BB2" w14:textId="77777777" w:rsidR="00671996" w:rsidRPr="00484B07" w:rsidRDefault="00671996"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C05C9F6"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521BFD7" w14:textId="77777777" w:rsidR="00671996" w:rsidRPr="00484B07" w:rsidRDefault="00671996"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C9789E" w14:textId="77777777" w:rsidR="00671996" w:rsidRPr="00484B07" w:rsidRDefault="00671996" w:rsidP="0057390C">
            <w:pPr>
              <w:pStyle w:val="TAC"/>
              <w:keepNext w:val="0"/>
              <w:rPr>
                <w:sz w:val="16"/>
                <w:szCs w:val="16"/>
                <w:lang w:eastAsia="ko-KR"/>
              </w:rPr>
            </w:pPr>
            <w:r w:rsidRPr="00484B07">
              <w:rPr>
                <w:sz w:val="16"/>
                <w:szCs w:val="16"/>
                <w:lang w:eastAsia="ko-KR"/>
              </w:rPr>
              <w:t>88.19%</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E25133F" w14:textId="77777777" w:rsidR="00671996" w:rsidRPr="00484B07" w:rsidRDefault="00671996" w:rsidP="0057390C">
            <w:pPr>
              <w:pStyle w:val="TAC"/>
              <w:keepNext w:val="0"/>
              <w:rPr>
                <w:sz w:val="16"/>
                <w:szCs w:val="16"/>
                <w:lang w:eastAsia="ko-KR"/>
              </w:rPr>
            </w:pPr>
            <w:r w:rsidRPr="00484B07">
              <w:rPr>
                <w:sz w:val="16"/>
                <w:szCs w:val="16"/>
                <w:lang w:eastAsia="ko-KR"/>
              </w:rPr>
              <w:t>100%</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F604D86" w14:textId="77777777" w:rsidR="00671996" w:rsidRPr="00484B07" w:rsidRDefault="00671996" w:rsidP="0057390C">
            <w:pPr>
              <w:pStyle w:val="TAC"/>
              <w:keepNext w:val="0"/>
              <w:rPr>
                <w:sz w:val="16"/>
                <w:szCs w:val="16"/>
                <w:lang w:eastAsia="ko-KR"/>
              </w:rPr>
            </w:pPr>
            <w:r w:rsidRPr="00484B07">
              <w:rPr>
                <w:sz w:val="16"/>
                <w:szCs w:val="16"/>
                <w:lang w:eastAsia="ko-KR"/>
              </w:rPr>
              <w:t>88.1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C8AEE43" w14:textId="77777777" w:rsidR="00671996" w:rsidRPr="00484B07" w:rsidRDefault="00671996" w:rsidP="0057390C">
            <w:pPr>
              <w:pStyle w:val="TAC"/>
              <w:keepNext w:val="0"/>
              <w:rPr>
                <w:sz w:val="16"/>
                <w:szCs w:val="16"/>
                <w:lang w:eastAsia="ko-KR"/>
              </w:rPr>
            </w:pPr>
            <w:r w:rsidRPr="00484B07">
              <w:rPr>
                <w:sz w:val="16"/>
                <w:szCs w:val="16"/>
                <w:lang w:eastAsia="ko-KR"/>
              </w:rPr>
              <w:t>-8.6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35F5A" w14:textId="77777777" w:rsidR="00671996" w:rsidRPr="00484B07" w:rsidRDefault="00671996" w:rsidP="0057390C">
            <w:pPr>
              <w:pStyle w:val="TAC"/>
              <w:keepNext w:val="0"/>
              <w:rPr>
                <w:sz w:val="16"/>
                <w:szCs w:val="16"/>
                <w:lang w:eastAsia="ko-KR"/>
              </w:rPr>
            </w:pPr>
            <w:r w:rsidRPr="00484B07">
              <w:rPr>
                <w:sz w:val="16"/>
                <w:szCs w:val="16"/>
                <w:lang w:eastAsia="ko-KR"/>
              </w:rPr>
              <w:t>2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5CDBF77" w14:textId="77777777" w:rsidR="00671996" w:rsidRPr="00484B07" w:rsidRDefault="00671996" w:rsidP="0057390C">
            <w:pPr>
              <w:pStyle w:val="TAC"/>
              <w:keepNext w:val="0"/>
              <w:rPr>
                <w:sz w:val="16"/>
                <w:szCs w:val="16"/>
                <w:lang w:eastAsia="ko-KR"/>
              </w:rPr>
            </w:pPr>
            <w:r w:rsidRPr="00484B07">
              <w:rPr>
                <w:rFonts w:cs="Arial"/>
                <w:sz w:val="16"/>
                <w:szCs w:val="16"/>
                <w:lang w:eastAsia="ko-KR"/>
              </w:rPr>
              <w:t>-</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136DB72" w14:textId="77777777" w:rsidR="00671996" w:rsidRPr="00484B07" w:rsidRDefault="00671996" w:rsidP="0057390C">
            <w:pPr>
              <w:pStyle w:val="TAC"/>
              <w:keepNext w:val="0"/>
              <w:rPr>
                <w:sz w:val="16"/>
                <w:szCs w:val="16"/>
                <w:lang w:eastAsia="ko-KR"/>
              </w:rPr>
            </w:pPr>
            <w:r w:rsidRPr="00484B07">
              <w:rPr>
                <w:sz w:val="16"/>
                <w:szCs w:val="16"/>
                <w:lang w:eastAsia="ko-KR"/>
              </w:rPr>
              <w:t>Note 1</w:t>
            </w:r>
          </w:p>
        </w:tc>
      </w:tr>
      <w:tr w:rsidR="00935662" w:rsidRPr="00484B07" w14:paraId="7AE4422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37CB8" w14:textId="18B23E1E" w:rsidR="00671996" w:rsidRPr="00484B07" w:rsidRDefault="00BC7AAF" w:rsidP="0057390C">
            <w:pPr>
              <w:pStyle w:val="TAN"/>
              <w:rPr>
                <w:lang w:eastAsia="ko-KR"/>
              </w:rPr>
            </w:pPr>
            <w:r w:rsidRPr="00484B07">
              <w:t>NOTE</w:t>
            </w:r>
            <w:r w:rsidR="00671996" w:rsidRPr="00484B07">
              <w:t xml:space="preserve"> 1:</w:t>
            </w:r>
            <w:r w:rsidR="00671996" w:rsidRPr="00484B07">
              <w:tab/>
              <w:t>additional active time = original DRX On duration</w:t>
            </w:r>
          </w:p>
        </w:tc>
      </w:tr>
    </w:tbl>
    <w:p w14:paraId="21CA0166" w14:textId="77777777" w:rsidR="00671996" w:rsidRPr="00484B07" w:rsidRDefault="00671996" w:rsidP="00671996"/>
    <w:p w14:paraId="5DA46C69" w14:textId="3D7CCDA3" w:rsidR="00671996" w:rsidRPr="00484B07" w:rsidRDefault="00671996" w:rsidP="00671996">
      <w:r w:rsidRPr="00484B07">
        <w:t>Based on the evaluation results in Table B.2.7-3, the following observations can be made</w:t>
      </w:r>
      <w:r w:rsidR="0042535C" w:rsidRPr="00484B07">
        <w:t>:</w:t>
      </w:r>
    </w:p>
    <w:p w14:paraId="36DA06CB" w14:textId="77E9ADC5" w:rsidR="009A744E" w:rsidRPr="00484B07" w:rsidRDefault="00AD4DBB" w:rsidP="00671996">
      <w:pPr>
        <w:pStyle w:val="B1"/>
      </w:pPr>
      <w:r w:rsidRPr="00484B07">
        <w:t>-</w:t>
      </w:r>
      <w:r w:rsidRPr="00484B07">
        <w:tab/>
      </w:r>
      <w:r w:rsidR="00671996" w:rsidRPr="00484B07">
        <w:t>For FR1, DL and UL joint evaluation, InH, high load, CG 30Mbps traffic at 60fps and 15ms PDB, it is observed from ZTE that</w:t>
      </w:r>
      <w:r w:rsidR="0042535C" w:rsidRPr="00484B07">
        <w:t>:</w:t>
      </w:r>
    </w:p>
    <w:p w14:paraId="0D77697A" w14:textId="5ABC4A50" w:rsidR="009A744E" w:rsidRPr="00484B07" w:rsidRDefault="00AD4DBB" w:rsidP="00671996">
      <w:pPr>
        <w:pStyle w:val="B2"/>
      </w:pPr>
      <w:r w:rsidRPr="00484B07">
        <w:t>-</w:t>
      </w:r>
      <w:r w:rsidRPr="00484B07">
        <w:tab/>
      </w:r>
      <w:r w:rsidR="00671996" w:rsidRPr="00484B07">
        <w:t>on top of eCDRX, additional active time provides</w:t>
      </w:r>
      <w:r w:rsidR="0042535C" w:rsidRPr="00484B07">
        <w:t>:</w:t>
      </w:r>
    </w:p>
    <w:p w14:paraId="6CEA703F" w14:textId="77777777" w:rsidR="009A744E" w:rsidRPr="00484B07" w:rsidRDefault="00AD4DBB" w:rsidP="00671996">
      <w:pPr>
        <w:pStyle w:val="B3"/>
      </w:pPr>
      <w:r w:rsidRPr="00484B07">
        <w:t>-</w:t>
      </w:r>
      <w:r w:rsidRPr="00484B07">
        <w:tab/>
      </w:r>
      <w:r w:rsidR="00671996" w:rsidRPr="00484B07">
        <w:t>power saving gain of 21.3% for all UEs</w:t>
      </w:r>
    </w:p>
    <w:p w14:paraId="6EDB1FB7" w14:textId="78E111CD" w:rsidR="00671996" w:rsidRPr="00484B07" w:rsidRDefault="00AD4DBB" w:rsidP="00671996">
      <w:pPr>
        <w:pStyle w:val="B3"/>
      </w:pPr>
      <w:r w:rsidRPr="00484B07">
        <w:t>-</w:t>
      </w:r>
      <w:r w:rsidRPr="00484B07">
        <w:tab/>
      </w:r>
      <w:r w:rsidR="00671996" w:rsidRPr="00484B07">
        <w:t>capacity gain of -8.64%.</w:t>
      </w:r>
    </w:p>
    <w:p w14:paraId="3BDB3986" w14:textId="047BC0B3" w:rsidR="009A744E" w:rsidRPr="00484B07" w:rsidRDefault="00AD4DBB" w:rsidP="00671996">
      <w:pPr>
        <w:pStyle w:val="B2"/>
      </w:pPr>
      <w:r w:rsidRPr="00484B07">
        <w:t>-</w:t>
      </w:r>
      <w:r w:rsidRPr="00484B07">
        <w:tab/>
      </w:r>
      <w:r w:rsidR="00671996" w:rsidRPr="00484B07">
        <w:t>eCDRX as the performance reference provides</w:t>
      </w:r>
      <w:r w:rsidR="0042535C" w:rsidRPr="00484B07">
        <w:t>:</w:t>
      </w:r>
    </w:p>
    <w:p w14:paraId="71BC0B68" w14:textId="77777777" w:rsidR="009A744E" w:rsidRPr="00484B07" w:rsidRDefault="00AD4DBB" w:rsidP="00671996">
      <w:pPr>
        <w:pStyle w:val="B3"/>
      </w:pPr>
      <w:r w:rsidRPr="00484B07">
        <w:t>-</w:t>
      </w:r>
      <w:r w:rsidRPr="00484B07">
        <w:tab/>
      </w:r>
      <w:r w:rsidR="00671996" w:rsidRPr="00484B07">
        <w:t>power saving gain of 21.2% for all UEs</w:t>
      </w:r>
    </w:p>
    <w:p w14:paraId="1DC3FFF3" w14:textId="560E8D1D" w:rsidR="00671996" w:rsidRPr="00484B07" w:rsidRDefault="00AD4DBB" w:rsidP="00671996">
      <w:pPr>
        <w:pStyle w:val="B3"/>
      </w:pPr>
      <w:r w:rsidRPr="00484B07">
        <w:t>-</w:t>
      </w:r>
      <w:r w:rsidRPr="00484B07">
        <w:tab/>
      </w:r>
      <w:r w:rsidR="00671996" w:rsidRPr="00484B07">
        <w:t>capacity gain of -12.98%.</w:t>
      </w:r>
    </w:p>
    <w:p w14:paraId="477D8E61" w14:textId="77777777" w:rsidR="00671996" w:rsidRPr="00484B07" w:rsidRDefault="00671996" w:rsidP="00671996">
      <w:pPr>
        <w:pStyle w:val="TH"/>
        <w:keepNext w:val="0"/>
      </w:pPr>
      <w:r w:rsidRPr="00484B07">
        <w:t>Table B.2.7-4: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20A31BC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6CBE89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7A6E26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6847E1A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8A7CC6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8589ED9"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AD2BD1B"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1AD793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7102CF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299CE7C"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1931AD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379F2B0"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28602D7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0CBC2A49"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9AEEB0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367AD0A5"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13113E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C6CEF2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200A9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43A8C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AFF87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DCFE2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0FB63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CF8E0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88F8E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C1F66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16E5F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815467"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DengXian" w:hAnsi="Arial"/>
                <w:sz w:val="16"/>
                <w:szCs w:val="16"/>
              </w:rPr>
              <w:t>90.1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68FD02E"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32499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3E916F"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5E05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2201753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7A9A47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16F9B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76B9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3C38D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06E47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76B0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50674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6965DC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98F02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4256A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03CF0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3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42A8234"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1.9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2018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C9041AD"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3449D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4CF6F25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CFB0DC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4C981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37343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E1543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68CF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DFA06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B1845D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D3CF19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0D4AF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0255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B737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3D8C82A" w14:textId="77777777" w:rsidR="00671996" w:rsidRPr="00484B07" w:rsidRDefault="00671996" w:rsidP="0057390C">
            <w:pPr>
              <w:spacing w:after="0"/>
              <w:jc w:val="center"/>
              <w:rPr>
                <w:rFonts w:eastAsia="DengXian"/>
                <w:sz w:val="16"/>
                <w:szCs w:val="16"/>
              </w:rPr>
            </w:pPr>
            <w:r w:rsidRPr="00484B07">
              <w:rPr>
                <w:rFonts w:ascii="Arial" w:eastAsia="DengXian" w:hAnsi="Arial"/>
                <w:sz w:val="16"/>
                <w:szCs w:val="16"/>
              </w:rPr>
              <w:t>-0.1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3AE8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CB3E85"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2A471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2</w:t>
            </w:r>
          </w:p>
        </w:tc>
      </w:tr>
      <w:tr w:rsidR="00935662" w:rsidRPr="00484B07" w14:paraId="77AB975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8BC908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028F53"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4120AB"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8F1ED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9E9BA3"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C56FEA"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634A95"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31298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D12A2A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F73B6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AE0076"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7546B0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9B0CA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40B749"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C43ED8" w14:textId="77777777" w:rsidR="00671996" w:rsidRPr="00484B07" w:rsidRDefault="00671996" w:rsidP="0057390C">
            <w:pPr>
              <w:pStyle w:val="TAC"/>
              <w:keepNext w:val="0"/>
              <w:spacing w:before="120" w:after="120"/>
              <w:rPr>
                <w:sz w:val="16"/>
                <w:szCs w:val="16"/>
                <w:lang w:eastAsia="ko-KR"/>
              </w:rPr>
            </w:pPr>
          </w:p>
        </w:tc>
      </w:tr>
      <w:tr w:rsidR="00935662" w:rsidRPr="00484B07" w14:paraId="770339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D9F1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1734E9"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5558172"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53D219"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AFE133"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45F2C61"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3670B0"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8DD58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462BE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00E56A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1EADBD"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0FC1589" w14:textId="77777777" w:rsidR="00671996" w:rsidRPr="00484B07" w:rsidRDefault="00671996" w:rsidP="0057390C">
            <w:pPr>
              <w:pStyle w:val="TAC"/>
              <w:keepNext w:val="0"/>
              <w:spacing w:before="120" w:after="120"/>
              <w:rPr>
                <w:rFonts w:eastAsia="SimSun"/>
                <w:sz w:val="16"/>
                <w:szCs w:val="16"/>
                <w:lang w:eastAsia="zh-CN"/>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30321" w14:textId="77777777" w:rsidR="00671996" w:rsidRPr="00484B07" w:rsidRDefault="00671996" w:rsidP="0057390C">
            <w:pPr>
              <w:pStyle w:val="TAC"/>
              <w:keepNext w:val="0"/>
              <w:spacing w:before="120" w:after="120"/>
              <w:rPr>
                <w:sz w:val="16"/>
                <w:szCs w:val="16"/>
                <w:lang w:eastAsia="ko-KR"/>
              </w:rPr>
            </w:pPr>
            <w:r w:rsidRPr="00484B07">
              <w:rPr>
                <w:rFonts w:eastAsia="SimSun"/>
                <w:sz w:val="16"/>
                <w:szCs w:val="16"/>
                <w:lang w:eastAsia="zh-CN"/>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72C0B70"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FAA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3,4</w:t>
            </w:r>
          </w:p>
        </w:tc>
      </w:tr>
      <w:tr w:rsidR="00935662" w:rsidRPr="00484B07" w14:paraId="49437CE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1D2818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C0140D"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4ACE01C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C27EF76" w14:textId="77777777" w:rsidR="00671996" w:rsidRPr="00484B07" w:rsidRDefault="00671996" w:rsidP="0057390C">
            <w:pPr>
              <w:pStyle w:val="TAC"/>
              <w:keepNext w:val="0"/>
              <w:spacing w:before="120" w:after="120"/>
              <w:rPr>
                <w:sz w:val="16"/>
                <w:szCs w:val="16"/>
                <w:lang w:eastAsia="ko-KR"/>
              </w:rPr>
            </w:pPr>
            <w:r w:rsidRPr="00484B07">
              <w:rPr>
                <w:sz w:val="16"/>
                <w:szCs w:val="16"/>
                <w:lang w:eastAsia="zh-CN"/>
              </w:rPr>
              <w:t xml:space="preserve">Additional On-Durati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1A617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1A5678"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740892"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79A4C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B2402E"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54E3C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B40710"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7FD79E"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7F83F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8.7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0F6841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35DBF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5</w:t>
            </w:r>
          </w:p>
        </w:tc>
      </w:tr>
      <w:tr w:rsidR="00935662" w:rsidRPr="00484B07" w14:paraId="66DAE4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D1A6C6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BE5D47"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70D31C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3C6A7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CD9E78"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451466"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C2C4660"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94A8F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723E321"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CD2E1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6D5483"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54FF59D"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8E619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422091"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E81E2F" w14:textId="77777777" w:rsidR="00671996" w:rsidRPr="00484B07" w:rsidRDefault="00671996" w:rsidP="0057390C">
            <w:pPr>
              <w:pStyle w:val="TAC"/>
              <w:keepNext w:val="0"/>
              <w:spacing w:before="120" w:after="120"/>
              <w:rPr>
                <w:sz w:val="16"/>
                <w:szCs w:val="16"/>
                <w:lang w:eastAsia="ko-KR"/>
              </w:rPr>
            </w:pPr>
          </w:p>
        </w:tc>
      </w:tr>
      <w:tr w:rsidR="00935662" w:rsidRPr="00484B07" w14:paraId="197E5CA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66FF91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405C1"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54D96A7"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C9960D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248EE4"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C8A8D8D"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655A6D"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4AD95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80E55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AEA919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3E14CF7"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5526F27"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7F19B0" w14:textId="77777777" w:rsidR="00671996" w:rsidRPr="00484B07" w:rsidRDefault="00671996" w:rsidP="0057390C">
            <w:pPr>
              <w:pStyle w:val="TAC"/>
              <w:keepNext w:val="0"/>
              <w:spacing w:before="120" w:after="120"/>
              <w:rPr>
                <w:sz w:val="16"/>
                <w:szCs w:val="16"/>
                <w:lang w:eastAsia="ko-KR"/>
              </w:rPr>
            </w:pPr>
            <w:r w:rsidRPr="00484B07">
              <w:rPr>
                <w:rFonts w:eastAsia="SimSun"/>
                <w:sz w:val="16"/>
                <w:szCs w:val="16"/>
                <w:lang w:eastAsia="zh-CN"/>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5094BB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AA1F4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3,4</w:t>
            </w:r>
          </w:p>
        </w:tc>
      </w:tr>
      <w:tr w:rsidR="00935662" w:rsidRPr="00484B07" w14:paraId="5A4770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FB645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83A76D" w14:textId="77777777" w:rsidR="00671996" w:rsidRPr="00484B07" w:rsidRDefault="00671996"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BBADC6D" w14:textId="77777777" w:rsidR="00671996" w:rsidRPr="00484B07" w:rsidRDefault="00671996" w:rsidP="0057390C">
            <w:pPr>
              <w:pStyle w:val="TAC"/>
              <w:keepNext w:val="0"/>
              <w:spacing w:before="120" w:after="120"/>
              <w:rPr>
                <w:sz w:val="16"/>
                <w:szCs w:val="16"/>
                <w:lang w:eastAsia="ko-KR"/>
              </w:rPr>
            </w:pPr>
            <w:r w:rsidRPr="00484B07">
              <w:rPr>
                <w:sz w:val="16"/>
                <w:szCs w:val="16"/>
              </w:rPr>
              <w:t>R1-220866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AA6F8EF" w14:textId="77777777" w:rsidR="00671996" w:rsidRPr="00484B07" w:rsidRDefault="00671996" w:rsidP="0057390C">
            <w:pPr>
              <w:pStyle w:val="TAC"/>
              <w:keepNext w:val="0"/>
              <w:spacing w:before="120" w:after="120"/>
              <w:rPr>
                <w:sz w:val="16"/>
                <w:szCs w:val="16"/>
                <w:lang w:eastAsia="ko-KR"/>
              </w:rPr>
            </w:pPr>
            <w:r w:rsidRPr="00484B07">
              <w:rPr>
                <w:sz w:val="16"/>
                <w:szCs w:val="16"/>
                <w:lang w:eastAsia="zh-CN"/>
              </w:rPr>
              <w:t>Additional</w:t>
            </w:r>
            <w:r w:rsidRPr="00484B07">
              <w:rPr>
                <w:rFonts w:eastAsia="DengXian"/>
                <w:sz w:val="16"/>
                <w:szCs w:val="16"/>
                <w:lang w:eastAsia="zh-CN"/>
              </w:rPr>
              <w:t xml:space="preserve"> On-Dur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A8B4E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314D29"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69FF6B" w14:textId="77777777" w:rsidR="00671996" w:rsidRPr="00484B07" w:rsidRDefault="00671996" w:rsidP="0057390C">
            <w:pPr>
              <w:pStyle w:val="TAC"/>
              <w:keepNext w:val="0"/>
              <w:spacing w:before="120" w:after="120"/>
              <w:rPr>
                <w:sz w:val="16"/>
                <w:szCs w:val="16"/>
                <w:lang w:eastAsia="ko-KR"/>
              </w:rPr>
            </w:pPr>
            <w:r w:rsidRPr="00484B07">
              <w:rPr>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785BC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64B13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EF4400"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10969B"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91.4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A6E93A5" w14:textId="77777777" w:rsidR="00671996" w:rsidRPr="00484B07" w:rsidRDefault="00671996" w:rsidP="0057390C">
            <w:pPr>
              <w:pStyle w:val="TAC"/>
              <w:keepNext w:val="0"/>
              <w:spacing w:before="120" w:after="120"/>
              <w:rPr>
                <w:rFonts w:eastAsia="DengXian"/>
                <w:sz w:val="16"/>
                <w:szCs w:val="16"/>
                <w:lang w:eastAsia="zh-CN"/>
              </w:rPr>
            </w:pPr>
            <w:r w:rsidRPr="00484B07">
              <w:rPr>
                <w:rFonts w:eastAsia="DengXian"/>
                <w:sz w:val="16"/>
                <w:szCs w:val="16"/>
                <w:lang w:eastAsia="zh-CN"/>
              </w:rPr>
              <w:t>-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230AE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4.6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65A0AB"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1CA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5</w:t>
            </w:r>
          </w:p>
        </w:tc>
      </w:tr>
      <w:tr w:rsidR="00935662" w:rsidRPr="00484B07" w14:paraId="3E9977A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01C04E7C" w14:textId="3CEC1C1F"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w:t>
            </w:r>
          </w:p>
          <w:p w14:paraId="498F99E0" w14:textId="1A9C3A24"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additional active time = original DRX On duration</w:t>
            </w:r>
          </w:p>
          <w:p w14:paraId="250F1460" w14:textId="766F49DF"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PDCCH skipping is indicated in the DCI that schedules a dummy PDSCH after all the HARQ-ACK processes of transmissions have been completed</w:t>
            </w:r>
          </w:p>
          <w:p w14:paraId="4E8D63DE" w14:textId="2671E534" w:rsidR="00671996" w:rsidRPr="00484B07" w:rsidRDefault="00BC7AAF" w:rsidP="0057390C">
            <w:pPr>
              <w:pStyle w:val="TAN"/>
              <w:rPr>
                <w:lang w:eastAsia="ko-KR"/>
              </w:rPr>
            </w:pPr>
            <w:r w:rsidRPr="00484B07">
              <w:rPr>
                <w:lang w:eastAsia="ko-KR"/>
              </w:rPr>
              <w:t>NOTE</w:t>
            </w:r>
            <w:r w:rsidR="00671996" w:rsidRPr="00484B07">
              <w:rPr>
                <w:lang w:eastAsia="ko-KR"/>
              </w:rPr>
              <w:t xml:space="preserve"> 4:</w:t>
            </w:r>
            <w:r w:rsidR="00671996" w:rsidRPr="00484B07">
              <w:rPr>
                <w:lang w:eastAsia="ko-KR"/>
              </w:rPr>
              <w:tab/>
              <w:t>applying R17 sparse SSSG with PDCCH monitoring every 2 slots when DRX Onduration starts and switch to dense SSSG with PDCCH monitoring every 1 slot after detecting DCI scheduling XR traffic burst</w:t>
            </w:r>
          </w:p>
          <w:p w14:paraId="213D0FF2" w14:textId="7A72B2A9" w:rsidR="00671996" w:rsidRPr="00484B07" w:rsidRDefault="00BC7AAF" w:rsidP="0057390C">
            <w:pPr>
              <w:pStyle w:val="TAN"/>
              <w:rPr>
                <w:lang w:eastAsia="ko-KR"/>
              </w:rPr>
            </w:pPr>
            <w:r w:rsidRPr="00484B07">
              <w:rPr>
                <w:lang w:eastAsia="ko-KR"/>
              </w:rPr>
              <w:t>NOTE</w:t>
            </w:r>
            <w:r w:rsidR="00671996" w:rsidRPr="00484B07">
              <w:rPr>
                <w:lang w:eastAsia="ko-KR"/>
              </w:rPr>
              <w:t xml:space="preserve"> 5:</w:t>
            </w:r>
            <w:r w:rsidR="00671996" w:rsidRPr="00484B07">
              <w:rPr>
                <w:lang w:eastAsia="ko-KR"/>
              </w:rPr>
              <w:tab/>
              <w:t>additional DRX onduration length is 4ms</w:t>
            </w:r>
          </w:p>
        </w:tc>
      </w:tr>
    </w:tbl>
    <w:p w14:paraId="43D8538B" w14:textId="2EA6306C" w:rsidR="00C6635C" w:rsidRPr="00484B07" w:rsidRDefault="00C6635C" w:rsidP="00583B20"/>
    <w:p w14:paraId="238C23CC" w14:textId="4694D704" w:rsidR="00671996" w:rsidRPr="00484B07" w:rsidRDefault="00671996" w:rsidP="00671996">
      <w:r w:rsidRPr="00484B07">
        <w:t>Based on the evaluation results in Table B.2.7-4, the following observations can be made</w:t>
      </w:r>
      <w:r w:rsidR="0042535C" w:rsidRPr="00484B07">
        <w:t>:</w:t>
      </w:r>
    </w:p>
    <w:p w14:paraId="06CEF304" w14:textId="5709A119" w:rsidR="009A744E" w:rsidRPr="00484B07" w:rsidRDefault="00671996" w:rsidP="00671996">
      <w:pPr>
        <w:pStyle w:val="B1"/>
      </w:pPr>
      <w:r w:rsidRPr="00484B07">
        <w:t>-</w:t>
      </w:r>
      <w:r w:rsidRPr="00484B07">
        <w:tab/>
        <w:t>For FR1, DL only, InH, high load, VR 30Mbps traffic at 60fps and 10ms PDB, it is observed from ZTE that</w:t>
      </w:r>
      <w:r w:rsidR="0042535C" w:rsidRPr="00484B07">
        <w:t>:</w:t>
      </w:r>
    </w:p>
    <w:p w14:paraId="6FD7BD75" w14:textId="27762475" w:rsidR="009A744E" w:rsidRPr="00484B07" w:rsidRDefault="00671996" w:rsidP="00671996">
      <w:pPr>
        <w:pStyle w:val="B2"/>
      </w:pPr>
      <w:r w:rsidRPr="00484B07">
        <w:t>-</w:t>
      </w:r>
      <w:r w:rsidRPr="00484B07">
        <w:tab/>
        <w:t>with eCDRX, additional active time provides</w:t>
      </w:r>
      <w:r w:rsidR="0042535C" w:rsidRPr="00484B07">
        <w:t>:</w:t>
      </w:r>
    </w:p>
    <w:p w14:paraId="52136779" w14:textId="77777777" w:rsidR="009A744E" w:rsidRPr="00484B07" w:rsidRDefault="00671996" w:rsidP="00671996">
      <w:pPr>
        <w:pStyle w:val="B3"/>
      </w:pPr>
      <w:r w:rsidRPr="00484B07">
        <w:t>-</w:t>
      </w:r>
      <w:r w:rsidRPr="00484B07">
        <w:tab/>
        <w:t>power saving gain of 30% for all UEs</w:t>
      </w:r>
    </w:p>
    <w:p w14:paraId="2BDE9306" w14:textId="77777777" w:rsidR="009A744E" w:rsidRPr="00484B07" w:rsidRDefault="00671996" w:rsidP="00671996">
      <w:pPr>
        <w:pStyle w:val="B3"/>
      </w:pPr>
      <w:r w:rsidRPr="00484B07">
        <w:t>-</w:t>
      </w:r>
      <w:r w:rsidRPr="00484B07">
        <w:tab/>
        <w:t>capacity gain of -0.17%.</w:t>
      </w:r>
    </w:p>
    <w:p w14:paraId="18451337" w14:textId="7A617750" w:rsidR="009A744E" w:rsidRPr="00484B07" w:rsidRDefault="00671996" w:rsidP="00671996">
      <w:pPr>
        <w:pStyle w:val="B2"/>
      </w:pPr>
      <w:r w:rsidRPr="00484B07">
        <w:t>-</w:t>
      </w:r>
      <w:r w:rsidRPr="00484B07">
        <w:tab/>
        <w:t>eCDRX as the performance reference provides power</w:t>
      </w:r>
      <w:r w:rsidR="0042535C" w:rsidRPr="00484B07">
        <w:t>:</w:t>
      </w:r>
    </w:p>
    <w:p w14:paraId="4E1DB646" w14:textId="77777777" w:rsidR="009A744E" w:rsidRPr="00484B07" w:rsidRDefault="00671996" w:rsidP="00671996">
      <w:pPr>
        <w:pStyle w:val="B3"/>
      </w:pPr>
      <w:r w:rsidRPr="00484B07">
        <w:t>-</w:t>
      </w:r>
      <w:r w:rsidRPr="00484B07">
        <w:tab/>
        <w:t>saving gain of 10.4% for all UEs</w:t>
      </w:r>
    </w:p>
    <w:p w14:paraId="453BF21A" w14:textId="64E66FF2" w:rsidR="00671996" w:rsidRPr="00484B07" w:rsidRDefault="00671996" w:rsidP="00671996">
      <w:pPr>
        <w:pStyle w:val="B3"/>
      </w:pPr>
      <w:r w:rsidRPr="00484B07">
        <w:t>-</w:t>
      </w:r>
      <w:r w:rsidRPr="00484B07">
        <w:tab/>
        <w:t>capacity gain of -1.99%.</w:t>
      </w:r>
    </w:p>
    <w:p w14:paraId="54002FB3" w14:textId="082B3DF7" w:rsidR="009A744E" w:rsidRPr="00484B07" w:rsidRDefault="00671996" w:rsidP="00671996">
      <w:pPr>
        <w:pStyle w:val="B1"/>
      </w:pPr>
      <w:r w:rsidRPr="00484B07">
        <w:t>-</w:t>
      </w:r>
      <w:r w:rsidRPr="00484B07">
        <w:tab/>
        <w:t>For FR1, DL only, InH, low load, VR 30Mbps traffic at 60fps and 10ms PDB, it is observed from vivo that</w:t>
      </w:r>
      <w:r w:rsidR="0042535C" w:rsidRPr="00484B07">
        <w:t>:</w:t>
      </w:r>
    </w:p>
    <w:p w14:paraId="2DBD2078" w14:textId="7DF4D09E" w:rsidR="009A744E" w:rsidRPr="00484B07" w:rsidRDefault="00671996" w:rsidP="00671996">
      <w:pPr>
        <w:pStyle w:val="B2"/>
      </w:pPr>
      <w:r w:rsidRPr="00484B07">
        <w:t>-</w:t>
      </w:r>
      <w:r w:rsidRPr="00484B07">
        <w:tab/>
        <w:t>on top of eCDRX, additional active time provides</w:t>
      </w:r>
      <w:r w:rsidR="0042535C" w:rsidRPr="00484B07">
        <w:t>:</w:t>
      </w:r>
    </w:p>
    <w:p w14:paraId="29B0CE99" w14:textId="77777777" w:rsidR="009A744E" w:rsidRPr="00484B07" w:rsidRDefault="00671996" w:rsidP="00671996">
      <w:pPr>
        <w:pStyle w:val="B3"/>
      </w:pPr>
      <w:r w:rsidRPr="00484B07">
        <w:t>-</w:t>
      </w:r>
      <w:r w:rsidRPr="00484B07">
        <w:tab/>
        <w:t>power saving gain of 18.73% for all UEs</w:t>
      </w:r>
    </w:p>
    <w:p w14:paraId="66AAFA52" w14:textId="77777777" w:rsidR="009A744E" w:rsidRPr="00484B07" w:rsidRDefault="00671996" w:rsidP="00671996">
      <w:pPr>
        <w:pStyle w:val="B3"/>
      </w:pPr>
      <w:r w:rsidRPr="00484B07">
        <w:t>-</w:t>
      </w:r>
      <w:r w:rsidRPr="00484B07">
        <w:tab/>
        <w:t>capacity gain of 0%</w:t>
      </w:r>
    </w:p>
    <w:p w14:paraId="44887EC9" w14:textId="33F43DD4" w:rsidR="009A744E" w:rsidRPr="00484B07" w:rsidRDefault="00671996" w:rsidP="00671996">
      <w:pPr>
        <w:pStyle w:val="B2"/>
      </w:pPr>
      <w:r w:rsidRPr="00484B07">
        <w:t>-</w:t>
      </w:r>
      <w:r w:rsidRPr="00484B07">
        <w:tab/>
        <w:t>eCDRX with R17 PDCCH monitoring adaptation as the performance reference provides</w:t>
      </w:r>
      <w:r w:rsidR="0042535C" w:rsidRPr="00484B07">
        <w:t>:</w:t>
      </w:r>
    </w:p>
    <w:p w14:paraId="332AB8D9" w14:textId="77777777" w:rsidR="009A744E" w:rsidRPr="00484B07" w:rsidRDefault="00671996" w:rsidP="00671996">
      <w:pPr>
        <w:pStyle w:val="B3"/>
      </w:pPr>
      <w:r w:rsidRPr="00484B07">
        <w:t>-</w:t>
      </w:r>
      <w:r w:rsidRPr="00484B07">
        <w:tab/>
        <w:t>power saving gain of 23.36% for all UEs</w:t>
      </w:r>
    </w:p>
    <w:p w14:paraId="0892BF99" w14:textId="77777777" w:rsidR="009A744E" w:rsidRPr="00484B07" w:rsidRDefault="00671996" w:rsidP="00671996">
      <w:pPr>
        <w:pStyle w:val="B3"/>
      </w:pPr>
      <w:r w:rsidRPr="00484B07">
        <w:t>-</w:t>
      </w:r>
      <w:r w:rsidRPr="00484B07">
        <w:tab/>
        <w:t>capacity gain of 0%</w:t>
      </w:r>
    </w:p>
    <w:p w14:paraId="77C990FA" w14:textId="3BF4AE61" w:rsidR="009A744E" w:rsidRPr="00484B07" w:rsidRDefault="00671996" w:rsidP="00671996">
      <w:pPr>
        <w:pStyle w:val="B1"/>
      </w:pPr>
      <w:r w:rsidRPr="00484B07">
        <w:t>-</w:t>
      </w:r>
      <w:r w:rsidRPr="00484B07">
        <w:tab/>
        <w:t>For FR1, DL only, InH, high load, VR 30Mbps traffic at 60fps and 10ms PDB, it is observed from vivo that</w:t>
      </w:r>
      <w:r w:rsidR="0042535C" w:rsidRPr="00484B07">
        <w:t>:</w:t>
      </w:r>
    </w:p>
    <w:p w14:paraId="7AB040AE" w14:textId="34D29A34" w:rsidR="009A744E" w:rsidRPr="00484B07" w:rsidRDefault="00671996" w:rsidP="00671996">
      <w:pPr>
        <w:pStyle w:val="B2"/>
      </w:pPr>
      <w:r w:rsidRPr="00484B07">
        <w:t>-</w:t>
      </w:r>
      <w:r w:rsidRPr="00484B07">
        <w:tab/>
        <w:t>with eCDRX, additional active time provides</w:t>
      </w:r>
      <w:r w:rsidR="0042535C" w:rsidRPr="00484B07">
        <w:t>:</w:t>
      </w:r>
    </w:p>
    <w:p w14:paraId="567A3A0E" w14:textId="77777777" w:rsidR="009A744E" w:rsidRPr="00484B07" w:rsidRDefault="00671996" w:rsidP="00671996">
      <w:pPr>
        <w:pStyle w:val="B3"/>
      </w:pPr>
      <w:r w:rsidRPr="00484B07">
        <w:t>-</w:t>
      </w:r>
      <w:r w:rsidRPr="00484B07">
        <w:tab/>
        <w:t>power saving gain of 14.68% for all UEs</w:t>
      </w:r>
    </w:p>
    <w:p w14:paraId="14ED35D6" w14:textId="77777777" w:rsidR="009A744E" w:rsidRPr="00484B07" w:rsidRDefault="00671996" w:rsidP="00671996">
      <w:pPr>
        <w:pStyle w:val="B3"/>
      </w:pPr>
      <w:r w:rsidRPr="00484B07">
        <w:t>-</w:t>
      </w:r>
      <w:r w:rsidRPr="00484B07">
        <w:tab/>
        <w:t>capacity gain of -1.1%</w:t>
      </w:r>
    </w:p>
    <w:p w14:paraId="37ACCACE" w14:textId="0E728400" w:rsidR="009A744E" w:rsidRPr="00484B07" w:rsidRDefault="00671996" w:rsidP="00671996">
      <w:pPr>
        <w:pStyle w:val="B2"/>
      </w:pPr>
      <w:r w:rsidRPr="00484B07">
        <w:t>-</w:t>
      </w:r>
      <w:r w:rsidRPr="00484B07">
        <w:tab/>
        <w:t>eCDRX with R17 PDCCH monitoring adaptation as the performance reference provides</w:t>
      </w:r>
      <w:r w:rsidR="0042535C" w:rsidRPr="00484B07">
        <w:t>:</w:t>
      </w:r>
    </w:p>
    <w:p w14:paraId="1B876180" w14:textId="77777777" w:rsidR="009A744E" w:rsidRPr="00484B07" w:rsidRDefault="00671996" w:rsidP="00671996">
      <w:pPr>
        <w:pStyle w:val="B3"/>
      </w:pPr>
      <w:r w:rsidRPr="00484B07">
        <w:t>-</w:t>
      </w:r>
      <w:r w:rsidRPr="00484B07">
        <w:tab/>
        <w:t>power saving gain of 19.28% for all UEs</w:t>
      </w:r>
    </w:p>
    <w:p w14:paraId="162DAFE1" w14:textId="33B41B4E" w:rsidR="00671996" w:rsidRPr="00484B07" w:rsidRDefault="00671996" w:rsidP="00671996">
      <w:pPr>
        <w:pStyle w:val="B3"/>
      </w:pPr>
      <w:r w:rsidRPr="00484B07">
        <w:t>-</w:t>
      </w:r>
      <w:r w:rsidRPr="00484B07">
        <w:tab/>
        <w:t>capacity gain of -0.3%</w:t>
      </w:r>
    </w:p>
    <w:p w14:paraId="3D4A3997" w14:textId="77777777" w:rsidR="00671996" w:rsidRPr="00484B07" w:rsidRDefault="00671996" w:rsidP="00671996">
      <w:pPr>
        <w:pStyle w:val="TH"/>
        <w:keepNext w:val="0"/>
      </w:pPr>
      <w:r w:rsidRPr="00484B07">
        <w:t>Table B.2.7-5: FR1, DL-only, InH, CG30</w:t>
      </w:r>
    </w:p>
    <w:tbl>
      <w:tblPr>
        <w:tblW w:w="5000" w:type="pct"/>
        <w:tblLayout w:type="fixed"/>
        <w:tblLook w:val="04A0" w:firstRow="1" w:lastRow="0" w:firstColumn="1" w:lastColumn="0" w:noHBand="0" w:noVBand="1"/>
      </w:tblPr>
      <w:tblGrid>
        <w:gridCol w:w="481"/>
        <w:gridCol w:w="481"/>
        <w:gridCol w:w="638"/>
        <w:gridCol w:w="950"/>
        <w:gridCol w:w="680"/>
        <w:gridCol w:w="428"/>
        <w:gridCol w:w="510"/>
        <w:gridCol w:w="510"/>
        <w:gridCol w:w="509"/>
        <w:gridCol w:w="682"/>
        <w:gridCol w:w="680"/>
        <w:gridCol w:w="767"/>
        <w:gridCol w:w="767"/>
        <w:gridCol w:w="853"/>
        <w:gridCol w:w="695"/>
      </w:tblGrid>
      <w:tr w:rsidR="00935662" w:rsidRPr="00484B07" w14:paraId="21777080"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000000" w:fill="E7E6E6"/>
            <w:vAlign w:val="center"/>
          </w:tcPr>
          <w:p w14:paraId="639032B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2DF58C2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400EF54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18E3C23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49D83C6"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9D5490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66056F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8F4C9A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01E9AF1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7CEDE202"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0467D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D101F96"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9882BA"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BDBED1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61" w:type="pct"/>
            <w:tcBorders>
              <w:top w:val="single" w:sz="4" w:space="0" w:color="auto"/>
              <w:left w:val="nil"/>
              <w:bottom w:val="single" w:sz="4" w:space="0" w:color="auto"/>
              <w:right w:val="single" w:sz="4" w:space="0" w:color="auto"/>
            </w:tcBorders>
            <w:shd w:val="clear" w:color="000000" w:fill="E7E6E6"/>
          </w:tcPr>
          <w:p w14:paraId="2F245FA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2E56FFC3"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3B39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AAE9B6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78D752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8D3F06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BA385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115AA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8CF4661"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CBDA5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1852DE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D3EC40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F2CA2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96.5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41695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724902"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F677984"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2FAD81BD" w14:textId="77777777" w:rsidR="00671996" w:rsidRPr="00484B07" w:rsidRDefault="00671996" w:rsidP="0057390C">
            <w:pPr>
              <w:pStyle w:val="TAC"/>
              <w:keepNext w:val="0"/>
              <w:spacing w:before="120" w:after="120"/>
              <w:rPr>
                <w:sz w:val="16"/>
                <w:szCs w:val="16"/>
                <w:lang w:eastAsia="ko-KR"/>
              </w:rPr>
            </w:pPr>
          </w:p>
        </w:tc>
      </w:tr>
      <w:tr w:rsidR="00935662" w:rsidRPr="00484B07" w14:paraId="6B1C3C37"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E95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10ECBC9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5</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50BB0B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C88323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FFBC6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0161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0CA4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1F0C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F2422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8477D8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A7E79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96D02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9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FDE10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AF4F1F"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B7B0FDB" w14:textId="77777777" w:rsidR="00671996" w:rsidRPr="00484B07" w:rsidRDefault="00671996" w:rsidP="0057390C">
            <w:pPr>
              <w:pStyle w:val="TAC"/>
              <w:keepNext w:val="0"/>
              <w:spacing w:before="120" w:after="120"/>
              <w:rPr>
                <w:sz w:val="16"/>
                <w:szCs w:val="16"/>
                <w:lang w:eastAsia="ko-KR"/>
              </w:rPr>
            </w:pPr>
          </w:p>
        </w:tc>
      </w:tr>
      <w:tr w:rsidR="00935662" w:rsidRPr="00484B07" w14:paraId="39F18F75"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F0D5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EEF39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6</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A797E0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1E5B8E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4F42DC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8CB7F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7A003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67A33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0EC346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20A3A7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597BD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8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F109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5586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A1D1B0C"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9A3549A" w14:textId="77777777" w:rsidR="00671996" w:rsidRPr="00484B07" w:rsidRDefault="00671996" w:rsidP="0057390C">
            <w:pPr>
              <w:pStyle w:val="TAC"/>
              <w:keepNext w:val="0"/>
              <w:spacing w:before="120" w:after="120"/>
              <w:rPr>
                <w:sz w:val="16"/>
                <w:szCs w:val="16"/>
                <w:lang w:eastAsia="ko-KR"/>
              </w:rPr>
            </w:pPr>
          </w:p>
        </w:tc>
      </w:tr>
      <w:tr w:rsidR="00935662" w:rsidRPr="00484B07" w14:paraId="4B6426E6"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194A7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C4B156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7808C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49A74FF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4BF3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18185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6B85E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FC816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2FE074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6699F4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0765B"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8.1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995B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6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379A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3FB025" w14:textId="77777777" w:rsidR="00671996" w:rsidRPr="00484B07" w:rsidRDefault="00671996" w:rsidP="0057390C">
            <w:pPr>
              <w:pStyle w:val="TAC"/>
              <w:keepNext w:val="0"/>
              <w:spacing w:before="120" w:after="120"/>
              <w:rPr>
                <w:sz w:val="16"/>
                <w:szCs w:val="16"/>
                <w:lang w:eastAsia="ko-KR"/>
              </w:rPr>
            </w:pPr>
            <w:r w:rsidRPr="00484B07">
              <w:rPr>
                <w:rFonts w:cs="Arial"/>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4A5574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830950A"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526C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E1ECA8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 </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E4DB75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67FC4A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ways On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A7DCC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CCF11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4AE27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DDDB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22844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DC897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63E4C4"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90.0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4A4BF11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D00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C8A0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29BA392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r>
      <w:tr w:rsidR="00935662" w:rsidRPr="00484B07" w14:paraId="2D7FB28A"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D2A01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D5444B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4DCAFF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1586DD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7A2D9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233CFF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BD6BC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DD7F1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D61C3F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A6B09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D09779"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38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384FCCE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9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74B2D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3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FE35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365672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3E86F0D3"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F120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B6DADC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9B0964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6827D6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11E79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4EF039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68BED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6E574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D16634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EEC897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637EAB"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49.86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6AFF1C1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4.6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4AF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0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B40417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6B1C7A2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6E0D3DD2"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1B39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CE3284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18E15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2E0541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06122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AF427C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3A7F36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31DA5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C92E5B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84A08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0756C"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8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7B75AA8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B749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454178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59174DB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1F648040" w14:textId="77777777" w:rsidTr="0057390C">
        <w:trPr>
          <w:trHeight w:val="20"/>
        </w:trPr>
        <w:tc>
          <w:tcPr>
            <w:tcW w:w="25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9810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kia</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0A888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C8D03E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09535</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8DAFF0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C-DRX with EA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477323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CD82E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623B07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236535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928502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A96D0D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D598B3" w14:textId="77777777" w:rsidR="00671996" w:rsidRPr="00484B07" w:rsidRDefault="00671996" w:rsidP="0057390C">
            <w:pPr>
              <w:spacing w:before="120" w:after="120"/>
              <w:rPr>
                <w:rFonts w:ascii="Arial" w:eastAsia="Times New Roman" w:hAnsi="Arial"/>
                <w:sz w:val="16"/>
                <w:szCs w:val="16"/>
                <w:lang w:eastAsia="ko-KR"/>
              </w:rPr>
            </w:pPr>
            <w:r w:rsidRPr="00484B07">
              <w:rPr>
                <w:rFonts w:ascii="Arial" w:eastAsia="Times New Roman" w:hAnsi="Arial"/>
                <w:sz w:val="16"/>
                <w:szCs w:val="16"/>
                <w:lang w:eastAsia="ko-KR"/>
              </w:rPr>
              <w:t>51.80 %</w:t>
            </w:r>
          </w:p>
        </w:tc>
        <w:tc>
          <w:tcPr>
            <w:tcW w:w="398" w:type="pct"/>
            <w:tcBorders>
              <w:top w:val="single" w:sz="4" w:space="0" w:color="auto"/>
              <w:left w:val="nil"/>
              <w:bottom w:val="single" w:sz="4" w:space="0" w:color="auto"/>
              <w:right w:val="single" w:sz="4" w:space="0" w:color="auto"/>
            </w:tcBorders>
            <w:shd w:val="clear" w:color="auto" w:fill="FFFFFF" w:themeFill="background1"/>
          </w:tcPr>
          <w:p w14:paraId="3B4FDC6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4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C718F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30.43 %</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14678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w:t>
            </w:r>
          </w:p>
        </w:tc>
        <w:tc>
          <w:tcPr>
            <w:tcW w:w="361" w:type="pct"/>
            <w:tcBorders>
              <w:top w:val="single" w:sz="4" w:space="0" w:color="auto"/>
              <w:left w:val="nil"/>
              <w:bottom w:val="single" w:sz="4" w:space="0" w:color="auto"/>
              <w:right w:val="single" w:sz="4" w:space="0" w:color="auto"/>
            </w:tcBorders>
            <w:shd w:val="clear" w:color="auto" w:fill="FFFFFF" w:themeFill="background1"/>
            <w:vAlign w:val="center"/>
          </w:tcPr>
          <w:p w14:paraId="7FD4BD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1CFDB973"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8CE78" w14:textId="6322B084" w:rsidR="00671996" w:rsidRPr="00484B07" w:rsidRDefault="00BC7AAF" w:rsidP="0057390C">
            <w:pPr>
              <w:pStyle w:val="TAN"/>
              <w:rPr>
                <w:lang w:eastAsia="ko-KR"/>
              </w:rPr>
            </w:pPr>
            <w:r w:rsidRPr="00484B07">
              <w:rPr>
                <w:lang w:eastAsia="ko-KR"/>
              </w:rPr>
              <w:t>NOTE</w:t>
            </w:r>
            <w:r w:rsidR="00671996" w:rsidRPr="00484B07">
              <w:rPr>
                <w:lang w:eastAsia="ko-KR"/>
              </w:rPr>
              <w:t>1:</w:t>
            </w:r>
            <w:r w:rsidR="00671996" w:rsidRPr="00484B07">
              <w:rPr>
                <w:lang w:eastAsia="ko-KR"/>
              </w:rPr>
              <w:tab/>
              <w:t>additional active time = original DRX On duration</w:t>
            </w:r>
          </w:p>
          <w:p w14:paraId="1A35CCC7" w14:textId="5A3EB5F0" w:rsidR="00671996" w:rsidRPr="00484B07" w:rsidRDefault="00BC7AAF" w:rsidP="0057390C">
            <w:pPr>
              <w:pStyle w:val="TAN"/>
              <w:rPr>
                <w:lang w:eastAsia="ko-KR"/>
              </w:rPr>
            </w:pPr>
            <w:r w:rsidRPr="00484B07">
              <w:rPr>
                <w:lang w:eastAsia="ko-KR"/>
              </w:rPr>
              <w:t>NOTE</w:t>
            </w:r>
            <w:r w:rsidR="00671996" w:rsidRPr="00484B07">
              <w:rPr>
                <w:lang w:eastAsia="ko-KR"/>
              </w:rPr>
              <w:t>2:</w:t>
            </w:r>
            <w:r w:rsidR="00671996" w:rsidRPr="00484B07">
              <w:rPr>
                <w:lang w:eastAsia="ko-KR"/>
              </w:rPr>
              <w:tab/>
              <w:t>Extension timer = 1ms</w:t>
            </w:r>
          </w:p>
        </w:tc>
      </w:tr>
    </w:tbl>
    <w:p w14:paraId="389C7388" w14:textId="69255839" w:rsidR="00671996" w:rsidRPr="00484B07" w:rsidRDefault="00671996" w:rsidP="00583B20"/>
    <w:p w14:paraId="09CA412E" w14:textId="6BC6F28F" w:rsidR="00671996" w:rsidRPr="00484B07" w:rsidRDefault="00671996" w:rsidP="00671996">
      <w:r w:rsidRPr="00484B07">
        <w:t>Based on the evaluation results in Table B.2.7-5, the following observations can be made</w:t>
      </w:r>
      <w:r w:rsidR="0042535C" w:rsidRPr="00484B07">
        <w:t>:</w:t>
      </w:r>
    </w:p>
    <w:p w14:paraId="2F57CC8C" w14:textId="4A54481E" w:rsidR="009A744E" w:rsidRPr="00484B07" w:rsidRDefault="00671996" w:rsidP="00671996">
      <w:pPr>
        <w:pStyle w:val="B1"/>
      </w:pPr>
      <w:r w:rsidRPr="00484B07">
        <w:t>-</w:t>
      </w:r>
      <w:r w:rsidRPr="00484B07">
        <w:tab/>
        <w:t>For FR1, DL only, InH, high load, CG 30Mbps traffic at 60fps and 15ms PDB, it is observed from ZTE that</w:t>
      </w:r>
      <w:r w:rsidR="0042535C" w:rsidRPr="00484B07">
        <w:t>:</w:t>
      </w:r>
    </w:p>
    <w:p w14:paraId="5645C4AE" w14:textId="1E5F7D98" w:rsidR="009A744E" w:rsidRPr="00484B07" w:rsidRDefault="00671996" w:rsidP="00671996">
      <w:pPr>
        <w:pStyle w:val="B2"/>
      </w:pPr>
      <w:r w:rsidRPr="00484B07">
        <w:t>-</w:t>
      </w:r>
      <w:r w:rsidRPr="00484B07">
        <w:tab/>
        <w:t>on top of eCDRX, additional active time provides</w:t>
      </w:r>
      <w:r w:rsidR="0042535C" w:rsidRPr="00484B07">
        <w:t>:</w:t>
      </w:r>
    </w:p>
    <w:p w14:paraId="744B6AEF" w14:textId="77777777" w:rsidR="009A744E" w:rsidRPr="00484B07" w:rsidRDefault="00671996" w:rsidP="00671996">
      <w:pPr>
        <w:pStyle w:val="B3"/>
      </w:pPr>
      <w:r w:rsidRPr="00484B07">
        <w:t>-</w:t>
      </w:r>
      <w:r w:rsidRPr="00484B07">
        <w:tab/>
        <w:t>power saving gain of 32.4% for all UEs</w:t>
      </w:r>
    </w:p>
    <w:p w14:paraId="3EB59243" w14:textId="77777777" w:rsidR="009A744E" w:rsidRPr="00484B07" w:rsidRDefault="00671996" w:rsidP="00671996">
      <w:pPr>
        <w:pStyle w:val="B3"/>
      </w:pPr>
      <w:r w:rsidRPr="00484B07">
        <w:t>-</w:t>
      </w:r>
      <w:r w:rsidRPr="00484B07">
        <w:tab/>
        <w:t>capacity gain of -8.64%.</w:t>
      </w:r>
    </w:p>
    <w:p w14:paraId="34B076E8" w14:textId="5061E9C3" w:rsidR="009A744E" w:rsidRPr="00484B07" w:rsidRDefault="00671996" w:rsidP="00671996">
      <w:pPr>
        <w:pStyle w:val="B2"/>
      </w:pPr>
      <w:r w:rsidRPr="00484B07">
        <w:t>-</w:t>
      </w:r>
      <w:r w:rsidRPr="00484B07">
        <w:tab/>
        <w:t>eCDRX as the performance reference provides</w:t>
      </w:r>
      <w:r w:rsidR="0042535C" w:rsidRPr="00484B07">
        <w:t>:</w:t>
      </w:r>
    </w:p>
    <w:p w14:paraId="76BDFEE9" w14:textId="77777777" w:rsidR="009A744E" w:rsidRPr="00484B07" w:rsidRDefault="00671996" w:rsidP="00671996">
      <w:pPr>
        <w:pStyle w:val="B3"/>
      </w:pPr>
      <w:r w:rsidRPr="00484B07">
        <w:t>-</w:t>
      </w:r>
      <w:r w:rsidRPr="00484B07">
        <w:tab/>
        <w:t>mean power saving gain of 25.75% in the range of 20.6% to 30.9% for all UEs</w:t>
      </w:r>
    </w:p>
    <w:p w14:paraId="60990A98" w14:textId="71E93830" w:rsidR="00671996" w:rsidRPr="00484B07" w:rsidRDefault="00671996" w:rsidP="00671996">
      <w:pPr>
        <w:pStyle w:val="B3"/>
      </w:pPr>
      <w:r w:rsidRPr="00484B07">
        <w:t>-</w:t>
      </w:r>
      <w:r w:rsidRPr="00484B07">
        <w:tab/>
        <w:t>mean capacity gain of -10.45% in the range of -12.985 to -7.91%.</w:t>
      </w:r>
    </w:p>
    <w:p w14:paraId="5E3FB578" w14:textId="5751CADC" w:rsidR="009A744E" w:rsidRPr="00484B07" w:rsidRDefault="00671996" w:rsidP="00671996">
      <w:pPr>
        <w:pStyle w:val="B1"/>
      </w:pPr>
      <w:r w:rsidRPr="00484B07">
        <w:t>-</w:t>
      </w:r>
      <w:r w:rsidRPr="00484B07">
        <w:tab/>
        <w:t>For FR1, DL only, InH, high load, CG 30Mbps traffic at 60fps and 15ms PDB, it is observed from Nokia that</w:t>
      </w:r>
      <w:r w:rsidR="0042535C" w:rsidRPr="00484B07">
        <w:t>:</w:t>
      </w:r>
    </w:p>
    <w:p w14:paraId="551F5BBB" w14:textId="77E03EC6" w:rsidR="009A744E" w:rsidRPr="00484B07" w:rsidRDefault="00671996" w:rsidP="00671996">
      <w:pPr>
        <w:pStyle w:val="B2"/>
      </w:pPr>
      <w:r w:rsidRPr="00484B07">
        <w:t>-</w:t>
      </w:r>
      <w:r w:rsidRPr="00484B07">
        <w:tab/>
        <w:t>Extension of active time provides</w:t>
      </w:r>
      <w:r w:rsidR="0042535C" w:rsidRPr="00484B07">
        <w:t>:</w:t>
      </w:r>
    </w:p>
    <w:p w14:paraId="344DA867" w14:textId="2F0EFA2A" w:rsidR="00671996" w:rsidRPr="00484B07" w:rsidRDefault="00671996" w:rsidP="00671996">
      <w:pPr>
        <w:pStyle w:val="B3"/>
      </w:pPr>
      <w:r w:rsidRPr="00484B07">
        <w:t>-</w:t>
      </w:r>
      <w:r w:rsidRPr="00484B07">
        <w:tab/>
        <w:t>mean power saving gain of 30.40% for all UEs in the range of 30.33% to 30.43%</w:t>
      </w:r>
    </w:p>
    <w:p w14:paraId="22423FA7" w14:textId="77777777" w:rsidR="00671996" w:rsidRPr="00484B07" w:rsidRDefault="00671996" w:rsidP="00671996">
      <w:pPr>
        <w:pStyle w:val="B3"/>
      </w:pPr>
      <w:r w:rsidRPr="00484B07">
        <w:t>-</w:t>
      </w:r>
      <w:r w:rsidRPr="00484B07">
        <w:tab/>
        <w:t>mean capacity gain of -43.10% for all UEs in the range of -44.60% to -42.44%</w:t>
      </w:r>
    </w:p>
    <w:p w14:paraId="6290A10A" w14:textId="77777777" w:rsidR="00671996" w:rsidRPr="00484B07" w:rsidRDefault="00671996" w:rsidP="00671996">
      <w:pPr>
        <w:pStyle w:val="TH"/>
        <w:keepNext w:val="0"/>
      </w:pPr>
      <w:r w:rsidRPr="00484B07">
        <w:t>Table B.2.7-6: FR1, DL-only, InH,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64B1770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17EDF6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B4CC23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AC47FDE"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4F6A3C1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903365"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C1078E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FA9C71"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F507E2D"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E059077"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683F27B"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EFA3CF0"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71009E5F"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3FC8A4E3"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F6A7468"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2006864" w14:textId="77777777" w:rsidR="00671996" w:rsidRPr="00484B07" w:rsidRDefault="00671996"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22A26FF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12CC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90A7B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5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7ED8E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953929E"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CB7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97E01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7D0E5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9C626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7886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DC123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B316E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8276BC"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11C378"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F849CC5"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D7F2B0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3294E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DB74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F5C541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412CC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03D062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22A97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CD02A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EB2C8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177C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1C7F5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C4D505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110F5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86A413"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5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11F2E" w14:textId="77777777" w:rsidR="00671996" w:rsidRPr="00484B07" w:rsidRDefault="00671996" w:rsidP="0057390C">
            <w:pPr>
              <w:spacing w:after="0"/>
              <w:jc w:val="center"/>
              <w:rPr>
                <w:rFonts w:ascii="Arial" w:eastAsia="Times New Roman" w:hAnsi="Arial"/>
                <w:sz w:val="16"/>
                <w:szCs w:val="16"/>
                <w:lang w:eastAsia="ko-KR"/>
              </w:rPr>
            </w:pPr>
          </w:p>
          <w:p w14:paraId="0D25FCF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566F7C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A3CA24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6074B63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C7FC4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D26FF4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C1AF5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14C9CA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22F47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F08158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2E8F4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93C136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C02FA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F000B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D5936E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88.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29C8A3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2.6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E7C2D" w14:textId="77777777" w:rsidR="00671996" w:rsidRPr="00484B07" w:rsidRDefault="00671996" w:rsidP="0057390C">
            <w:pPr>
              <w:spacing w:after="0"/>
              <w:jc w:val="center"/>
              <w:rPr>
                <w:rFonts w:ascii="Arial" w:eastAsia="Times New Roman" w:hAnsi="Arial"/>
                <w:sz w:val="16"/>
                <w:szCs w:val="16"/>
                <w:lang w:eastAsia="ko-KR"/>
              </w:rPr>
            </w:pPr>
          </w:p>
          <w:p w14:paraId="3B9EA64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5E137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1E7B8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 1,3</w:t>
            </w:r>
          </w:p>
        </w:tc>
      </w:tr>
      <w:tr w:rsidR="00935662" w:rsidRPr="00484B07" w14:paraId="5FC77BA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F383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39C86D3"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3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ED1568"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5B1EE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E7CBC"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0C3FDD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ED9D70"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BD88F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3D0756"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4F355A"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BE7FA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DengXian" w:hAnsi="Arial"/>
                <w:sz w:val="16"/>
                <w:szCs w:val="16"/>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1333DB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D2B952"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01C489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19C5D7"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Note 2</w:t>
            </w:r>
          </w:p>
        </w:tc>
      </w:tr>
      <w:tr w:rsidR="00935662" w:rsidRPr="00484B07" w14:paraId="7A5AEF8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0B35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14D682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A2501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AE6F5E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974D2E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CAC8A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7F4F2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0C91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3FF93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47BE7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62CA21"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8.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F117DF"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2.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DB59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4.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9BDA6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7D53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7B866CF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4CEE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6A1AC3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35873F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6607E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4ADB3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EC90887"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58EF5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E1F32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3B161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CC075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16B6B"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C2BC2A"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97E5D"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3166DD"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44052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5BDB8FB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F9B7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CD278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7288D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DF954C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3770D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F0309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84AD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0009F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48C4BF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4AEB6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36338C"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9.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8646D61"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0.5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C5152E"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6CA51C4"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AF8DB1"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3</w:t>
            </w:r>
          </w:p>
        </w:tc>
      </w:tr>
      <w:tr w:rsidR="00935662" w:rsidRPr="00484B07" w14:paraId="1E0D26A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249C0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4833FE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37DFC0"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8FD098"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PDCCH Skipping</w:t>
            </w:r>
          </w:p>
          <w:p w14:paraId="44423D3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32892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9C526E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73A9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43AED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987A7A"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9F6F83"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85E295"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72.6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5260D9"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9.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A1BD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EEA7A4B"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6266C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42E970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917A89"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D16C2BE"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4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D39DF4B"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382C25"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PDCCH skipping with dummy grant</w:t>
            </w:r>
          </w:p>
          <w:p w14:paraId="4602507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D6F5CC"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EA06EE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CB3496"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AD3FD2"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A76599D"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958E5D4"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275D15A"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80.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ED53A6"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AEB4A4" w14:textId="77777777" w:rsidR="00671996" w:rsidRPr="00484B07" w:rsidRDefault="00671996"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3.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54A6EF" w14:textId="77777777" w:rsidR="00671996" w:rsidRPr="00484B07" w:rsidRDefault="00671996" w:rsidP="0057390C">
            <w:pPr>
              <w:pStyle w:val="TAC"/>
              <w:keepNext w:val="0"/>
              <w:spacing w:before="120" w:after="120"/>
              <w:rPr>
                <w:sz w:val="16"/>
                <w:szCs w:val="16"/>
                <w:lang w:eastAsia="ko-KR"/>
              </w:rPr>
            </w:pPr>
            <w:r w:rsidRPr="00484B07">
              <w:rPr>
                <w:rFonts w:eastAsia="DengXian"/>
                <w:sz w:val="16"/>
                <w:szCs w:val="16"/>
                <w:lang w:eastAsia="zh-CN"/>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94F0DF" w14:textId="77777777" w:rsidR="00671996" w:rsidRPr="00484B07" w:rsidRDefault="00671996"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47E3D41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9C47BA" w14:textId="6A2E6FE6" w:rsidR="00671996" w:rsidRPr="00484B07" w:rsidRDefault="00BC7AAF" w:rsidP="0057390C">
            <w:pPr>
              <w:pStyle w:val="TAN"/>
              <w:rPr>
                <w:lang w:eastAsia="ko-KR"/>
              </w:rPr>
            </w:pPr>
            <w:r w:rsidRPr="00484B07">
              <w:rPr>
                <w:lang w:eastAsia="ko-KR"/>
              </w:rPr>
              <w:t>NOTE</w:t>
            </w:r>
            <w:r w:rsidR="00671996" w:rsidRPr="00484B07">
              <w:rPr>
                <w:lang w:eastAsia="ko-KR"/>
              </w:rPr>
              <w:t xml:space="preserve"> 1:</w:t>
            </w:r>
            <w:r w:rsidR="00671996" w:rsidRPr="00484B07">
              <w:rPr>
                <w:lang w:eastAsia="ko-KR"/>
              </w:rPr>
              <w:tab/>
              <w:t>Jitter range = [-8,8]ms, STD = 2.9ms</w:t>
            </w:r>
          </w:p>
          <w:p w14:paraId="567851D5" w14:textId="70D51E80" w:rsidR="00671996" w:rsidRPr="00484B07" w:rsidRDefault="00BC7AAF" w:rsidP="0057390C">
            <w:pPr>
              <w:pStyle w:val="TAN"/>
              <w:rPr>
                <w:lang w:eastAsia="ko-KR"/>
              </w:rPr>
            </w:pPr>
            <w:r w:rsidRPr="00484B07">
              <w:rPr>
                <w:lang w:eastAsia="ko-KR"/>
              </w:rPr>
              <w:t>NOTE</w:t>
            </w:r>
            <w:r w:rsidR="00671996" w:rsidRPr="00484B07">
              <w:rPr>
                <w:lang w:eastAsia="ko-KR"/>
              </w:rPr>
              <w:t xml:space="preserve"> 2:</w:t>
            </w:r>
            <w:r w:rsidR="00671996" w:rsidRPr="00484B07">
              <w:rPr>
                <w:lang w:eastAsia="ko-KR"/>
              </w:rPr>
              <w:tab/>
              <w:t>Jitter range = [-8,8]ms, STD = 5ms</w:t>
            </w:r>
          </w:p>
          <w:p w14:paraId="60E8391C" w14:textId="3AFFF5FB" w:rsidR="00671996" w:rsidRPr="00484B07" w:rsidRDefault="00BC7AAF" w:rsidP="0057390C">
            <w:pPr>
              <w:pStyle w:val="TAN"/>
              <w:rPr>
                <w:lang w:eastAsia="ko-KR"/>
              </w:rPr>
            </w:pPr>
            <w:r w:rsidRPr="00484B07">
              <w:rPr>
                <w:lang w:eastAsia="ko-KR"/>
              </w:rPr>
              <w:t>NOTE</w:t>
            </w:r>
            <w:r w:rsidR="00671996" w:rsidRPr="00484B07">
              <w:rPr>
                <w:lang w:eastAsia="ko-KR"/>
              </w:rPr>
              <w:t xml:space="preserve"> 3:</w:t>
            </w:r>
            <w:r w:rsidR="00671996" w:rsidRPr="00484B07">
              <w:rPr>
                <w:lang w:eastAsia="ko-KR"/>
              </w:rPr>
              <w:tab/>
              <w:t>additional active time = original DRX On duration</w:t>
            </w:r>
          </w:p>
        </w:tc>
      </w:tr>
    </w:tbl>
    <w:p w14:paraId="58B669E2" w14:textId="5175A410" w:rsidR="00671996" w:rsidRPr="00484B07" w:rsidRDefault="00671996" w:rsidP="00583B20"/>
    <w:p w14:paraId="0C7FD791" w14:textId="11B6FAE7" w:rsidR="00F64985" w:rsidRPr="00484B07" w:rsidRDefault="00F64985" w:rsidP="00F64985">
      <w:r w:rsidRPr="00484B07">
        <w:t>Based on the evaluation results in Table B.2.7-6, the following observations can be made</w:t>
      </w:r>
      <w:r w:rsidR="0042535C" w:rsidRPr="00484B07">
        <w:t>:</w:t>
      </w:r>
    </w:p>
    <w:p w14:paraId="7684345C" w14:textId="33C439E0" w:rsidR="009A744E" w:rsidRPr="00484B07" w:rsidRDefault="00F64985" w:rsidP="00F64985">
      <w:pPr>
        <w:pStyle w:val="B1"/>
      </w:pPr>
      <w:r w:rsidRPr="00484B07">
        <w:t>-</w:t>
      </w:r>
      <w:r w:rsidRPr="00484B07">
        <w:tab/>
        <w:t>For FR1, DL only, InH, high load, VR 45Mbps traffic at 60fps and 10ms PDB, it is observed from ZTE that</w:t>
      </w:r>
      <w:r w:rsidR="0042535C" w:rsidRPr="00484B07">
        <w:t>:</w:t>
      </w:r>
    </w:p>
    <w:p w14:paraId="02C86155" w14:textId="09ED0492" w:rsidR="009A744E" w:rsidRPr="00484B07" w:rsidRDefault="00F64985" w:rsidP="00F64985">
      <w:pPr>
        <w:pStyle w:val="B2"/>
      </w:pPr>
      <w:r w:rsidRPr="00484B07">
        <w:t>-</w:t>
      </w:r>
      <w:r w:rsidRPr="00484B07">
        <w:tab/>
        <w:t>on top of eCDRX, additional active time provides mean</w:t>
      </w:r>
      <w:r w:rsidR="0042535C" w:rsidRPr="00484B07">
        <w:t>:</w:t>
      </w:r>
    </w:p>
    <w:p w14:paraId="22794E4A" w14:textId="77777777" w:rsidR="009A744E" w:rsidRPr="00484B07" w:rsidRDefault="00F64985" w:rsidP="00F64985">
      <w:pPr>
        <w:pStyle w:val="B3"/>
      </w:pPr>
      <w:r w:rsidRPr="00484B07">
        <w:t>-</w:t>
      </w:r>
      <w:r w:rsidRPr="00484B07">
        <w:tab/>
        <w:t>power saving gain of 19.5% in the range of 19% to 20% for all UEs</w:t>
      </w:r>
    </w:p>
    <w:p w14:paraId="1E68BA3B" w14:textId="77777777" w:rsidR="009A744E" w:rsidRPr="00484B07" w:rsidRDefault="00F64985" w:rsidP="00F64985">
      <w:pPr>
        <w:pStyle w:val="B3"/>
      </w:pPr>
      <w:r w:rsidRPr="00484B07">
        <w:t>-</w:t>
      </w:r>
      <w:r w:rsidRPr="00484B07">
        <w:tab/>
        <w:t>mean capacity gain of -1.61% in the range of -2.63% to -0.58%.</w:t>
      </w:r>
    </w:p>
    <w:p w14:paraId="70CEDDE2" w14:textId="64D4FF5F" w:rsidR="009A744E" w:rsidRPr="00484B07" w:rsidRDefault="00F64985" w:rsidP="00F64985">
      <w:pPr>
        <w:pStyle w:val="B2"/>
      </w:pPr>
      <w:r w:rsidRPr="00484B07">
        <w:t>-</w:t>
      </w:r>
      <w:r w:rsidRPr="00484B07">
        <w:tab/>
        <w:t>eCDRX performance reference provides</w:t>
      </w:r>
      <w:r w:rsidR="0042535C" w:rsidRPr="00484B07">
        <w:t>:</w:t>
      </w:r>
    </w:p>
    <w:p w14:paraId="261649B8" w14:textId="77777777" w:rsidR="009A744E" w:rsidRPr="00484B07" w:rsidRDefault="00F64985" w:rsidP="00F64985">
      <w:pPr>
        <w:pStyle w:val="B3"/>
      </w:pPr>
      <w:r w:rsidRPr="00484B07">
        <w:t>-</w:t>
      </w:r>
      <w:r w:rsidRPr="00484B07">
        <w:tab/>
        <w:t>mean power saving gain of 7.51% in the range of 4.60% to 9.46% for all UEs</w:t>
      </w:r>
    </w:p>
    <w:p w14:paraId="60C8BB68" w14:textId="77777777" w:rsidR="009A744E" w:rsidRPr="00484B07" w:rsidRDefault="00F64985" w:rsidP="00F64985">
      <w:pPr>
        <w:pStyle w:val="B3"/>
      </w:pPr>
      <w:r w:rsidRPr="00484B07">
        <w:t>-</w:t>
      </w:r>
      <w:r w:rsidRPr="00484B07">
        <w:tab/>
        <w:t>mean capacity gain of -4.58% in the range of -11.11% to -0.53%.</w:t>
      </w:r>
    </w:p>
    <w:p w14:paraId="2DB7FAFE" w14:textId="5A55D167" w:rsidR="009A744E" w:rsidRPr="00484B07" w:rsidRDefault="00F64985" w:rsidP="00F64985">
      <w:pPr>
        <w:pStyle w:val="B2"/>
      </w:pPr>
      <w:r w:rsidRPr="00484B07">
        <w:t>-</w:t>
      </w:r>
      <w:r w:rsidRPr="00484B07">
        <w:tab/>
        <w:t>eCDRX + PDCCH skipping performance reference provides</w:t>
      </w:r>
      <w:r w:rsidR="0042535C" w:rsidRPr="00484B07">
        <w:t>:</w:t>
      </w:r>
    </w:p>
    <w:p w14:paraId="36B61AB1" w14:textId="77777777" w:rsidR="009A744E" w:rsidRPr="00484B07" w:rsidRDefault="00F64985" w:rsidP="00F64985">
      <w:pPr>
        <w:pStyle w:val="B3"/>
      </w:pPr>
      <w:r w:rsidRPr="00484B07">
        <w:t>-</w:t>
      </w:r>
      <w:r w:rsidRPr="00484B07">
        <w:tab/>
        <w:t>mean power saving gain of 11.94% in the range of 10.84% to 13.03% for all UEs</w:t>
      </w:r>
    </w:p>
    <w:p w14:paraId="7181B334" w14:textId="032AD66A" w:rsidR="00F64985" w:rsidRPr="00484B07" w:rsidRDefault="00F64985" w:rsidP="00F64985">
      <w:pPr>
        <w:pStyle w:val="B3"/>
      </w:pPr>
      <w:r w:rsidRPr="00484B07">
        <w:t>-</w:t>
      </w:r>
      <w:r w:rsidRPr="00484B07">
        <w:tab/>
        <w:t>mean capacity gain of -14.71% in the range of -19.31% to -10.1%.</w:t>
      </w:r>
    </w:p>
    <w:p w14:paraId="097FFAB2" w14:textId="77777777" w:rsidR="0028352A" w:rsidRPr="00484B07" w:rsidRDefault="0028352A" w:rsidP="0028352A">
      <w:pPr>
        <w:pStyle w:val="TH"/>
        <w:keepNext w:val="0"/>
      </w:pPr>
      <w:r w:rsidRPr="00484B07">
        <w:t>Table B.2.7-7: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CBAD35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0DC1324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7B3207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DF252E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1463F6B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9FC68D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434E562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2F4BAE1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561C0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21778A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97CC93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33FB99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2EC0A13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F4908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7590F3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2EAA779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74DFD50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4B8C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4B6C5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787E8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3EA692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D061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F42A3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98404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DE79C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95C218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E8020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469A9C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4A31480" w14:textId="77777777" w:rsidR="0028352A" w:rsidRPr="00484B07" w:rsidRDefault="0028352A" w:rsidP="0057390C">
            <w:pPr>
              <w:pStyle w:val="TAC"/>
              <w:keepNext w:val="0"/>
              <w:spacing w:before="120" w:after="120"/>
              <w:rPr>
                <w:sz w:val="16"/>
                <w:szCs w:val="16"/>
                <w:lang w:eastAsia="ko-KR"/>
              </w:rPr>
            </w:pPr>
            <w:r w:rsidRPr="00484B07">
              <w:rPr>
                <w:rFonts w:ascii="Calibri" w:hAnsi="Calibri" w:cs="Calibri"/>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671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41B7A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E2F3A63" w14:textId="77777777" w:rsidR="0028352A" w:rsidRPr="00484B07" w:rsidRDefault="0028352A" w:rsidP="0057390C">
            <w:pPr>
              <w:pStyle w:val="TAC"/>
              <w:keepNext w:val="0"/>
              <w:spacing w:before="120" w:after="120"/>
              <w:rPr>
                <w:sz w:val="16"/>
                <w:szCs w:val="16"/>
                <w:lang w:eastAsia="ko-KR"/>
              </w:rPr>
            </w:pPr>
          </w:p>
        </w:tc>
      </w:tr>
      <w:tr w:rsidR="00935662" w:rsidRPr="00484B07" w14:paraId="1B92A9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FD8C45" w14:textId="77777777" w:rsidR="0028352A" w:rsidRPr="00484B07" w:rsidRDefault="0028352A" w:rsidP="0057390C">
            <w:pPr>
              <w:pStyle w:val="TAC"/>
              <w:keepNext w:val="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FB1B98"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E589B" w14:textId="77777777" w:rsidR="0028352A" w:rsidRPr="00484B07" w:rsidRDefault="0028352A" w:rsidP="0057390C">
            <w:pPr>
              <w:pStyle w:val="TAC"/>
              <w:keepNext w:val="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7A099A" w14:textId="77777777" w:rsidR="0028352A" w:rsidRPr="00484B07" w:rsidRDefault="0028352A" w:rsidP="0057390C">
            <w:pPr>
              <w:pStyle w:val="TAC"/>
              <w:keepNext w:val="0"/>
              <w:rPr>
                <w:sz w:val="16"/>
                <w:szCs w:val="16"/>
                <w:lang w:eastAsia="ko-KR"/>
              </w:rPr>
            </w:pPr>
            <w:r w:rsidRPr="00484B07">
              <w:rPr>
                <w:sz w:val="16"/>
                <w:szCs w:val="16"/>
                <w:lang w:eastAsia="ko-KR"/>
              </w:rPr>
              <w:t>Non-uniform CDRX cycle patter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CCF23E0"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A0146D"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3C8174"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D3EE92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84395D"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9992B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69DEF37" w14:textId="77777777" w:rsidR="0028352A" w:rsidRPr="00484B07" w:rsidRDefault="0028352A" w:rsidP="0057390C">
            <w:pPr>
              <w:pStyle w:val="TAC"/>
              <w:keepNext w:val="0"/>
              <w:rPr>
                <w:sz w:val="16"/>
                <w:szCs w:val="16"/>
                <w:lang w:eastAsia="ko-KR"/>
              </w:rPr>
            </w:pPr>
            <w:r w:rsidRPr="00484B07">
              <w:rPr>
                <w:sz w:val="16"/>
                <w:szCs w:val="16"/>
                <w:lang w:eastAsia="ko-KR"/>
              </w:rPr>
              <w:t>88.7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EED324" w14:textId="77777777" w:rsidR="0028352A" w:rsidRPr="00484B07" w:rsidRDefault="0028352A" w:rsidP="0057390C">
            <w:pPr>
              <w:pStyle w:val="TAC"/>
              <w:keepNext w:val="0"/>
              <w:rPr>
                <w:sz w:val="16"/>
                <w:szCs w:val="16"/>
                <w:lang w:eastAsia="ko-KR"/>
              </w:rPr>
            </w:pPr>
            <w:r w:rsidRPr="00484B07">
              <w:rPr>
                <w:rFonts w:ascii="Calibri" w:hAnsi="Calibri" w:cs="Calibri"/>
                <w:sz w:val="16"/>
                <w:szCs w:val="16"/>
              </w:rPr>
              <w:t>-1.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26F4D4" w14:textId="77777777" w:rsidR="0028352A" w:rsidRPr="00484B07" w:rsidRDefault="0028352A" w:rsidP="0057390C">
            <w:pPr>
              <w:pStyle w:val="TAC"/>
              <w:keepNext w:val="0"/>
              <w:rPr>
                <w:sz w:val="16"/>
                <w:szCs w:val="16"/>
                <w:lang w:eastAsia="ko-KR"/>
              </w:rPr>
            </w:pPr>
            <w:r w:rsidRPr="00484B07">
              <w:rPr>
                <w:sz w:val="16"/>
                <w:szCs w:val="16"/>
                <w:lang w:eastAsia="ko-KR"/>
              </w:rPr>
              <w:t>18.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8B404E" w14:textId="77777777" w:rsidR="0028352A" w:rsidRPr="00484B07" w:rsidRDefault="0028352A" w:rsidP="0057390C">
            <w:pPr>
              <w:pStyle w:val="TAC"/>
              <w:keepNext w:val="0"/>
              <w:rPr>
                <w:sz w:val="16"/>
                <w:szCs w:val="16"/>
                <w:lang w:eastAsia="ko-KR"/>
              </w:rPr>
            </w:pPr>
            <w:r w:rsidRPr="00484B07">
              <w:rPr>
                <w:sz w:val="16"/>
                <w:szCs w:val="16"/>
                <w:lang w:eastAsia="ko-KR"/>
              </w:rPr>
              <w:t>19.4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22EE1A1" w14:textId="77777777" w:rsidR="0028352A" w:rsidRPr="00484B07" w:rsidRDefault="0028352A" w:rsidP="0057390C">
            <w:pPr>
              <w:pStyle w:val="TAC"/>
              <w:keepNext w:val="0"/>
              <w:rPr>
                <w:sz w:val="16"/>
                <w:szCs w:val="16"/>
                <w:lang w:eastAsia="ko-KR"/>
              </w:rPr>
            </w:pPr>
          </w:p>
        </w:tc>
      </w:tr>
      <w:tr w:rsidR="00935662" w:rsidRPr="00484B07" w14:paraId="7B3AE66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EFA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PP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6F65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A6CAE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490</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BC3FA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n-uniform CDRX cycle pattern with dynamic additional OD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6946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D513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47D9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6DC5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3CC1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8CD3F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29BDA" w14:textId="77777777" w:rsidR="0028352A" w:rsidRPr="00484B07" w:rsidRDefault="0028352A" w:rsidP="0057390C">
            <w:pPr>
              <w:pStyle w:val="TAC"/>
              <w:keepNext w:val="0"/>
              <w:rPr>
                <w:sz w:val="16"/>
                <w:szCs w:val="16"/>
                <w:lang w:eastAsia="ko-KR"/>
              </w:rPr>
            </w:pPr>
            <w:r w:rsidRPr="00484B07">
              <w:rPr>
                <w:sz w:val="16"/>
                <w:szCs w:val="16"/>
                <w:lang w:eastAsia="ko-KR"/>
              </w:rPr>
              <w:t>90.1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021F873" w14:textId="77777777" w:rsidR="0028352A" w:rsidRPr="00484B07" w:rsidRDefault="0028352A" w:rsidP="0057390C">
            <w:pPr>
              <w:pStyle w:val="TAC"/>
              <w:keepNext w:val="0"/>
              <w:rPr>
                <w:sz w:val="16"/>
                <w:szCs w:val="16"/>
                <w:lang w:eastAsia="ko-KR"/>
              </w:rPr>
            </w:pPr>
            <w:r w:rsidRPr="00484B07">
              <w:rPr>
                <w:rFonts w:ascii="Calibri" w:hAnsi="Calibri" w:cs="Calibri"/>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453017" w14:textId="77777777" w:rsidR="0028352A" w:rsidRPr="00484B07" w:rsidRDefault="0028352A" w:rsidP="0057390C">
            <w:pPr>
              <w:pStyle w:val="TAC"/>
              <w:keepNext w:val="0"/>
              <w:rPr>
                <w:sz w:val="16"/>
                <w:szCs w:val="16"/>
                <w:lang w:eastAsia="ko-KR"/>
              </w:rPr>
            </w:pPr>
            <w:r w:rsidRPr="00484B07">
              <w:rPr>
                <w:sz w:val="16"/>
                <w:szCs w:val="16"/>
                <w:lang w:eastAsia="ko-KR"/>
              </w:rPr>
              <w:t>30.8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52B3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2.3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6C8AA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979D83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A4E1DF" w14:textId="74425430"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another DRX On Duration time indicated by DCI is 4ms</w:t>
            </w:r>
          </w:p>
        </w:tc>
      </w:tr>
    </w:tbl>
    <w:p w14:paraId="2923DD2B" w14:textId="73A51A85" w:rsidR="00F64985" w:rsidRPr="00484B07" w:rsidRDefault="00F64985" w:rsidP="00AE5BEF"/>
    <w:p w14:paraId="75937811" w14:textId="5F6B4D70" w:rsidR="0028352A" w:rsidRPr="00484B07" w:rsidRDefault="0028352A" w:rsidP="0028352A">
      <w:r w:rsidRPr="00484B07">
        <w:t>Based on the evaluation results in Table B.2.7-7, the following observations can be made</w:t>
      </w:r>
      <w:r w:rsidR="0042535C" w:rsidRPr="00484B07">
        <w:t>:</w:t>
      </w:r>
    </w:p>
    <w:p w14:paraId="79D968DC" w14:textId="3286BB72" w:rsidR="009A744E" w:rsidRPr="00484B07" w:rsidRDefault="0028352A" w:rsidP="0028352A">
      <w:pPr>
        <w:pStyle w:val="B1"/>
      </w:pPr>
      <w:r w:rsidRPr="00484B07">
        <w:t>-</w:t>
      </w:r>
      <w:r w:rsidRPr="00484B07">
        <w:tab/>
        <w:t>For FR1, DL only, DU, high load, VR 30Mbps traffic at 60fps and 10ms PDB, it is observed from OPPO that</w:t>
      </w:r>
      <w:r w:rsidR="0042535C" w:rsidRPr="00484B07">
        <w:t>:</w:t>
      </w:r>
    </w:p>
    <w:p w14:paraId="40F2B726" w14:textId="75D1E49E" w:rsidR="009A744E" w:rsidRPr="00484B07" w:rsidRDefault="0028352A" w:rsidP="0028352A">
      <w:pPr>
        <w:pStyle w:val="B2"/>
      </w:pPr>
      <w:r w:rsidRPr="00484B07">
        <w:t>-</w:t>
      </w:r>
      <w:r w:rsidRPr="00484B07">
        <w:tab/>
        <w:t>on top of eCDRX, additional active time provides</w:t>
      </w:r>
      <w:r w:rsidR="0042535C" w:rsidRPr="00484B07">
        <w:t>:</w:t>
      </w:r>
    </w:p>
    <w:p w14:paraId="4D479DEE" w14:textId="77777777" w:rsidR="009A744E" w:rsidRPr="00484B07" w:rsidRDefault="0028352A" w:rsidP="0028352A">
      <w:pPr>
        <w:pStyle w:val="B3"/>
      </w:pPr>
      <w:r w:rsidRPr="00484B07">
        <w:t>-</w:t>
      </w:r>
      <w:r w:rsidRPr="00484B07">
        <w:tab/>
        <w:t>power saving gain of 30.86% for all UEs</w:t>
      </w:r>
    </w:p>
    <w:p w14:paraId="1BF33040" w14:textId="4F8283DC" w:rsidR="0028352A" w:rsidRPr="00484B07" w:rsidRDefault="0028352A" w:rsidP="0028352A">
      <w:pPr>
        <w:pStyle w:val="B3"/>
      </w:pPr>
      <w:r w:rsidRPr="00484B07">
        <w:t>-</w:t>
      </w:r>
      <w:r w:rsidRPr="00484B07">
        <w:tab/>
        <w:t>capacity gain of 0.0%</w:t>
      </w:r>
    </w:p>
    <w:p w14:paraId="5505AC8E" w14:textId="103C8A4C" w:rsidR="009A744E" w:rsidRPr="00484B07" w:rsidRDefault="0028352A" w:rsidP="0028352A">
      <w:pPr>
        <w:pStyle w:val="B2"/>
      </w:pPr>
      <w:r w:rsidRPr="00484B07">
        <w:t>-</w:t>
      </w:r>
      <w:r w:rsidRPr="00484B07">
        <w:tab/>
        <w:t>eCDRX as the performance reference provides</w:t>
      </w:r>
      <w:r w:rsidR="0042535C" w:rsidRPr="00484B07">
        <w:t>:</w:t>
      </w:r>
    </w:p>
    <w:p w14:paraId="33096B6A" w14:textId="77777777" w:rsidR="009A744E" w:rsidRPr="00484B07" w:rsidRDefault="0028352A" w:rsidP="0028352A">
      <w:pPr>
        <w:pStyle w:val="B3"/>
      </w:pPr>
      <w:r w:rsidRPr="00484B07">
        <w:t>-</w:t>
      </w:r>
      <w:r w:rsidRPr="00484B07">
        <w:tab/>
        <w:t>power saving gain of 18.72% for all UEs</w:t>
      </w:r>
    </w:p>
    <w:p w14:paraId="2B0CC1E6" w14:textId="0B6A7F54" w:rsidR="0028352A" w:rsidRPr="00484B07" w:rsidRDefault="0028352A" w:rsidP="0028352A">
      <w:pPr>
        <w:pStyle w:val="B3"/>
      </w:pPr>
      <w:r w:rsidRPr="00484B07">
        <w:t>-</w:t>
      </w:r>
      <w:r w:rsidRPr="00484B07">
        <w:tab/>
        <w:t>capacity gain of -1.6%</w:t>
      </w:r>
    </w:p>
    <w:p w14:paraId="1FF7482B" w14:textId="7D629B93" w:rsidR="0028352A" w:rsidRPr="00484B07" w:rsidRDefault="0028352A" w:rsidP="002B3AA7">
      <w:pPr>
        <w:pStyle w:val="TH"/>
      </w:pPr>
      <w:r w:rsidRPr="00484B07">
        <w:t>Table B.2.7-8: FR1, DL-only, DU,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48A1E16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70B29EE5"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F86B8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3E6D0D0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89AB7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28B803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CC247A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4436F5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A1333C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DB509B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543925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C51148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D8D567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23BABE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63EF3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81C818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4C46017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50D93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AA516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5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00986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E3A10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A55BD1"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C02556"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A6527DC"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B71809"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21E7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B889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738D37" w14:textId="77777777" w:rsidR="0028352A" w:rsidRPr="00484B07" w:rsidRDefault="0028352A" w:rsidP="0057390C">
            <w:pPr>
              <w:pStyle w:val="TAC"/>
              <w:keepNext w:val="0"/>
              <w:spacing w:before="120" w:after="120"/>
              <w:rPr>
                <w:sz w:val="16"/>
                <w:szCs w:val="16"/>
                <w:lang w:eastAsia="ko-KR"/>
              </w:rPr>
            </w:pPr>
            <w:r w:rsidRPr="00484B07">
              <w:rPr>
                <w:sz w:val="16"/>
                <w:szCs w:val="16"/>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FD593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44B7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E05F8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BCF6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5E2AFDF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B344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C689E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48444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13251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27AF07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167B7A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FD8B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D369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83DC4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DA7264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7537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ED9FC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16BA5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8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F7151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F0CE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70A175B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EB21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E22A3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07B4D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66D9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BC52A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4BB7C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7A86E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3950CE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1BCC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D6E52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5B0B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C424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1CB15" w14:textId="77777777" w:rsidR="0028352A" w:rsidRPr="00484B07" w:rsidRDefault="0028352A" w:rsidP="0057390C">
            <w:pPr>
              <w:widowControl w:val="0"/>
              <w:spacing w:after="0"/>
              <w:jc w:val="center"/>
              <w:rPr>
                <w:rFonts w:ascii="Arial" w:hAnsi="Arial"/>
                <w:sz w:val="16"/>
                <w:szCs w:val="16"/>
                <w:lang w:eastAsia="ko-KR"/>
              </w:rPr>
            </w:pPr>
          </w:p>
          <w:p w14:paraId="6B98EA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0.5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47586C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C070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2</w:t>
            </w:r>
          </w:p>
        </w:tc>
      </w:tr>
      <w:tr w:rsidR="00935662" w:rsidRPr="00484B07" w14:paraId="24F0F12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EDB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99C4A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BDD77A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4304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PDCCH skipping (duration = 2ms, 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125D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9529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52F2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523F7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C9DFA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E96D8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0BBC5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945CF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4725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65F92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154B2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1</w:t>
            </w:r>
          </w:p>
        </w:tc>
      </w:tr>
      <w:tr w:rsidR="00935662" w:rsidRPr="00484B07" w14:paraId="7F6C0A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606B2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FB15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E6A21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828E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96D1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EC85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CB8A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9981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DF7516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3FB3C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5F2B1F" w14:textId="77777777" w:rsidR="0028352A" w:rsidRPr="00484B07" w:rsidRDefault="0028352A" w:rsidP="0057390C">
            <w:pPr>
              <w:pStyle w:val="TAC"/>
              <w:keepNext w:val="0"/>
              <w:spacing w:before="120" w:after="120"/>
              <w:rPr>
                <w:sz w:val="16"/>
                <w:szCs w:val="16"/>
                <w:lang w:eastAsia="ko-KR"/>
              </w:rPr>
            </w:pPr>
            <w:r w:rsidRPr="00484B07">
              <w:rPr>
                <w:sz w:val="16"/>
                <w:szCs w:val="16"/>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60618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D7A77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6404A0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6511E3" w14:textId="77777777" w:rsidR="0028352A" w:rsidRPr="00484B07" w:rsidRDefault="0028352A" w:rsidP="0057390C">
            <w:pPr>
              <w:pStyle w:val="TAC"/>
              <w:keepNext w:val="0"/>
              <w:spacing w:before="120" w:after="120"/>
              <w:rPr>
                <w:sz w:val="16"/>
                <w:szCs w:val="16"/>
                <w:lang w:eastAsia="ko-KR"/>
              </w:rPr>
            </w:pPr>
          </w:p>
        </w:tc>
      </w:tr>
      <w:tr w:rsidR="00935662" w:rsidRPr="00484B07" w14:paraId="41E2C7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D8028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E70C9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DA618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DB86A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CA7B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F0E9D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47BF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7B85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BCF0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7504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37BB7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82087D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856CB" w14:textId="77777777" w:rsidR="0028352A" w:rsidRPr="00484B07" w:rsidRDefault="0028352A" w:rsidP="0057390C">
            <w:pPr>
              <w:widowControl w:val="0"/>
              <w:spacing w:after="0"/>
              <w:jc w:val="center"/>
              <w:rPr>
                <w:rFonts w:ascii="Arial" w:hAnsi="Arial"/>
                <w:sz w:val="16"/>
                <w:szCs w:val="16"/>
                <w:lang w:eastAsia="ko-KR"/>
              </w:rPr>
            </w:pPr>
          </w:p>
          <w:p w14:paraId="11F65D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77447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8AB8DE" w14:textId="77777777" w:rsidR="0028352A" w:rsidRPr="00484B07" w:rsidRDefault="0028352A" w:rsidP="0057390C">
            <w:pPr>
              <w:pStyle w:val="TAC"/>
              <w:keepNext w:val="0"/>
              <w:spacing w:before="120" w:after="120"/>
              <w:rPr>
                <w:sz w:val="16"/>
                <w:szCs w:val="16"/>
                <w:lang w:eastAsia="ko-KR"/>
              </w:rPr>
            </w:pPr>
          </w:p>
        </w:tc>
      </w:tr>
      <w:tr w:rsidR="00935662" w:rsidRPr="00484B07" w14:paraId="76C83A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FE3C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B6FFE9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8680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CED6D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9AB4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1A00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8A0DF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C45C87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2774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ACA6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745EA5"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90.4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D5F99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B968D" w14:textId="77777777" w:rsidR="0028352A" w:rsidRPr="00484B07" w:rsidRDefault="0028352A" w:rsidP="0057390C">
            <w:pPr>
              <w:widowControl w:val="0"/>
              <w:spacing w:after="0"/>
              <w:jc w:val="center"/>
              <w:rPr>
                <w:rFonts w:ascii="Arial" w:hAnsi="Arial"/>
                <w:sz w:val="16"/>
                <w:szCs w:val="16"/>
                <w:lang w:eastAsia="ko-KR"/>
              </w:rPr>
            </w:pPr>
          </w:p>
          <w:p w14:paraId="36EB7398"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1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BE55E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F3386A" w14:textId="77777777" w:rsidR="0028352A" w:rsidRPr="00484B07" w:rsidRDefault="0028352A" w:rsidP="0057390C">
            <w:pPr>
              <w:pStyle w:val="TAC"/>
              <w:keepNext w:val="0"/>
              <w:spacing w:before="120" w:after="120"/>
              <w:rPr>
                <w:sz w:val="16"/>
                <w:szCs w:val="16"/>
                <w:lang w:eastAsia="ko-KR"/>
              </w:rPr>
            </w:pPr>
          </w:p>
        </w:tc>
      </w:tr>
      <w:tr w:rsidR="00935662" w:rsidRPr="00484B07" w14:paraId="195A0A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6A41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96C2D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07EB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8F234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CEE09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8C06A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3E74AA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2774F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BEB84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6B0CE3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E30971"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91.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EDED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AF8E03" w14:textId="77777777" w:rsidR="0028352A" w:rsidRPr="00484B07" w:rsidRDefault="0028352A" w:rsidP="0057390C">
            <w:pPr>
              <w:widowControl w:val="0"/>
              <w:spacing w:after="0"/>
              <w:jc w:val="center"/>
              <w:rPr>
                <w:rFonts w:ascii="Arial" w:hAnsi="Arial"/>
                <w:sz w:val="16"/>
                <w:szCs w:val="16"/>
                <w:lang w:eastAsia="ko-KR"/>
              </w:rPr>
            </w:pPr>
          </w:p>
          <w:p w14:paraId="26E806AC"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26.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E54B87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34BD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 2</w:t>
            </w:r>
          </w:p>
        </w:tc>
      </w:tr>
      <w:tr w:rsidR="00935662" w:rsidRPr="00484B07" w14:paraId="45DEC5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63A0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FE94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79C137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A36DA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dditional active time + aligned CDRX + PDCCH skipping (duration = 2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B3A7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03DB7F1" w14:textId="77777777" w:rsidR="0028352A" w:rsidRPr="00484B07" w:rsidRDefault="0028352A" w:rsidP="0057390C">
            <w:pPr>
              <w:pStyle w:val="TAC"/>
              <w:keepNext w:val="0"/>
              <w:spacing w:before="120" w:after="120"/>
              <w:rPr>
                <w:sz w:val="16"/>
                <w:szCs w:val="16"/>
                <w:lang w:eastAsia="ko-KR"/>
              </w:rPr>
            </w:pPr>
            <w:r w:rsidRPr="00484B07">
              <w:rPr>
                <w:sz w:val="16"/>
                <w:szCs w:val="16"/>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C65CAA" w14:textId="77777777" w:rsidR="0028352A" w:rsidRPr="00484B07" w:rsidRDefault="0028352A" w:rsidP="0057390C">
            <w:pPr>
              <w:pStyle w:val="TAC"/>
              <w:keepNext w:val="0"/>
              <w:spacing w:before="120" w:after="120"/>
              <w:rPr>
                <w:sz w:val="16"/>
                <w:szCs w:val="16"/>
                <w:lang w:eastAsia="ko-KR"/>
              </w:rPr>
            </w:pPr>
            <w:r w:rsidRPr="00484B07">
              <w:rPr>
                <w:sz w:val="16"/>
                <w:szCs w:val="16"/>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DD9D8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F03D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64BC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A9F55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1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3580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9AA7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08F1C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11427" w14:textId="77777777" w:rsidR="0028352A" w:rsidRPr="00484B07" w:rsidRDefault="0028352A" w:rsidP="0057390C">
            <w:pPr>
              <w:pStyle w:val="TAC"/>
              <w:keepNext w:val="0"/>
              <w:spacing w:before="120" w:after="120"/>
              <w:rPr>
                <w:sz w:val="16"/>
                <w:szCs w:val="16"/>
                <w:lang w:eastAsia="ko-KR"/>
              </w:rPr>
            </w:pPr>
          </w:p>
        </w:tc>
      </w:tr>
      <w:tr w:rsidR="00935662" w:rsidRPr="00484B07" w14:paraId="4343779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890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1EA9F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6AB5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2AFC1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PDCCH skipping (duration = 2ms, 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8C40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E81C96E" w14:textId="77777777" w:rsidR="0028352A" w:rsidRPr="00484B07" w:rsidRDefault="0028352A" w:rsidP="0057390C">
            <w:pPr>
              <w:pStyle w:val="TAC"/>
              <w:keepNext w:val="0"/>
              <w:spacing w:before="120" w:after="120"/>
              <w:rPr>
                <w:sz w:val="16"/>
                <w:szCs w:val="16"/>
                <w:lang w:eastAsia="ko-KR"/>
              </w:rPr>
            </w:pPr>
            <w:r w:rsidRPr="00484B07">
              <w:rPr>
                <w:sz w:val="16"/>
                <w:szCs w:val="16"/>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1935DC" w14:textId="77777777" w:rsidR="0028352A" w:rsidRPr="00484B07" w:rsidRDefault="0028352A" w:rsidP="0057390C">
            <w:pPr>
              <w:pStyle w:val="TAC"/>
              <w:keepNext w:val="0"/>
              <w:spacing w:before="120" w:after="120"/>
              <w:rPr>
                <w:sz w:val="16"/>
                <w:szCs w:val="16"/>
                <w:lang w:eastAsia="ko-KR"/>
              </w:rPr>
            </w:pPr>
            <w:r w:rsidRPr="00484B07">
              <w:rPr>
                <w:sz w:val="16"/>
                <w:szCs w:val="16"/>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341B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1F44D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9F95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3794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3708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F58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329B56"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7E09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51FC79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EE3F9"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38C8953"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4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7CDBAA"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E03F088"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2F8133"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eastAsia="DengXian" w:hAnsi="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17C5BA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D5764D"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28573E"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A7B54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4E115EB"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129EA7"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D55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461D0" w14:textId="77777777" w:rsidR="0028352A" w:rsidRPr="00484B07" w:rsidRDefault="0028352A" w:rsidP="0057390C">
            <w:pPr>
              <w:pStyle w:val="TAC"/>
              <w:keepNext w:val="0"/>
              <w:spacing w:before="120" w:after="120"/>
              <w:rPr>
                <w:sz w:val="16"/>
                <w:szCs w:val="16"/>
                <w:lang w:eastAsia="ko-KR"/>
              </w:rPr>
            </w:pPr>
            <w:r w:rsidRPr="00484B07">
              <w:rPr>
                <w:rFonts w:eastAsia="DengXian"/>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17921BC"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0FF3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221192F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ADF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ED25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6BE4D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DAC37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D022A8"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5CE7E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E2091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8349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EA158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EDAC9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83AF4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E7EB6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E48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5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81622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29F3DC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7927227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01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ADC1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1D652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61D22A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Additional active time + aligned CDRX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C67718"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D3B0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1AB4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7BDF5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334E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56FB5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F5CC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6A4709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812F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05FE49"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F8F04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59407D3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6147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81056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5DA7B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9CD17FC"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PDCCH Skipping</w:t>
            </w:r>
          </w:p>
          <w:p w14:paraId="6C1DD9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22F570"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2E97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6CD8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CAC6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E3983F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8928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DFA05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1697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AF79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4C54D7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3A57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15939B7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FF2D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E3AD6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980CC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259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238A9F" w14:textId="77777777" w:rsidR="0028352A" w:rsidRPr="00484B07" w:rsidRDefault="0028352A" w:rsidP="0057390C">
            <w:pPr>
              <w:widowControl w:val="0"/>
              <w:spacing w:after="0"/>
              <w:jc w:val="center"/>
              <w:rPr>
                <w:rFonts w:ascii="Arial" w:hAnsi="Arial"/>
                <w:sz w:val="16"/>
                <w:szCs w:val="16"/>
                <w:lang w:eastAsia="ko-KR"/>
              </w:rPr>
            </w:pPr>
            <w:r w:rsidRPr="00484B07">
              <w:rPr>
                <w:rFonts w:ascii="Arial" w:hAnsi="Arial"/>
                <w:sz w:val="16"/>
                <w:szCs w:val="16"/>
                <w:lang w:eastAsia="ko-KR"/>
              </w:rPr>
              <w:t>PDCCH skipping with dummy grant</w:t>
            </w:r>
          </w:p>
          <w:p w14:paraId="2789A29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2E8657" w14:textId="77777777" w:rsidR="0028352A" w:rsidRPr="00484B07" w:rsidRDefault="0028352A" w:rsidP="0057390C">
            <w:pPr>
              <w:widowControl w:val="0"/>
              <w:spacing w:after="0"/>
              <w:jc w:val="center"/>
              <w:rPr>
                <w:sz w:val="16"/>
                <w:szCs w:val="16"/>
                <w:lang w:eastAsia="ko-KR"/>
              </w:rPr>
            </w:pPr>
            <w:r w:rsidRPr="00484B07">
              <w:rPr>
                <w:rFonts w:ascii="Arial" w:hAnsi="Arial"/>
                <w:sz w:val="16"/>
                <w:szCs w:val="16"/>
                <w:lang w:eastAsia="ko-KR"/>
              </w:rPr>
              <w:t xml:space="preserve">Aligned </w:t>
            </w:r>
            <w:r w:rsidRPr="00484B07">
              <w:rPr>
                <w:sz w:val="16"/>
                <w:szCs w:val="16"/>
                <w:lang w:eastAsia="ko-KR"/>
              </w:rPr>
              <w:t>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1E4A6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D44F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0424A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FF2B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04051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84A4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9931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3695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CBD81A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D24BDD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w:t>
            </w:r>
          </w:p>
        </w:tc>
      </w:tr>
      <w:tr w:rsidR="00935662" w:rsidRPr="00484B07" w14:paraId="5585F54A"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05DE7" w14:textId="5BA59416"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Jitter range = [-8,8]ms, STD = 2.9ms</w:t>
            </w:r>
          </w:p>
          <w:p w14:paraId="20DF44CE" w14:textId="7D9233B0"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additional active time = original DRX On duration</w:t>
            </w:r>
          </w:p>
          <w:p w14:paraId="305F5D2B" w14:textId="6CD5DBF9"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Jitter range = [-8,8]ms, STD = 5ms</w:t>
            </w:r>
          </w:p>
        </w:tc>
      </w:tr>
    </w:tbl>
    <w:p w14:paraId="0F915E6C" w14:textId="77777777" w:rsidR="0028352A" w:rsidRPr="00484B07" w:rsidRDefault="0028352A" w:rsidP="0028352A"/>
    <w:p w14:paraId="1A9D340D" w14:textId="2E52BA40" w:rsidR="0028352A" w:rsidRPr="00484B07" w:rsidRDefault="0028352A" w:rsidP="0028352A">
      <w:r w:rsidRPr="00484B07">
        <w:t>Based on the evaluation results in Table B.2.7-8, the following observations can be made</w:t>
      </w:r>
      <w:r w:rsidR="0042535C" w:rsidRPr="00484B07">
        <w:t>:</w:t>
      </w:r>
    </w:p>
    <w:p w14:paraId="3D7DA081" w14:textId="36BFE4BE" w:rsidR="009A744E" w:rsidRPr="00484B07" w:rsidRDefault="0028352A" w:rsidP="0028352A">
      <w:pPr>
        <w:pStyle w:val="B1"/>
      </w:pPr>
      <w:r w:rsidRPr="00484B07">
        <w:t>-</w:t>
      </w:r>
      <w:r w:rsidRPr="00484B07">
        <w:tab/>
        <w:t>For FR1, DL only, DU, high load, VR 45Mbps traffic at 60fps and 10ms PDB, it is observed from ZTE that</w:t>
      </w:r>
      <w:r w:rsidR="0042535C" w:rsidRPr="00484B07">
        <w:t>:</w:t>
      </w:r>
    </w:p>
    <w:p w14:paraId="7438C177" w14:textId="7AB72F67" w:rsidR="009A744E" w:rsidRPr="00484B07" w:rsidRDefault="0028352A" w:rsidP="0028352A">
      <w:pPr>
        <w:pStyle w:val="B2"/>
      </w:pPr>
      <w:r w:rsidRPr="00484B07">
        <w:t>-</w:t>
      </w:r>
      <w:r w:rsidRPr="00484B07">
        <w:tab/>
        <w:t>with eCDRX, additional active time provides</w:t>
      </w:r>
      <w:r w:rsidR="0042535C" w:rsidRPr="00484B07">
        <w:t>:</w:t>
      </w:r>
    </w:p>
    <w:p w14:paraId="222B6F73" w14:textId="77777777" w:rsidR="009A744E" w:rsidRPr="00484B07" w:rsidRDefault="0028352A" w:rsidP="0028352A">
      <w:pPr>
        <w:pStyle w:val="B3"/>
      </w:pPr>
      <w:r w:rsidRPr="00484B07">
        <w:t>-</w:t>
      </w:r>
      <w:r w:rsidRPr="00484B07">
        <w:tab/>
        <w:t>mean power saving gain of 24.57% in the range of 18% to 33.50% for all UEs</w:t>
      </w:r>
    </w:p>
    <w:p w14:paraId="5C28B0CA" w14:textId="775F4B77" w:rsidR="0028352A" w:rsidRPr="00484B07" w:rsidRDefault="0028352A" w:rsidP="0028352A">
      <w:pPr>
        <w:pStyle w:val="B3"/>
      </w:pPr>
      <w:r w:rsidRPr="00484B07">
        <w:t>-</w:t>
      </w:r>
      <w:r w:rsidRPr="00484B07">
        <w:tab/>
        <w:t>mean capacity gain of -1.67% in the range of -6.67% to 0.75%</w:t>
      </w:r>
    </w:p>
    <w:p w14:paraId="540CB7AE" w14:textId="60A26F36" w:rsidR="009A744E" w:rsidRPr="00484B07" w:rsidRDefault="0028352A" w:rsidP="0028352A">
      <w:pPr>
        <w:pStyle w:val="B2"/>
      </w:pPr>
      <w:r w:rsidRPr="00484B07">
        <w:t>-</w:t>
      </w:r>
      <w:r w:rsidRPr="00484B07">
        <w:tab/>
        <w:t>eCDRX performance reference provides</w:t>
      </w:r>
      <w:r w:rsidR="0042535C" w:rsidRPr="00484B07">
        <w:t>:</w:t>
      </w:r>
    </w:p>
    <w:p w14:paraId="6CA1042F" w14:textId="77777777" w:rsidR="009A744E" w:rsidRPr="00484B07" w:rsidRDefault="0028352A" w:rsidP="0028352A">
      <w:pPr>
        <w:pStyle w:val="B3"/>
      </w:pPr>
      <w:r w:rsidRPr="00484B07">
        <w:t>-</w:t>
      </w:r>
      <w:r w:rsidRPr="00484B07">
        <w:tab/>
        <w:t>mean power saving gain of 12.09% in the range of 4.50% to 23% for all UEs</w:t>
      </w:r>
    </w:p>
    <w:p w14:paraId="61FE638E" w14:textId="782A7096" w:rsidR="0028352A" w:rsidRPr="00484B07" w:rsidRDefault="0028352A" w:rsidP="0028352A">
      <w:pPr>
        <w:pStyle w:val="B3"/>
      </w:pPr>
      <w:r w:rsidRPr="00484B07">
        <w:t>-</w:t>
      </w:r>
      <w:r w:rsidRPr="00484B07">
        <w:tab/>
        <w:t>mean capacity gain of -3.09% in the range of -5.56% to -0.75%</w:t>
      </w:r>
    </w:p>
    <w:p w14:paraId="05D21203" w14:textId="529160EE" w:rsidR="009A744E" w:rsidRPr="00484B07" w:rsidRDefault="0028352A" w:rsidP="0028352A">
      <w:pPr>
        <w:pStyle w:val="B2"/>
      </w:pPr>
      <w:r w:rsidRPr="00484B07">
        <w:t>-</w:t>
      </w:r>
      <w:r w:rsidRPr="00484B07">
        <w:tab/>
        <w:t>eCDRX + PDCCH skipping performance reference provides</w:t>
      </w:r>
      <w:r w:rsidR="0042535C" w:rsidRPr="00484B07">
        <w:t>:</w:t>
      </w:r>
    </w:p>
    <w:p w14:paraId="2746C5D8" w14:textId="77777777" w:rsidR="009A744E" w:rsidRPr="00484B07" w:rsidRDefault="0028352A" w:rsidP="0028352A">
      <w:pPr>
        <w:pStyle w:val="B3"/>
      </w:pPr>
      <w:r w:rsidRPr="00484B07">
        <w:t>-</w:t>
      </w:r>
      <w:r w:rsidRPr="00484B07">
        <w:tab/>
        <w:t>mean power saving gain of 13.70% in the range of 9.20% to 24% for all UEs</w:t>
      </w:r>
    </w:p>
    <w:p w14:paraId="72A5542B" w14:textId="6120C363" w:rsidR="0028352A" w:rsidRPr="00484B07" w:rsidRDefault="0028352A" w:rsidP="0028352A">
      <w:pPr>
        <w:pStyle w:val="B3"/>
      </w:pPr>
      <w:r w:rsidRPr="00484B07">
        <w:t>-</w:t>
      </w:r>
      <w:r w:rsidRPr="00484B07">
        <w:tab/>
        <w:t>mean capacity gain of -11.71% in the range of -17.78% to -7.90%</w:t>
      </w:r>
    </w:p>
    <w:p w14:paraId="14DDA21E" w14:textId="77777777" w:rsidR="0028352A" w:rsidRPr="00484B07" w:rsidRDefault="0028352A" w:rsidP="00AE5BEF">
      <w:pPr>
        <w:pStyle w:val="Heading2"/>
        <w:rPr>
          <w:lang w:eastAsia="zh-CN"/>
        </w:rPr>
      </w:pPr>
      <w:bookmarkStart w:id="88" w:name="_Toc131415162"/>
      <w:r w:rsidRPr="00484B07">
        <w:rPr>
          <w:lang w:eastAsia="zh-CN"/>
        </w:rPr>
        <w:t>B.2.8</w:t>
      </w:r>
      <w:r w:rsidRPr="00484B07">
        <w:rPr>
          <w:lang w:eastAsia="zh-CN"/>
        </w:rPr>
        <w:tab/>
        <w:t>Multiple active CDRX configurations</w:t>
      </w:r>
      <w:bookmarkEnd w:id="88"/>
    </w:p>
    <w:p w14:paraId="15A127A7" w14:textId="77777777" w:rsidR="0028352A" w:rsidRPr="00484B07" w:rsidRDefault="0028352A" w:rsidP="0028352A">
      <w:r w:rsidRPr="00484B07">
        <w:t>This clause captures evaluation results for multiple active CDRX configurations for multiple XR traffic flows.</w:t>
      </w:r>
    </w:p>
    <w:p w14:paraId="627AF879" w14:textId="77777777" w:rsidR="0028352A" w:rsidRPr="00484B07" w:rsidRDefault="0028352A" w:rsidP="0028352A">
      <w:pPr>
        <w:pStyle w:val="B1"/>
      </w:pPr>
      <w:r w:rsidRPr="00484B07">
        <w:t>-</w:t>
      </w:r>
      <w:r w:rsidRPr="00484B07">
        <w:tab/>
        <w:t>Ericsson and InterDigital evaluated the multiple active CDRX configurations separately for XR video and the other traffics.</w:t>
      </w:r>
    </w:p>
    <w:p w14:paraId="229B2CC0" w14:textId="77777777" w:rsidR="0028352A" w:rsidRPr="00484B07" w:rsidRDefault="0028352A" w:rsidP="0028352A">
      <w:pPr>
        <w:pStyle w:val="B1"/>
      </w:pPr>
      <w:r w:rsidRPr="00484B07">
        <w:t>-</w:t>
      </w:r>
      <w:r w:rsidRPr="00484B07">
        <w:tab/>
        <w:t>vivo compared multiple active CDRX configurations and a single active CDRX configuration with SPS or a single active CDRX configuration only.</w:t>
      </w:r>
    </w:p>
    <w:p w14:paraId="6E34FC5D" w14:textId="77777777" w:rsidR="0028352A" w:rsidRPr="00484B07" w:rsidRDefault="0028352A" w:rsidP="0028352A">
      <w:pPr>
        <w:pStyle w:val="TH"/>
        <w:keepNext w:val="0"/>
      </w:pPr>
      <w:r w:rsidRPr="00484B07">
        <w:t>Table B.2.8-1: FR1, DL+UL, DU, VR30 at 30fps + DL Audio</w:t>
      </w:r>
    </w:p>
    <w:tbl>
      <w:tblPr>
        <w:tblW w:w="5000" w:type="pct"/>
        <w:tblLayout w:type="fixed"/>
        <w:tblLook w:val="04A0" w:firstRow="1" w:lastRow="0" w:firstColumn="1" w:lastColumn="0" w:noHBand="0" w:noVBand="1"/>
      </w:tblPr>
      <w:tblGrid>
        <w:gridCol w:w="486"/>
        <w:gridCol w:w="487"/>
        <w:gridCol w:w="649"/>
        <w:gridCol w:w="711"/>
        <w:gridCol w:w="516"/>
        <w:gridCol w:w="472"/>
        <w:gridCol w:w="476"/>
        <w:gridCol w:w="431"/>
        <w:gridCol w:w="431"/>
        <w:gridCol w:w="603"/>
        <w:gridCol w:w="645"/>
        <w:gridCol w:w="657"/>
        <w:gridCol w:w="605"/>
        <w:gridCol w:w="607"/>
        <w:gridCol w:w="607"/>
        <w:gridCol w:w="607"/>
        <w:gridCol w:w="641"/>
      </w:tblGrid>
      <w:tr w:rsidR="00935662" w:rsidRPr="00484B07" w14:paraId="42BFD2E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1C26FA1"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1B412013"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2C782F4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9BB88DF"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4A7E9C11"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45" w:type="pct"/>
            <w:tcBorders>
              <w:top w:val="single" w:sz="4" w:space="0" w:color="auto"/>
              <w:left w:val="nil"/>
              <w:bottom w:val="single" w:sz="4" w:space="0" w:color="auto"/>
              <w:right w:val="single" w:sz="4" w:space="0" w:color="auto"/>
            </w:tcBorders>
            <w:shd w:val="clear" w:color="000000" w:fill="E7E6E6"/>
            <w:vAlign w:val="center"/>
          </w:tcPr>
          <w:p w14:paraId="763615D5"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13F08E88"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0E98BE84"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4D18FE5"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689F1AC"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35093724" w14:textId="77777777" w:rsidR="0028352A" w:rsidRPr="00484B07" w:rsidRDefault="0028352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3D9529E2" w14:textId="77777777" w:rsidR="0028352A" w:rsidRPr="00484B07" w:rsidRDefault="0028352A" w:rsidP="0057390C">
            <w:pPr>
              <w:pStyle w:val="TAH"/>
              <w:keepNext w:val="0"/>
              <w:rPr>
                <w:sz w:val="16"/>
                <w:szCs w:val="16"/>
                <w:lang w:eastAsia="ko-KR"/>
              </w:rPr>
            </w:pPr>
            <w:r w:rsidRPr="00484B07">
              <w:rPr>
                <w:sz w:val="16"/>
                <w:szCs w:val="16"/>
                <w:lang w:eastAsia="ko-KR"/>
              </w:rPr>
              <w:t>% of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E7499B9" w14:textId="77777777" w:rsidR="0028352A" w:rsidRPr="00484B07" w:rsidRDefault="0028352A" w:rsidP="0057390C">
            <w:pPr>
              <w:pStyle w:val="TAH"/>
              <w:keepNext w:val="0"/>
              <w:rPr>
                <w:sz w:val="16"/>
                <w:szCs w:val="16"/>
                <w:lang w:eastAsia="ko-KR"/>
              </w:rPr>
            </w:pPr>
            <w:r w:rsidRPr="00484B07">
              <w:rPr>
                <w:sz w:val="16"/>
                <w:szCs w:val="16"/>
                <w:lang w:eastAsia="ko-KR"/>
              </w:rPr>
              <w:t>% of DL + UL satisfied UE</w:t>
            </w:r>
          </w:p>
        </w:tc>
        <w:tc>
          <w:tcPr>
            <w:tcW w:w="315" w:type="pct"/>
            <w:tcBorders>
              <w:top w:val="single" w:sz="4" w:space="0" w:color="auto"/>
              <w:left w:val="nil"/>
              <w:bottom w:val="single" w:sz="4" w:space="0" w:color="auto"/>
              <w:right w:val="single" w:sz="4" w:space="0" w:color="auto"/>
            </w:tcBorders>
            <w:shd w:val="clear" w:color="000000" w:fill="E7E6E6"/>
          </w:tcPr>
          <w:p w14:paraId="7A3A00C8" w14:textId="77777777" w:rsidR="0028352A" w:rsidRPr="00484B07" w:rsidRDefault="0028352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1E3CE9CD"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21E21BBD"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33" w:type="pct"/>
            <w:tcBorders>
              <w:top w:val="single" w:sz="4" w:space="0" w:color="auto"/>
              <w:left w:val="nil"/>
              <w:bottom w:val="single" w:sz="4" w:space="0" w:color="auto"/>
              <w:right w:val="single" w:sz="4" w:space="0" w:color="auto"/>
            </w:tcBorders>
            <w:shd w:val="clear" w:color="000000" w:fill="E7E6E6"/>
          </w:tcPr>
          <w:p w14:paraId="7A4EF953"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48D6CB2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0B859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911EF17"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00E2664"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9E3866B" w14:textId="77777777" w:rsidR="0028352A" w:rsidRPr="00484B07" w:rsidRDefault="0028352A"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8A8AAA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49A6FB0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5F9A7F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5ACA54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B4EC2F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9A0334"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A799F6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E5377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28EA707" w14:textId="77777777" w:rsidR="0028352A" w:rsidRPr="00484B07" w:rsidRDefault="0028352A" w:rsidP="0057390C">
            <w:pPr>
              <w:pStyle w:val="TAC"/>
              <w:keepNext w:val="0"/>
              <w:rPr>
                <w:sz w:val="16"/>
                <w:szCs w:val="16"/>
                <w:lang w:eastAsia="ko-KR"/>
              </w:rPr>
            </w:pPr>
            <w:r w:rsidRPr="00484B07">
              <w:rPr>
                <w:sz w:val="16"/>
                <w:szCs w:val="16"/>
                <w:lang w:eastAsia="ko-KR"/>
              </w:rPr>
              <w:t>94.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5AA91AF"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3ADC2"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14DB463"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D0DE353" w14:textId="77777777" w:rsidR="0028352A" w:rsidRPr="00484B07" w:rsidRDefault="0028352A" w:rsidP="0057390C">
            <w:pPr>
              <w:pStyle w:val="TAC"/>
              <w:keepNext w:val="0"/>
              <w:rPr>
                <w:sz w:val="16"/>
                <w:szCs w:val="16"/>
                <w:lang w:eastAsia="ko-KR"/>
              </w:rPr>
            </w:pPr>
          </w:p>
        </w:tc>
      </w:tr>
      <w:tr w:rsidR="00935662" w:rsidRPr="00484B07" w14:paraId="1E2DB63B"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D906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BDABB4F"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150762E"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76D28A31" w14:textId="77777777" w:rsidR="0028352A" w:rsidRPr="00484B07" w:rsidRDefault="0028352A" w:rsidP="0057390C">
            <w:pPr>
              <w:pStyle w:val="TAC"/>
              <w:keepNext w:val="0"/>
              <w:rPr>
                <w:sz w:val="16"/>
                <w:szCs w:val="16"/>
                <w:lang w:eastAsia="ko-KR"/>
              </w:rPr>
            </w:pPr>
            <w:r w:rsidRPr="00484B07">
              <w:rPr>
                <w:sz w:val="16"/>
                <w:szCs w:val="16"/>
                <w:lang w:eastAsia="ko-KR"/>
              </w:rPr>
              <w:t>R15/16 DRX (Long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60C5E95"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3953972"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EC9908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5BB254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792B7A9"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9CD38B"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56C4CC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CAE4A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0B2E3DD" w14:textId="77777777" w:rsidR="0028352A" w:rsidRPr="00484B07" w:rsidRDefault="0028352A" w:rsidP="0057390C">
            <w:pPr>
              <w:pStyle w:val="TAC"/>
              <w:keepNext w:val="0"/>
              <w:rPr>
                <w:sz w:val="16"/>
                <w:szCs w:val="16"/>
                <w:lang w:eastAsia="ko-KR"/>
              </w:rPr>
            </w:pPr>
            <w:r w:rsidRPr="00484B07">
              <w:rPr>
                <w:sz w:val="16"/>
                <w:szCs w:val="16"/>
                <w:lang w:eastAsia="ko-KR"/>
              </w:rPr>
              <w:t>90.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9DC5F2A" w14:textId="77777777" w:rsidR="0028352A" w:rsidRPr="00484B07" w:rsidRDefault="0028352A" w:rsidP="0057390C">
            <w:pPr>
              <w:pStyle w:val="TAC"/>
              <w:keepNext w:val="0"/>
              <w:rPr>
                <w:sz w:val="16"/>
                <w:szCs w:val="16"/>
                <w:lang w:eastAsia="ko-KR"/>
              </w:rPr>
            </w:pPr>
            <w:r w:rsidRPr="00484B07">
              <w:rPr>
                <w:sz w:val="16"/>
                <w:szCs w:val="16"/>
                <w:lang w:eastAsia="ko-KR"/>
              </w:rPr>
              <w:t>-3.5%</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3BABD7" w14:textId="77777777" w:rsidR="0028352A" w:rsidRPr="00484B07" w:rsidRDefault="0028352A" w:rsidP="0057390C">
            <w:pPr>
              <w:pStyle w:val="TAC"/>
              <w:keepNext w:val="0"/>
              <w:rPr>
                <w:sz w:val="16"/>
                <w:szCs w:val="16"/>
                <w:lang w:eastAsia="ko-KR"/>
              </w:rPr>
            </w:pPr>
            <w:r w:rsidRPr="00484B07">
              <w:rPr>
                <w:sz w:val="16"/>
                <w:szCs w:val="16"/>
                <w:lang w:eastAsia="ko-KR"/>
              </w:rPr>
              <w:t>3.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A3C5249" w14:textId="77777777" w:rsidR="0028352A" w:rsidRPr="00484B07" w:rsidRDefault="0028352A" w:rsidP="0057390C">
            <w:pPr>
              <w:pStyle w:val="TAC"/>
              <w:keepNext w:val="0"/>
              <w:rPr>
                <w:sz w:val="16"/>
                <w:szCs w:val="16"/>
                <w:lang w:eastAsia="ko-KR"/>
              </w:rPr>
            </w:pPr>
            <w:r w:rsidRPr="00484B07">
              <w:rPr>
                <w:sz w:val="16"/>
                <w:szCs w:val="16"/>
                <w:lang w:eastAsia="ko-KR"/>
              </w:rPr>
              <w:t>3.3%</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72DAC0A" w14:textId="77777777" w:rsidR="0028352A" w:rsidRPr="00484B07" w:rsidRDefault="0028352A" w:rsidP="0057390C">
            <w:pPr>
              <w:pStyle w:val="TAC"/>
              <w:keepNext w:val="0"/>
              <w:rPr>
                <w:sz w:val="16"/>
                <w:szCs w:val="16"/>
                <w:lang w:eastAsia="ko-KR"/>
              </w:rPr>
            </w:pPr>
          </w:p>
        </w:tc>
      </w:tr>
      <w:tr w:rsidR="00935662" w:rsidRPr="00484B07" w14:paraId="2613B1D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4AA8E"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0000178"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B454A68"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C44749D" w14:textId="77777777" w:rsidR="0028352A" w:rsidRPr="00484B07" w:rsidRDefault="0028352A" w:rsidP="0057390C">
            <w:pPr>
              <w:pStyle w:val="TAC"/>
              <w:keepNext w:val="0"/>
              <w:rPr>
                <w:sz w:val="16"/>
                <w:szCs w:val="16"/>
                <w:lang w:eastAsia="ko-KR"/>
              </w:rPr>
            </w:pPr>
            <w:r w:rsidRPr="00484B07">
              <w:rPr>
                <w:sz w:val="16"/>
                <w:szCs w:val="16"/>
                <w:lang w:eastAsia="ko-KR"/>
              </w:rPr>
              <w:t>R15/16 DRX (Short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93A763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2D4F065"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E172E2E"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536C3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D6C053F"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4123EB8"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FCE3FF"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2C38E9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34238B4" w14:textId="77777777" w:rsidR="0028352A" w:rsidRPr="00484B07" w:rsidRDefault="0028352A" w:rsidP="0057390C">
            <w:pPr>
              <w:pStyle w:val="TAC"/>
              <w:keepNext w:val="0"/>
              <w:rPr>
                <w:sz w:val="16"/>
                <w:szCs w:val="16"/>
                <w:lang w:eastAsia="ko-KR"/>
              </w:rPr>
            </w:pPr>
            <w:r w:rsidRPr="00484B07">
              <w:rPr>
                <w:sz w:val="16"/>
                <w:szCs w:val="16"/>
                <w:lang w:eastAsia="ko-KR"/>
              </w:rPr>
              <w:t>85.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E864946" w14:textId="77777777" w:rsidR="0028352A" w:rsidRPr="00484B07" w:rsidRDefault="0028352A" w:rsidP="0057390C">
            <w:pPr>
              <w:pStyle w:val="TAC"/>
              <w:keepNext w:val="0"/>
              <w:rPr>
                <w:sz w:val="16"/>
                <w:szCs w:val="16"/>
                <w:lang w:eastAsia="ko-KR"/>
              </w:rPr>
            </w:pPr>
            <w:r w:rsidRPr="00484B07">
              <w:rPr>
                <w:sz w:val="16"/>
                <w:szCs w:val="16"/>
                <w:lang w:eastAsia="ko-KR"/>
              </w:rPr>
              <w:t>-8.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B5F440" w14:textId="77777777" w:rsidR="0028352A" w:rsidRPr="00484B07" w:rsidRDefault="0028352A" w:rsidP="0057390C">
            <w:pPr>
              <w:pStyle w:val="TAC"/>
              <w:keepNext w:val="0"/>
              <w:rPr>
                <w:sz w:val="16"/>
                <w:szCs w:val="16"/>
                <w:lang w:eastAsia="ko-KR"/>
              </w:rPr>
            </w:pPr>
            <w:r w:rsidRPr="00484B07">
              <w:rPr>
                <w:sz w:val="16"/>
                <w:szCs w:val="16"/>
                <w:lang w:eastAsia="ko-KR"/>
              </w:rPr>
              <w:t>6.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67EB5B" w14:textId="77777777" w:rsidR="0028352A" w:rsidRPr="00484B07" w:rsidRDefault="0028352A" w:rsidP="0057390C">
            <w:pPr>
              <w:pStyle w:val="TAC"/>
              <w:keepNext w:val="0"/>
              <w:rPr>
                <w:sz w:val="16"/>
                <w:szCs w:val="16"/>
                <w:lang w:eastAsia="ko-KR"/>
              </w:rPr>
            </w:pPr>
            <w:r w:rsidRPr="00484B07">
              <w:rPr>
                <w:sz w:val="16"/>
                <w:szCs w:val="16"/>
                <w:lang w:eastAsia="ko-KR"/>
              </w:rPr>
              <w:t>7.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0BCCD10" w14:textId="77777777" w:rsidR="0028352A" w:rsidRPr="00484B07" w:rsidRDefault="0028352A" w:rsidP="0057390C">
            <w:pPr>
              <w:pStyle w:val="TAC"/>
              <w:keepNext w:val="0"/>
              <w:rPr>
                <w:sz w:val="16"/>
                <w:szCs w:val="16"/>
                <w:lang w:eastAsia="ko-KR"/>
              </w:rPr>
            </w:pPr>
          </w:p>
        </w:tc>
      </w:tr>
      <w:tr w:rsidR="00935662" w:rsidRPr="00484B07" w14:paraId="542184A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A1C1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F352EF2"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656CC69"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AECB175" w14:textId="77777777" w:rsidR="0028352A" w:rsidRPr="00484B07" w:rsidRDefault="0028352A" w:rsidP="0057390C">
            <w:pPr>
              <w:pStyle w:val="TAC"/>
              <w:keepNext w:val="0"/>
              <w:rPr>
                <w:sz w:val="16"/>
                <w:szCs w:val="16"/>
                <w:lang w:eastAsia="ko-KR"/>
              </w:rPr>
            </w:pPr>
            <w:r w:rsidRPr="00484B07">
              <w:rPr>
                <w:sz w:val="16"/>
                <w:szCs w:val="16"/>
                <w:lang w:eastAsia="ko-KR"/>
              </w:rPr>
              <w:t>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560C320" w14:textId="77777777" w:rsidR="0028352A" w:rsidRPr="00484B07" w:rsidRDefault="0028352A" w:rsidP="0057390C">
            <w:pPr>
              <w:pStyle w:val="TAC"/>
              <w:keepNext w:val="0"/>
              <w:rPr>
                <w:sz w:val="16"/>
                <w:szCs w:val="16"/>
                <w:lang w:eastAsia="ko-KR"/>
              </w:rPr>
            </w:pPr>
            <w:r w:rsidRPr="00484B07">
              <w:rPr>
                <w:sz w:val="16"/>
                <w:szCs w:val="16"/>
                <w:lang w:eastAsia="ko-KR"/>
              </w:rPr>
              <w:t>33.3</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C2A7280"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377641A"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6481DD9"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7ADF6F5"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7E7E8C6"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6D9D09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250B5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1304565"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3E31028" w14:textId="77777777" w:rsidR="0028352A" w:rsidRPr="00484B07" w:rsidRDefault="0028352A" w:rsidP="0057390C">
            <w:pPr>
              <w:pStyle w:val="TAC"/>
              <w:keepNext w:val="0"/>
              <w:rPr>
                <w:sz w:val="16"/>
                <w:szCs w:val="16"/>
                <w:lang w:eastAsia="ko-KR"/>
              </w:rPr>
            </w:pPr>
            <w:r w:rsidRPr="00484B07">
              <w:rPr>
                <w:sz w:val="16"/>
                <w:szCs w:val="16"/>
                <w:lang w:eastAsia="ko-KR"/>
              </w:rPr>
              <w:t>-1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F878E" w14:textId="77777777" w:rsidR="0028352A" w:rsidRPr="00484B07" w:rsidRDefault="0028352A" w:rsidP="0057390C">
            <w:pPr>
              <w:pStyle w:val="TAC"/>
              <w:keepNext w:val="0"/>
              <w:rPr>
                <w:sz w:val="16"/>
                <w:szCs w:val="16"/>
                <w:lang w:eastAsia="ko-KR"/>
              </w:rPr>
            </w:pPr>
            <w:r w:rsidRPr="00484B07">
              <w:rPr>
                <w:sz w:val="16"/>
                <w:szCs w:val="16"/>
                <w:lang w:eastAsia="ko-KR"/>
              </w:rPr>
              <w:t>18.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8300ED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16B5B65B" w14:textId="77777777" w:rsidR="0028352A" w:rsidRPr="00484B07" w:rsidRDefault="0028352A" w:rsidP="0057390C">
            <w:pPr>
              <w:pStyle w:val="TAC"/>
              <w:keepNext w:val="0"/>
              <w:rPr>
                <w:sz w:val="16"/>
                <w:szCs w:val="16"/>
                <w:lang w:eastAsia="ko-KR"/>
              </w:rPr>
            </w:pPr>
            <w:r w:rsidRPr="00484B07">
              <w:rPr>
                <w:sz w:val="16"/>
                <w:szCs w:val="16"/>
                <w:lang w:eastAsia="ko-KR"/>
              </w:rPr>
              <w:t>Note 2</w:t>
            </w:r>
          </w:p>
        </w:tc>
      </w:tr>
      <w:tr w:rsidR="00935662" w:rsidRPr="00484B07" w14:paraId="12C4872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A81A3"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37C1FEF"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BE1E5DF"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43C71E2" w14:textId="77777777" w:rsidR="0028352A" w:rsidRPr="00484B07" w:rsidRDefault="0028352A" w:rsidP="0057390C">
            <w:pPr>
              <w:pStyle w:val="TAC"/>
              <w:keepNext w:val="0"/>
              <w:rPr>
                <w:sz w:val="16"/>
                <w:szCs w:val="16"/>
                <w:lang w:eastAsia="ko-KR"/>
              </w:rPr>
            </w:pPr>
            <w:r w:rsidRPr="00484B07">
              <w:rPr>
                <w:sz w:val="16"/>
                <w:szCs w:val="16"/>
                <w:lang w:eastAsia="ko-KR"/>
              </w:rPr>
              <w:t>Multi-flow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DE9A4B9" w14:textId="77777777" w:rsidR="0028352A" w:rsidRPr="00484B07" w:rsidRDefault="0028352A" w:rsidP="0057390C">
            <w:pPr>
              <w:pStyle w:val="TAC"/>
              <w:keepNext w:val="0"/>
              <w:rPr>
                <w:sz w:val="16"/>
                <w:szCs w:val="16"/>
                <w:lang w:eastAsia="ko-KR"/>
              </w:rPr>
            </w:pPr>
            <w:r w:rsidRPr="00484B07">
              <w:rPr>
                <w:sz w:val="16"/>
                <w:szCs w:val="16"/>
                <w:lang w:eastAsia="ko-KR"/>
              </w:rPr>
              <w:t>33.3</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27611AD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34F3E1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20EA51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6E14DC9"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C71E25A"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805515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6F0F3F3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6F9FAED" w14:textId="77777777" w:rsidR="0028352A" w:rsidRPr="00484B07" w:rsidRDefault="0028352A" w:rsidP="0057390C">
            <w:pPr>
              <w:pStyle w:val="TAC"/>
              <w:keepNext w:val="0"/>
              <w:rPr>
                <w:sz w:val="16"/>
                <w:szCs w:val="16"/>
                <w:lang w:eastAsia="ko-KR"/>
              </w:rPr>
            </w:pPr>
            <w:r w:rsidRPr="00484B07">
              <w:rPr>
                <w:sz w:val="16"/>
                <w:szCs w:val="16"/>
                <w:lang w:eastAsia="ko-KR"/>
              </w:rPr>
              <w:t>88.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F1C2200" w14:textId="77777777" w:rsidR="0028352A" w:rsidRPr="00484B07" w:rsidRDefault="0028352A" w:rsidP="0057390C">
            <w:pPr>
              <w:pStyle w:val="TAC"/>
              <w:keepNext w:val="0"/>
              <w:rPr>
                <w:sz w:val="16"/>
                <w:szCs w:val="16"/>
                <w:lang w:eastAsia="ko-KR"/>
              </w:rPr>
            </w:pPr>
            <w:r w:rsidRPr="00484B07">
              <w:rPr>
                <w:sz w:val="16"/>
                <w:szCs w:val="16"/>
                <w:lang w:eastAsia="ko-KR"/>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133E9" w14:textId="77777777" w:rsidR="0028352A" w:rsidRPr="00484B07" w:rsidRDefault="0028352A" w:rsidP="0057390C">
            <w:pPr>
              <w:pStyle w:val="TAC"/>
              <w:keepNext w:val="0"/>
              <w:rPr>
                <w:sz w:val="16"/>
                <w:szCs w:val="16"/>
                <w:lang w:eastAsia="ko-KR"/>
              </w:rPr>
            </w:pPr>
            <w:r w:rsidRPr="00484B07">
              <w:rPr>
                <w:sz w:val="16"/>
                <w:szCs w:val="16"/>
                <w:lang w:eastAsia="ko-KR"/>
              </w:rPr>
              <w:t>13.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4170A5" w14:textId="77777777" w:rsidR="0028352A" w:rsidRPr="00484B07" w:rsidRDefault="0028352A" w:rsidP="0057390C">
            <w:pPr>
              <w:pStyle w:val="TAC"/>
              <w:keepNext w:val="0"/>
              <w:rPr>
                <w:sz w:val="16"/>
                <w:szCs w:val="16"/>
                <w:lang w:eastAsia="ko-KR"/>
              </w:rPr>
            </w:pPr>
            <w:r w:rsidRPr="00484B07">
              <w:rPr>
                <w:sz w:val="16"/>
                <w:szCs w:val="16"/>
                <w:lang w:eastAsia="ko-KR"/>
              </w:rPr>
              <w:t>13.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8B6593"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7CC1017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81B957"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AFEDBC"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F4028CD"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B6A22B4" w14:textId="77777777" w:rsidR="0028352A" w:rsidRPr="00484B07" w:rsidRDefault="0028352A" w:rsidP="0057390C">
            <w:pPr>
              <w:pStyle w:val="TAC"/>
              <w:keepNext w:val="0"/>
              <w:rPr>
                <w:sz w:val="16"/>
                <w:szCs w:val="16"/>
                <w:lang w:eastAsia="ko-KR"/>
              </w:rPr>
            </w:pPr>
            <w:r w:rsidRPr="00484B07">
              <w:rPr>
                <w:sz w:val="16"/>
                <w:szCs w:val="16"/>
                <w:lang w:eastAsia="ko-KR"/>
              </w:rPr>
              <w:t>Multi-flow DRX &amp; two-stage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1C23240" w14:textId="77777777" w:rsidR="0028352A" w:rsidRPr="00484B07" w:rsidRDefault="0028352A" w:rsidP="0057390C">
            <w:pPr>
              <w:pStyle w:val="TAC"/>
              <w:keepNext w:val="0"/>
              <w:rPr>
                <w:sz w:val="16"/>
                <w:szCs w:val="16"/>
                <w:lang w:eastAsia="ko-KR"/>
              </w:rPr>
            </w:pPr>
            <w:r w:rsidRPr="00484B07">
              <w:rPr>
                <w:sz w:val="16"/>
                <w:szCs w:val="16"/>
                <w:lang w:eastAsia="ko-KR"/>
              </w:rPr>
              <w:t>outer DRX: 33.3;</w:t>
            </w:r>
          </w:p>
          <w:p w14:paraId="720E9996" w14:textId="77777777" w:rsidR="0028352A" w:rsidRPr="00484B07" w:rsidRDefault="0028352A" w:rsidP="0057390C">
            <w:pPr>
              <w:pStyle w:val="TAC"/>
              <w:keepNext w:val="0"/>
              <w:rPr>
                <w:sz w:val="16"/>
                <w:szCs w:val="16"/>
                <w:lang w:eastAsia="ko-KR"/>
              </w:rPr>
            </w:pPr>
            <w:r w:rsidRPr="00484B07">
              <w:rPr>
                <w:sz w:val="16"/>
                <w:szCs w:val="16"/>
                <w:lang w:eastAsia="ko-KR"/>
              </w:rPr>
              <w:t>inner DRX: 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527159D" w14:textId="77777777" w:rsidR="0028352A" w:rsidRPr="00484B07" w:rsidRDefault="0028352A"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7750745"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FA4B6B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D032DE1"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E03D393" w14:textId="77777777" w:rsidR="0028352A" w:rsidRPr="00484B07" w:rsidRDefault="0028352A" w:rsidP="0057390C">
            <w:pPr>
              <w:pStyle w:val="TAC"/>
              <w:keepNext w:val="0"/>
              <w:rPr>
                <w:sz w:val="16"/>
                <w:szCs w:val="16"/>
                <w:lang w:eastAsia="ko-KR"/>
              </w:rPr>
            </w:pPr>
            <w:r w:rsidRPr="00484B07">
              <w:rPr>
                <w:sz w:val="16"/>
                <w:szCs w:val="16"/>
                <w:lang w:eastAsia="ko-KR"/>
              </w:rPr>
              <w:t>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3D8892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51202A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EFC423E" w14:textId="77777777" w:rsidR="0028352A" w:rsidRPr="00484B07" w:rsidRDefault="0028352A" w:rsidP="0057390C">
            <w:pPr>
              <w:pStyle w:val="TAC"/>
              <w:keepNext w:val="0"/>
              <w:rPr>
                <w:sz w:val="16"/>
                <w:szCs w:val="16"/>
                <w:lang w:eastAsia="ko-KR"/>
              </w:rPr>
            </w:pPr>
            <w:r w:rsidRPr="00484B07">
              <w:rPr>
                <w:sz w:val="16"/>
                <w:szCs w:val="16"/>
                <w:lang w:eastAsia="ko-KR"/>
              </w:rPr>
              <w:t>81.8%</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E86173E" w14:textId="77777777" w:rsidR="0028352A" w:rsidRPr="00484B07" w:rsidRDefault="0028352A" w:rsidP="0057390C">
            <w:pPr>
              <w:pStyle w:val="TAC"/>
              <w:keepNext w:val="0"/>
              <w:rPr>
                <w:sz w:val="16"/>
                <w:szCs w:val="16"/>
                <w:lang w:eastAsia="ko-KR"/>
              </w:rPr>
            </w:pPr>
            <w:r w:rsidRPr="00484B07">
              <w:rPr>
                <w:sz w:val="16"/>
                <w:szCs w:val="16"/>
                <w:lang w:eastAsia="ko-KR"/>
              </w:rPr>
              <w:t>-13.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3693BF" w14:textId="77777777" w:rsidR="0028352A" w:rsidRPr="00484B07" w:rsidRDefault="0028352A" w:rsidP="0057390C">
            <w:pPr>
              <w:pStyle w:val="TAC"/>
              <w:keepNext w:val="0"/>
              <w:rPr>
                <w:sz w:val="16"/>
                <w:szCs w:val="16"/>
                <w:lang w:eastAsia="ko-KR"/>
              </w:rPr>
            </w:pPr>
            <w:r w:rsidRPr="00484B07">
              <w:rPr>
                <w:sz w:val="16"/>
                <w:szCs w:val="16"/>
                <w:lang w:eastAsia="ko-KR"/>
              </w:rPr>
              <w:t>16.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DCEC15B" w14:textId="77777777" w:rsidR="0028352A" w:rsidRPr="00484B07" w:rsidRDefault="0028352A" w:rsidP="0057390C">
            <w:pPr>
              <w:pStyle w:val="TAC"/>
              <w:keepNext w:val="0"/>
              <w:rPr>
                <w:sz w:val="16"/>
                <w:szCs w:val="16"/>
                <w:lang w:eastAsia="ko-KR"/>
              </w:rPr>
            </w:pPr>
            <w:r w:rsidRPr="00484B07">
              <w:rPr>
                <w:sz w:val="16"/>
                <w:szCs w:val="16"/>
                <w:lang w:eastAsia="ko-KR"/>
              </w:rPr>
              <w:t>17.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6FDC9806"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4D85885E"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61D945" w14:textId="3E89030D"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2BD8F7F8" w14:textId="2E405D09"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Matched CDRX has (drx_offset=3, traffic_time_offset=1 ms, drx-LongCycle=33 ms)</w:t>
            </w:r>
          </w:p>
          <w:p w14:paraId="3DADBF02" w14:textId="763DDC30"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for the second CDRX, CDRX cycle = 10ms, ODT = 2ms, IAT = 4ms.</w:t>
            </w:r>
          </w:p>
        </w:tc>
      </w:tr>
    </w:tbl>
    <w:p w14:paraId="377F718D" w14:textId="77777777" w:rsidR="0028352A" w:rsidRPr="00484B07" w:rsidRDefault="0028352A" w:rsidP="0028352A"/>
    <w:p w14:paraId="0587631A" w14:textId="1357F570" w:rsidR="0028352A" w:rsidRPr="00484B07" w:rsidRDefault="0028352A" w:rsidP="0028352A">
      <w:r w:rsidRPr="00484B07">
        <w:t>Based on the evaluation results in Table B.2.8-1, the following observations can be made</w:t>
      </w:r>
      <w:r w:rsidR="0042535C" w:rsidRPr="00484B07">
        <w:t>:</w:t>
      </w:r>
    </w:p>
    <w:p w14:paraId="74A7221F" w14:textId="306F91C5" w:rsidR="009A744E" w:rsidRPr="00484B07" w:rsidRDefault="0028352A" w:rsidP="0028352A">
      <w:pPr>
        <w:pStyle w:val="B1"/>
      </w:pPr>
      <w:r w:rsidRPr="00484B07">
        <w:t>-</w:t>
      </w:r>
      <w:r w:rsidRPr="00484B07">
        <w:tab/>
        <w:t>For FR1, DL + UL joint evaluation, DU, high load, VR 30Mbps traffic at 30fps with 10ms PDB and DL audio with 10ms PDB, it is observed from Ericsson that</w:t>
      </w:r>
      <w:r w:rsidR="0042535C" w:rsidRPr="00484B07">
        <w:t>:</w:t>
      </w:r>
    </w:p>
    <w:p w14:paraId="41211B49" w14:textId="4338025D" w:rsidR="009A744E" w:rsidRPr="00484B07" w:rsidRDefault="0028352A" w:rsidP="0028352A">
      <w:pPr>
        <w:pStyle w:val="B2"/>
      </w:pPr>
      <w:r w:rsidRPr="00484B07">
        <w:t>-</w:t>
      </w:r>
      <w:r w:rsidRPr="00484B07">
        <w:tab/>
        <w:t>eCDRX with a single CDRX configuration provides</w:t>
      </w:r>
      <w:r w:rsidR="0042535C" w:rsidRPr="00484B07">
        <w:t>:</w:t>
      </w:r>
    </w:p>
    <w:p w14:paraId="4B193047" w14:textId="77777777" w:rsidR="009A744E" w:rsidRPr="00484B07" w:rsidRDefault="0028352A" w:rsidP="0028352A">
      <w:pPr>
        <w:pStyle w:val="B3"/>
      </w:pPr>
      <w:r w:rsidRPr="00484B07">
        <w:t>-</w:t>
      </w:r>
      <w:r w:rsidRPr="00484B07">
        <w:tab/>
        <w:t>power saving gain of 18.4% for all UEs</w:t>
      </w:r>
    </w:p>
    <w:p w14:paraId="4C04A3DF" w14:textId="205DEC83" w:rsidR="0028352A" w:rsidRPr="00484B07" w:rsidRDefault="0028352A" w:rsidP="0028352A">
      <w:pPr>
        <w:pStyle w:val="B3"/>
      </w:pPr>
      <w:r w:rsidRPr="00484B07">
        <w:t>-</w:t>
      </w:r>
      <w:r w:rsidRPr="00484B07">
        <w:tab/>
        <w:t>capacity gain of -100%</w:t>
      </w:r>
    </w:p>
    <w:p w14:paraId="1CB6BCBA" w14:textId="56BF94C8" w:rsidR="009A744E" w:rsidRPr="00484B07" w:rsidRDefault="0028352A" w:rsidP="0028352A">
      <w:pPr>
        <w:pStyle w:val="B2"/>
      </w:pPr>
      <w:r w:rsidRPr="00484B07">
        <w:t>-</w:t>
      </w:r>
      <w:r w:rsidRPr="00484B07">
        <w:tab/>
        <w:t>Multiple CDRX configurations + eCDRX provides</w:t>
      </w:r>
      <w:r w:rsidR="0042535C" w:rsidRPr="00484B07">
        <w:t>:</w:t>
      </w:r>
    </w:p>
    <w:p w14:paraId="5B0E87D9" w14:textId="77777777" w:rsidR="009A744E" w:rsidRPr="00484B07" w:rsidRDefault="0028352A" w:rsidP="0028352A">
      <w:pPr>
        <w:pStyle w:val="B3"/>
      </w:pPr>
      <w:r w:rsidRPr="00484B07">
        <w:t>-</w:t>
      </w:r>
      <w:r w:rsidRPr="00484B07">
        <w:tab/>
        <w:t>power saving gain of 13.4%</w:t>
      </w:r>
    </w:p>
    <w:p w14:paraId="21C90C1C" w14:textId="577E706A" w:rsidR="0028352A" w:rsidRPr="00484B07" w:rsidRDefault="0028352A" w:rsidP="0028352A">
      <w:pPr>
        <w:pStyle w:val="B3"/>
      </w:pPr>
      <w:r w:rsidRPr="00484B07">
        <w:t>-</w:t>
      </w:r>
      <w:r w:rsidRPr="00484B07">
        <w:tab/>
        <w:t>capacity gain of -6.0%</w:t>
      </w:r>
    </w:p>
    <w:p w14:paraId="38E26517" w14:textId="0EBBA52F" w:rsidR="0028352A" w:rsidRPr="00484B07" w:rsidRDefault="0028352A" w:rsidP="0028352A">
      <w:pPr>
        <w:pStyle w:val="B2"/>
      </w:pPr>
      <w:r w:rsidRPr="00484B07">
        <w:t>-</w:t>
      </w:r>
      <w:r w:rsidRPr="00484B07">
        <w:tab/>
        <w:t>Multiple CDRX configurations + eCDRX + two-stage DRX provides</w:t>
      </w:r>
      <w:r w:rsidR="0042535C" w:rsidRPr="00484B07">
        <w:t>:</w:t>
      </w:r>
    </w:p>
    <w:p w14:paraId="1FCBDE36" w14:textId="77777777" w:rsidR="009A744E" w:rsidRPr="00484B07" w:rsidRDefault="0028352A" w:rsidP="0028352A">
      <w:pPr>
        <w:pStyle w:val="B3"/>
      </w:pPr>
      <w:r w:rsidRPr="00484B07">
        <w:t>-</w:t>
      </w:r>
      <w:r w:rsidRPr="00484B07">
        <w:tab/>
        <w:t>power saving gain of 17.2%</w:t>
      </w:r>
    </w:p>
    <w:p w14:paraId="043C4B1C" w14:textId="4FBCBE76" w:rsidR="00787C80" w:rsidRPr="00484B07" w:rsidRDefault="0028352A" w:rsidP="0042535C">
      <w:pPr>
        <w:pStyle w:val="B3"/>
      </w:pPr>
      <w:r w:rsidRPr="00484B07">
        <w:t>-</w:t>
      </w:r>
      <w:r w:rsidRPr="00484B07">
        <w:tab/>
        <w:t>capacity gain of -13.0%</w:t>
      </w:r>
    </w:p>
    <w:p w14:paraId="29D75CF6" w14:textId="77777777" w:rsidR="0028352A" w:rsidRPr="00484B07" w:rsidRDefault="0028352A" w:rsidP="0028352A">
      <w:pPr>
        <w:pStyle w:val="TH"/>
        <w:keepNext w:val="0"/>
      </w:pPr>
      <w:r w:rsidRPr="00484B07">
        <w:t>Table B.2.8-2: FR1, DL+UL, DU, VR30 at 45fps + DL Audio</w:t>
      </w:r>
    </w:p>
    <w:tbl>
      <w:tblPr>
        <w:tblW w:w="5000" w:type="pct"/>
        <w:tblLayout w:type="fixed"/>
        <w:tblLook w:val="04A0" w:firstRow="1" w:lastRow="0" w:firstColumn="1" w:lastColumn="0" w:noHBand="0" w:noVBand="1"/>
      </w:tblPr>
      <w:tblGrid>
        <w:gridCol w:w="486"/>
        <w:gridCol w:w="487"/>
        <w:gridCol w:w="649"/>
        <w:gridCol w:w="711"/>
        <w:gridCol w:w="516"/>
        <w:gridCol w:w="472"/>
        <w:gridCol w:w="476"/>
        <w:gridCol w:w="431"/>
        <w:gridCol w:w="431"/>
        <w:gridCol w:w="603"/>
        <w:gridCol w:w="645"/>
        <w:gridCol w:w="657"/>
        <w:gridCol w:w="605"/>
        <w:gridCol w:w="607"/>
        <w:gridCol w:w="607"/>
        <w:gridCol w:w="607"/>
        <w:gridCol w:w="641"/>
      </w:tblGrid>
      <w:tr w:rsidR="00935662" w:rsidRPr="00484B07" w14:paraId="54A9BCE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6162335"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5A5179ED"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02BF527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00CC53A4"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39B15FF8"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45" w:type="pct"/>
            <w:tcBorders>
              <w:top w:val="single" w:sz="4" w:space="0" w:color="auto"/>
              <w:left w:val="nil"/>
              <w:bottom w:val="single" w:sz="4" w:space="0" w:color="auto"/>
              <w:right w:val="single" w:sz="4" w:space="0" w:color="auto"/>
            </w:tcBorders>
            <w:shd w:val="clear" w:color="000000" w:fill="E7E6E6"/>
            <w:vAlign w:val="center"/>
          </w:tcPr>
          <w:p w14:paraId="64BB9011"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0A92C740"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BF2AB61"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67A58CDD"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519F850"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05802D5" w14:textId="77777777" w:rsidR="0028352A" w:rsidRPr="00484B07" w:rsidRDefault="0028352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2B718331" w14:textId="77777777" w:rsidR="0028352A" w:rsidRPr="00484B07" w:rsidRDefault="0028352A" w:rsidP="0057390C">
            <w:pPr>
              <w:pStyle w:val="TAH"/>
              <w:keepNext w:val="0"/>
              <w:rPr>
                <w:sz w:val="16"/>
                <w:szCs w:val="16"/>
                <w:lang w:eastAsia="ko-KR"/>
              </w:rPr>
            </w:pPr>
            <w:r w:rsidRPr="00484B07">
              <w:rPr>
                <w:sz w:val="16"/>
                <w:szCs w:val="16"/>
                <w:lang w:eastAsia="ko-KR"/>
              </w:rPr>
              <w:t>% of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3CC2B229" w14:textId="77777777" w:rsidR="0028352A" w:rsidRPr="00484B07" w:rsidRDefault="0028352A" w:rsidP="0057390C">
            <w:pPr>
              <w:pStyle w:val="TAH"/>
              <w:keepNext w:val="0"/>
              <w:rPr>
                <w:sz w:val="16"/>
                <w:szCs w:val="16"/>
                <w:lang w:eastAsia="ko-KR"/>
              </w:rPr>
            </w:pPr>
            <w:r w:rsidRPr="00484B07">
              <w:rPr>
                <w:sz w:val="16"/>
                <w:szCs w:val="16"/>
                <w:lang w:eastAsia="ko-KR"/>
              </w:rPr>
              <w:t>% of DL + UL satisfied UE</w:t>
            </w:r>
          </w:p>
        </w:tc>
        <w:tc>
          <w:tcPr>
            <w:tcW w:w="315" w:type="pct"/>
            <w:tcBorders>
              <w:top w:val="single" w:sz="4" w:space="0" w:color="auto"/>
              <w:left w:val="nil"/>
              <w:bottom w:val="single" w:sz="4" w:space="0" w:color="auto"/>
              <w:right w:val="single" w:sz="4" w:space="0" w:color="auto"/>
            </w:tcBorders>
            <w:shd w:val="clear" w:color="000000" w:fill="E7E6E6"/>
          </w:tcPr>
          <w:p w14:paraId="1439B40D" w14:textId="77777777" w:rsidR="0028352A" w:rsidRPr="00484B07" w:rsidRDefault="0028352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04BD1272"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647949F9"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33" w:type="pct"/>
            <w:tcBorders>
              <w:top w:val="single" w:sz="4" w:space="0" w:color="auto"/>
              <w:left w:val="nil"/>
              <w:bottom w:val="single" w:sz="4" w:space="0" w:color="auto"/>
              <w:right w:val="single" w:sz="4" w:space="0" w:color="auto"/>
            </w:tcBorders>
            <w:shd w:val="clear" w:color="000000" w:fill="E7E6E6"/>
          </w:tcPr>
          <w:p w14:paraId="1C17B5E4"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59B9D60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0B1ED"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7699EE"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DFC0838"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8D40E22" w14:textId="77777777" w:rsidR="0028352A" w:rsidRPr="00484B07" w:rsidRDefault="0028352A"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A2EF44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165D73E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A33216F"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696569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085ED8D"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CF70141"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AF7FBF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894AF4"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C0D5CE4" w14:textId="77777777" w:rsidR="0028352A" w:rsidRPr="00484B07" w:rsidRDefault="0028352A" w:rsidP="0057390C">
            <w:pPr>
              <w:pStyle w:val="TAC"/>
              <w:keepNext w:val="0"/>
              <w:rPr>
                <w:sz w:val="16"/>
                <w:szCs w:val="16"/>
                <w:lang w:eastAsia="ko-KR"/>
              </w:rPr>
            </w:pPr>
            <w:r w:rsidRPr="00484B07">
              <w:rPr>
                <w:sz w:val="16"/>
                <w:szCs w:val="16"/>
                <w:lang w:eastAsia="ko-KR"/>
              </w:rPr>
              <w:t>90.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B1602E"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C3BE3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266425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80BDA12" w14:textId="77777777" w:rsidR="0028352A" w:rsidRPr="00484B07" w:rsidRDefault="0028352A" w:rsidP="0057390C">
            <w:pPr>
              <w:pStyle w:val="TAC"/>
              <w:keepNext w:val="0"/>
              <w:rPr>
                <w:sz w:val="16"/>
                <w:szCs w:val="16"/>
                <w:lang w:eastAsia="ko-KR"/>
              </w:rPr>
            </w:pPr>
          </w:p>
        </w:tc>
      </w:tr>
      <w:tr w:rsidR="00935662" w:rsidRPr="00484B07" w14:paraId="39A4A46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55B80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882597B"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BAFBB92"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FBB9B7E" w14:textId="77777777" w:rsidR="0028352A" w:rsidRPr="00484B07" w:rsidRDefault="0028352A" w:rsidP="0057390C">
            <w:pPr>
              <w:pStyle w:val="TAC"/>
              <w:keepNext w:val="0"/>
              <w:rPr>
                <w:sz w:val="16"/>
                <w:szCs w:val="16"/>
                <w:lang w:eastAsia="ko-KR"/>
              </w:rPr>
            </w:pPr>
            <w:r w:rsidRPr="00484B07">
              <w:rPr>
                <w:sz w:val="16"/>
                <w:szCs w:val="16"/>
                <w:lang w:eastAsia="ko-KR"/>
              </w:rPr>
              <w:t>R15/16 DRX (Long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B49073E"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7BA7A086"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8C62E1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5E1FF8C"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A154845"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D82519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B7FDAA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2F319C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32F8443" w14:textId="77777777" w:rsidR="0028352A" w:rsidRPr="00484B07" w:rsidRDefault="0028352A" w:rsidP="0057390C">
            <w:pPr>
              <w:pStyle w:val="TAC"/>
              <w:keepNext w:val="0"/>
              <w:rPr>
                <w:sz w:val="16"/>
                <w:szCs w:val="16"/>
                <w:lang w:eastAsia="ko-KR"/>
              </w:rPr>
            </w:pPr>
            <w:r w:rsidRPr="00484B07">
              <w:rPr>
                <w:sz w:val="16"/>
                <w:szCs w:val="16"/>
                <w:lang w:eastAsia="ko-KR"/>
              </w:rPr>
              <w:t>86.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0F1C9F3" w14:textId="77777777" w:rsidR="0028352A" w:rsidRPr="00484B07" w:rsidRDefault="0028352A" w:rsidP="0057390C">
            <w:pPr>
              <w:pStyle w:val="TAC"/>
              <w:keepNext w:val="0"/>
              <w:rPr>
                <w:sz w:val="16"/>
                <w:szCs w:val="16"/>
                <w:lang w:eastAsia="ko-KR"/>
              </w:rPr>
            </w:pPr>
            <w:r w:rsidRPr="00484B07">
              <w:rPr>
                <w:sz w:val="16"/>
                <w:szCs w:val="16"/>
                <w:lang w:eastAsia="ko-KR"/>
              </w:rPr>
              <w:t>-4.2%</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DD1DF6" w14:textId="77777777" w:rsidR="0028352A" w:rsidRPr="00484B07" w:rsidRDefault="0028352A" w:rsidP="0057390C">
            <w:pPr>
              <w:pStyle w:val="TAC"/>
              <w:keepNext w:val="0"/>
              <w:rPr>
                <w:sz w:val="16"/>
                <w:szCs w:val="16"/>
                <w:lang w:eastAsia="ko-KR"/>
              </w:rPr>
            </w:pPr>
            <w:r w:rsidRPr="00484B07">
              <w:rPr>
                <w:sz w:val="16"/>
                <w:szCs w:val="16"/>
                <w:lang w:eastAsia="ko-KR"/>
              </w:rPr>
              <w:t>2.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BD32011" w14:textId="77777777" w:rsidR="0028352A" w:rsidRPr="00484B07" w:rsidRDefault="0028352A" w:rsidP="0057390C">
            <w:pPr>
              <w:pStyle w:val="TAC"/>
              <w:keepNext w:val="0"/>
              <w:rPr>
                <w:sz w:val="16"/>
                <w:szCs w:val="16"/>
                <w:lang w:eastAsia="ko-KR"/>
              </w:rPr>
            </w:pPr>
            <w:r w:rsidRPr="00484B07">
              <w:rPr>
                <w:sz w:val="16"/>
                <w:szCs w:val="16"/>
                <w:lang w:eastAsia="ko-KR"/>
              </w:rPr>
              <w:t>2.6%</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D81DA68" w14:textId="77777777" w:rsidR="0028352A" w:rsidRPr="00484B07" w:rsidRDefault="0028352A" w:rsidP="0057390C">
            <w:pPr>
              <w:pStyle w:val="TAC"/>
              <w:keepNext w:val="0"/>
              <w:rPr>
                <w:sz w:val="16"/>
                <w:szCs w:val="16"/>
                <w:lang w:eastAsia="ko-KR"/>
              </w:rPr>
            </w:pPr>
          </w:p>
        </w:tc>
      </w:tr>
      <w:tr w:rsidR="00935662" w:rsidRPr="00484B07" w14:paraId="7D4C9C0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437DA5"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43823AB"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8BD335C"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D681AE6" w14:textId="77777777" w:rsidR="0028352A" w:rsidRPr="00484B07" w:rsidRDefault="0028352A" w:rsidP="0057390C">
            <w:pPr>
              <w:pStyle w:val="TAC"/>
              <w:keepNext w:val="0"/>
              <w:rPr>
                <w:sz w:val="16"/>
                <w:szCs w:val="16"/>
                <w:lang w:eastAsia="ko-KR"/>
              </w:rPr>
            </w:pPr>
            <w:r w:rsidRPr="00484B07">
              <w:rPr>
                <w:sz w:val="16"/>
                <w:szCs w:val="16"/>
                <w:lang w:eastAsia="ko-KR"/>
              </w:rPr>
              <w:t>R15/16 DRX (Short 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DDCD886"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0C6B66E6"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F572D58"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E734DC1"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87AB536"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686B92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978D8A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C1CDC0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A3101EF" w14:textId="77777777" w:rsidR="0028352A" w:rsidRPr="00484B07" w:rsidRDefault="0028352A" w:rsidP="0057390C">
            <w:pPr>
              <w:pStyle w:val="TAC"/>
              <w:keepNext w:val="0"/>
              <w:rPr>
                <w:sz w:val="16"/>
                <w:szCs w:val="16"/>
                <w:lang w:eastAsia="ko-KR"/>
              </w:rPr>
            </w:pPr>
            <w:r w:rsidRPr="00484B07">
              <w:rPr>
                <w:sz w:val="16"/>
                <w:szCs w:val="16"/>
                <w:lang w:eastAsia="ko-KR"/>
              </w:rPr>
              <w:t>78.7%</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523F310" w14:textId="77777777" w:rsidR="0028352A" w:rsidRPr="00484B07" w:rsidRDefault="0028352A" w:rsidP="0057390C">
            <w:pPr>
              <w:pStyle w:val="TAC"/>
              <w:keepNext w:val="0"/>
              <w:rPr>
                <w:sz w:val="16"/>
                <w:szCs w:val="16"/>
                <w:lang w:eastAsia="ko-KR"/>
              </w:rPr>
            </w:pPr>
            <w:r w:rsidRPr="00484B07">
              <w:rPr>
                <w:sz w:val="16"/>
                <w:szCs w:val="16"/>
                <w:lang w:eastAsia="ko-KR"/>
              </w:rPr>
              <w:t>-12.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3059FF" w14:textId="77777777" w:rsidR="0028352A" w:rsidRPr="00484B07" w:rsidRDefault="0028352A" w:rsidP="0057390C">
            <w:pPr>
              <w:pStyle w:val="TAC"/>
              <w:keepNext w:val="0"/>
              <w:rPr>
                <w:sz w:val="16"/>
                <w:szCs w:val="16"/>
                <w:lang w:eastAsia="ko-KR"/>
              </w:rPr>
            </w:pPr>
            <w:r w:rsidRPr="00484B07">
              <w:rPr>
                <w:sz w:val="16"/>
                <w:szCs w:val="16"/>
                <w:lang w:eastAsia="ko-KR"/>
              </w:rPr>
              <w:t>6.4%</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CF9536C" w14:textId="77777777" w:rsidR="0028352A" w:rsidRPr="00484B07" w:rsidRDefault="0028352A" w:rsidP="0057390C">
            <w:pPr>
              <w:pStyle w:val="TAC"/>
              <w:keepNext w:val="0"/>
              <w:rPr>
                <w:sz w:val="16"/>
                <w:szCs w:val="16"/>
                <w:lang w:eastAsia="ko-KR"/>
              </w:rPr>
            </w:pPr>
            <w:r w:rsidRPr="00484B07">
              <w:rPr>
                <w:sz w:val="16"/>
                <w:szCs w:val="16"/>
                <w:lang w:eastAsia="ko-KR"/>
              </w:rPr>
              <w:t>6.4%</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4020A29" w14:textId="77777777" w:rsidR="0028352A" w:rsidRPr="00484B07" w:rsidRDefault="0028352A" w:rsidP="0057390C">
            <w:pPr>
              <w:pStyle w:val="TAC"/>
              <w:keepNext w:val="0"/>
              <w:rPr>
                <w:sz w:val="16"/>
                <w:szCs w:val="16"/>
                <w:lang w:eastAsia="ko-KR"/>
              </w:rPr>
            </w:pPr>
          </w:p>
        </w:tc>
      </w:tr>
      <w:tr w:rsidR="00935662" w:rsidRPr="00484B07" w14:paraId="7A194F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0A061D"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E997D72"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216E6272"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2C375B3" w14:textId="77777777" w:rsidR="0028352A" w:rsidRPr="00484B07" w:rsidRDefault="0028352A" w:rsidP="0057390C">
            <w:pPr>
              <w:pStyle w:val="TAC"/>
              <w:keepNext w:val="0"/>
              <w:rPr>
                <w:sz w:val="16"/>
                <w:szCs w:val="16"/>
                <w:lang w:eastAsia="ko-KR"/>
              </w:rPr>
            </w:pPr>
            <w:r w:rsidRPr="00484B07">
              <w:rPr>
                <w:sz w:val="16"/>
                <w:szCs w:val="16"/>
                <w:lang w:eastAsia="ko-KR"/>
              </w:rPr>
              <w:t>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87160A" w14:textId="77777777" w:rsidR="0028352A" w:rsidRPr="00484B07" w:rsidRDefault="0028352A" w:rsidP="0057390C">
            <w:pPr>
              <w:pStyle w:val="TAC"/>
              <w:keepNext w:val="0"/>
              <w:rPr>
                <w:sz w:val="16"/>
                <w:szCs w:val="16"/>
                <w:lang w:eastAsia="ko-KR"/>
              </w:rPr>
            </w:pPr>
            <w:r w:rsidRPr="00484B07">
              <w:rPr>
                <w:sz w:val="16"/>
                <w:szCs w:val="16"/>
                <w:lang w:eastAsia="ko-KR"/>
              </w:rPr>
              <w:t>22.2</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3C655872"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6FEECF3"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CD4F075"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0198B9A"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F0D5749"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DDA31D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B5A513"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18A7956"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85D8AE5" w14:textId="77777777" w:rsidR="0028352A" w:rsidRPr="00484B07" w:rsidRDefault="0028352A" w:rsidP="0057390C">
            <w:pPr>
              <w:pStyle w:val="TAC"/>
              <w:keepNext w:val="0"/>
              <w:rPr>
                <w:sz w:val="16"/>
                <w:szCs w:val="16"/>
                <w:lang w:eastAsia="ko-KR"/>
              </w:rPr>
            </w:pPr>
            <w:r w:rsidRPr="00484B07">
              <w:rPr>
                <w:sz w:val="16"/>
                <w:szCs w:val="16"/>
                <w:lang w:eastAsia="ko-KR"/>
              </w:rPr>
              <w:t>-10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644F0" w14:textId="77777777" w:rsidR="0028352A" w:rsidRPr="00484B07" w:rsidRDefault="0028352A" w:rsidP="0057390C">
            <w:pPr>
              <w:pStyle w:val="TAC"/>
              <w:keepNext w:val="0"/>
              <w:rPr>
                <w:sz w:val="16"/>
                <w:szCs w:val="16"/>
                <w:lang w:eastAsia="ko-KR"/>
              </w:rPr>
            </w:pPr>
            <w:r w:rsidRPr="00484B07">
              <w:rPr>
                <w:sz w:val="16"/>
                <w:szCs w:val="16"/>
                <w:lang w:eastAsia="ko-KR"/>
              </w:rPr>
              <w:t>12.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0AF970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2B411041" w14:textId="77777777" w:rsidR="0028352A" w:rsidRPr="00484B07" w:rsidRDefault="0028352A" w:rsidP="0057390C">
            <w:pPr>
              <w:pStyle w:val="TAC"/>
              <w:keepNext w:val="0"/>
              <w:rPr>
                <w:sz w:val="16"/>
                <w:szCs w:val="16"/>
                <w:lang w:eastAsia="ko-KR"/>
              </w:rPr>
            </w:pPr>
            <w:r w:rsidRPr="00484B07">
              <w:rPr>
                <w:sz w:val="16"/>
                <w:szCs w:val="16"/>
                <w:lang w:eastAsia="ko-KR"/>
              </w:rPr>
              <w:t>Note 2</w:t>
            </w:r>
          </w:p>
        </w:tc>
      </w:tr>
      <w:tr w:rsidR="00935662" w:rsidRPr="00484B07" w14:paraId="6B1A29BD"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EE74B"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49BF341"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DCFB145"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3D087CB" w14:textId="77777777" w:rsidR="0028352A" w:rsidRPr="00484B07" w:rsidRDefault="0028352A" w:rsidP="0057390C">
            <w:pPr>
              <w:pStyle w:val="TAC"/>
              <w:keepNext w:val="0"/>
              <w:rPr>
                <w:sz w:val="16"/>
                <w:szCs w:val="16"/>
                <w:lang w:eastAsia="ko-KR"/>
              </w:rPr>
            </w:pPr>
            <w:r w:rsidRPr="00484B07">
              <w:rPr>
                <w:sz w:val="16"/>
                <w:szCs w:val="16"/>
                <w:lang w:eastAsia="ko-KR"/>
              </w:rPr>
              <w:t>Multi-flow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1F66DE2" w14:textId="77777777" w:rsidR="0028352A" w:rsidRPr="00484B07" w:rsidRDefault="0028352A" w:rsidP="0057390C">
            <w:pPr>
              <w:pStyle w:val="TAC"/>
              <w:keepNext w:val="0"/>
              <w:rPr>
                <w:sz w:val="16"/>
                <w:szCs w:val="16"/>
                <w:lang w:eastAsia="ko-KR"/>
              </w:rPr>
            </w:pPr>
            <w:r w:rsidRPr="00484B07">
              <w:rPr>
                <w:sz w:val="16"/>
                <w:szCs w:val="16"/>
                <w:lang w:eastAsia="ko-KR"/>
              </w:rPr>
              <w:t>22.2</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75E24998"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052E4BE7"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C227DCF"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2416470"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1B6E84B"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0FA434A"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BF430A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1FAFDB6" w14:textId="77777777" w:rsidR="0028352A" w:rsidRPr="00484B07" w:rsidRDefault="0028352A" w:rsidP="0057390C">
            <w:pPr>
              <w:pStyle w:val="TAC"/>
              <w:keepNext w:val="0"/>
              <w:rPr>
                <w:sz w:val="16"/>
                <w:szCs w:val="16"/>
                <w:lang w:eastAsia="ko-KR"/>
              </w:rPr>
            </w:pPr>
            <w:r w:rsidRPr="00484B07">
              <w:rPr>
                <w:sz w:val="16"/>
                <w:szCs w:val="16"/>
                <w:lang w:eastAsia="ko-KR"/>
              </w:rPr>
              <w:t>85.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4E40BCF" w14:textId="77777777" w:rsidR="0028352A" w:rsidRPr="00484B07" w:rsidRDefault="0028352A" w:rsidP="0057390C">
            <w:pPr>
              <w:pStyle w:val="TAC"/>
              <w:keepNext w:val="0"/>
              <w:rPr>
                <w:sz w:val="16"/>
                <w:szCs w:val="16"/>
                <w:lang w:eastAsia="ko-KR"/>
              </w:rPr>
            </w:pPr>
            <w:r w:rsidRPr="00484B07">
              <w:rPr>
                <w:sz w:val="16"/>
                <w:szCs w:val="16"/>
                <w:lang w:eastAsia="ko-KR"/>
              </w:rPr>
              <w:t>-4.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5ABC3" w14:textId="77777777" w:rsidR="0028352A" w:rsidRPr="00484B07" w:rsidRDefault="0028352A" w:rsidP="0057390C">
            <w:pPr>
              <w:pStyle w:val="TAC"/>
              <w:keepNext w:val="0"/>
              <w:rPr>
                <w:sz w:val="16"/>
                <w:szCs w:val="16"/>
                <w:lang w:eastAsia="ko-KR"/>
              </w:rPr>
            </w:pPr>
            <w:r w:rsidRPr="00484B07">
              <w:rPr>
                <w:sz w:val="16"/>
                <w:szCs w:val="16"/>
                <w:lang w:eastAsia="ko-KR"/>
              </w:rPr>
              <w:t>10.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DBB2E15" w14:textId="77777777" w:rsidR="0028352A" w:rsidRPr="00484B07" w:rsidRDefault="0028352A" w:rsidP="0057390C">
            <w:pPr>
              <w:pStyle w:val="TAC"/>
              <w:keepNext w:val="0"/>
              <w:rPr>
                <w:sz w:val="16"/>
                <w:szCs w:val="16"/>
                <w:lang w:eastAsia="ko-KR"/>
              </w:rPr>
            </w:pPr>
            <w:r w:rsidRPr="00484B07">
              <w:rPr>
                <w:sz w:val="16"/>
                <w:szCs w:val="16"/>
                <w:lang w:eastAsia="ko-KR"/>
              </w:rPr>
              <w:t>10.0%</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0E3B816"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65F9895A"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C01A57" w14:textId="77777777" w:rsidR="0028352A" w:rsidRPr="00484B07" w:rsidRDefault="0028352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5BF5DFD" w14:textId="77777777" w:rsidR="0028352A" w:rsidRPr="00484B07" w:rsidRDefault="0028352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9857957" w14:textId="77777777" w:rsidR="0028352A" w:rsidRPr="00484B07" w:rsidRDefault="0028352A"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408CF4EB" w14:textId="77777777" w:rsidR="0028352A" w:rsidRPr="00484B07" w:rsidRDefault="0028352A" w:rsidP="0057390C">
            <w:pPr>
              <w:pStyle w:val="TAC"/>
              <w:keepNext w:val="0"/>
              <w:rPr>
                <w:sz w:val="16"/>
                <w:szCs w:val="16"/>
                <w:lang w:eastAsia="ko-KR"/>
              </w:rPr>
            </w:pPr>
            <w:r w:rsidRPr="00484B07">
              <w:rPr>
                <w:sz w:val="16"/>
                <w:szCs w:val="16"/>
                <w:lang w:eastAsia="ko-KR"/>
              </w:rPr>
              <w:t>Multi-flow DRX &amp; two-stage DRX &amp; Matched CDRX</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A9CADF0" w14:textId="77777777" w:rsidR="0028352A" w:rsidRPr="00484B07" w:rsidRDefault="0028352A" w:rsidP="0057390C">
            <w:pPr>
              <w:pStyle w:val="TAC"/>
              <w:keepNext w:val="0"/>
              <w:rPr>
                <w:sz w:val="16"/>
                <w:szCs w:val="16"/>
                <w:lang w:eastAsia="ko-KR"/>
              </w:rPr>
            </w:pPr>
            <w:r w:rsidRPr="00484B07">
              <w:rPr>
                <w:sz w:val="16"/>
                <w:szCs w:val="16"/>
                <w:lang w:eastAsia="ko-KR"/>
              </w:rPr>
              <w:t>outer DRX: 22.2;</w:t>
            </w:r>
          </w:p>
          <w:p w14:paraId="67C9D6D5" w14:textId="77777777" w:rsidR="0028352A" w:rsidRPr="00484B07" w:rsidRDefault="0028352A" w:rsidP="0057390C">
            <w:pPr>
              <w:pStyle w:val="TAC"/>
              <w:keepNext w:val="0"/>
              <w:rPr>
                <w:sz w:val="16"/>
                <w:szCs w:val="16"/>
                <w:lang w:eastAsia="ko-KR"/>
              </w:rPr>
            </w:pPr>
            <w:r w:rsidRPr="00484B07">
              <w:rPr>
                <w:sz w:val="16"/>
                <w:szCs w:val="16"/>
                <w:lang w:eastAsia="ko-KR"/>
              </w:rPr>
              <w:t>inner DRX: 4</w:t>
            </w:r>
          </w:p>
        </w:tc>
        <w:tc>
          <w:tcPr>
            <w:tcW w:w="245" w:type="pct"/>
            <w:tcBorders>
              <w:top w:val="single" w:sz="4" w:space="0" w:color="auto"/>
              <w:left w:val="nil"/>
              <w:bottom w:val="single" w:sz="4" w:space="0" w:color="auto"/>
              <w:right w:val="single" w:sz="4" w:space="0" w:color="auto"/>
            </w:tcBorders>
            <w:shd w:val="clear" w:color="auto" w:fill="FFFFFF" w:themeFill="background1"/>
            <w:vAlign w:val="center"/>
          </w:tcPr>
          <w:p w14:paraId="454392F4" w14:textId="77777777" w:rsidR="0028352A" w:rsidRPr="00484B07" w:rsidRDefault="0028352A" w:rsidP="0057390C">
            <w:pPr>
              <w:pStyle w:val="TAC"/>
              <w:keepNext w:val="0"/>
              <w:rPr>
                <w:sz w:val="16"/>
                <w:szCs w:val="16"/>
                <w:lang w:eastAsia="ko-KR"/>
              </w:rPr>
            </w:pPr>
            <w:r w:rsidRPr="00484B07">
              <w:rPr>
                <w:sz w:val="16"/>
                <w:szCs w:val="16"/>
                <w:lang w:eastAsia="ko-KR"/>
              </w:rPr>
              <w:t>outer ODT: 10; inner ODT: 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C6971DB"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441C8E3"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AC45646"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92EA2E9" w14:textId="77777777" w:rsidR="0028352A" w:rsidRPr="00484B07" w:rsidRDefault="0028352A"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D2C724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D28D906"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31A7CBD" w14:textId="77777777" w:rsidR="0028352A" w:rsidRPr="00484B07" w:rsidRDefault="0028352A" w:rsidP="0057390C">
            <w:pPr>
              <w:pStyle w:val="TAC"/>
              <w:keepNext w:val="0"/>
              <w:rPr>
                <w:sz w:val="16"/>
                <w:szCs w:val="16"/>
                <w:lang w:eastAsia="ko-KR"/>
              </w:rPr>
            </w:pPr>
            <w:r w:rsidRPr="00484B07">
              <w:rPr>
                <w:sz w:val="16"/>
                <w:szCs w:val="16"/>
                <w:lang w:eastAsia="ko-KR"/>
              </w:rPr>
              <w:t>71.3%</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A305C63" w14:textId="77777777" w:rsidR="0028352A" w:rsidRPr="00484B07" w:rsidRDefault="0028352A" w:rsidP="0057390C">
            <w:pPr>
              <w:pStyle w:val="TAC"/>
              <w:keepNext w:val="0"/>
              <w:rPr>
                <w:sz w:val="16"/>
                <w:szCs w:val="16"/>
                <w:lang w:eastAsia="ko-KR"/>
              </w:rPr>
            </w:pPr>
            <w:r w:rsidRPr="00484B07">
              <w:rPr>
                <w:sz w:val="16"/>
                <w:szCs w:val="16"/>
                <w:lang w:eastAsia="ko-KR"/>
              </w:rPr>
              <w:t>-20.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53A61" w14:textId="77777777" w:rsidR="0028352A" w:rsidRPr="00484B07" w:rsidRDefault="0028352A" w:rsidP="0057390C">
            <w:pPr>
              <w:pStyle w:val="TAC"/>
              <w:keepNext w:val="0"/>
              <w:rPr>
                <w:sz w:val="16"/>
                <w:szCs w:val="16"/>
                <w:lang w:eastAsia="ko-KR"/>
              </w:rPr>
            </w:pPr>
            <w:r w:rsidRPr="00484B07">
              <w:rPr>
                <w:sz w:val="16"/>
                <w:szCs w:val="16"/>
                <w:lang w:eastAsia="ko-KR"/>
              </w:rPr>
              <w:t>13.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CAD4ABE" w14:textId="77777777" w:rsidR="0028352A" w:rsidRPr="00484B07" w:rsidRDefault="0028352A" w:rsidP="0057390C">
            <w:pPr>
              <w:pStyle w:val="TAC"/>
              <w:keepNext w:val="0"/>
              <w:rPr>
                <w:sz w:val="16"/>
                <w:szCs w:val="16"/>
                <w:lang w:eastAsia="ko-KR"/>
              </w:rPr>
            </w:pPr>
            <w:r w:rsidRPr="00484B07">
              <w:rPr>
                <w:sz w:val="16"/>
                <w:szCs w:val="16"/>
                <w:lang w:eastAsia="ko-KR"/>
              </w:rPr>
              <w:t>12.8%</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5F193B01" w14:textId="77777777" w:rsidR="0028352A" w:rsidRPr="00484B07" w:rsidRDefault="0028352A" w:rsidP="0057390C">
            <w:pPr>
              <w:pStyle w:val="TAC"/>
              <w:keepNext w:val="0"/>
              <w:rPr>
                <w:sz w:val="16"/>
                <w:szCs w:val="16"/>
                <w:lang w:eastAsia="ko-KR"/>
              </w:rPr>
            </w:pPr>
            <w:r w:rsidRPr="00484B07">
              <w:rPr>
                <w:sz w:val="16"/>
                <w:szCs w:val="16"/>
                <w:lang w:eastAsia="ko-KR"/>
              </w:rPr>
              <w:t>Note1,2</w:t>
            </w:r>
          </w:p>
        </w:tc>
      </w:tr>
      <w:tr w:rsidR="00935662" w:rsidRPr="00484B07" w14:paraId="49D25E6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17226E" w14:textId="4A29B2B2"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5F909C8B" w14:textId="16E38C29"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Matched CDRX has (drx_offset=9, traffic_time_offset=2 ms, drx-LongCycle=22 ms)</w:t>
            </w:r>
          </w:p>
        </w:tc>
      </w:tr>
    </w:tbl>
    <w:p w14:paraId="267B9FEF" w14:textId="77777777" w:rsidR="0028352A" w:rsidRPr="00484B07" w:rsidRDefault="0028352A" w:rsidP="0028352A"/>
    <w:p w14:paraId="6FB34E7E" w14:textId="2B8C29B5" w:rsidR="0028352A" w:rsidRPr="00484B07" w:rsidRDefault="0028352A" w:rsidP="0028352A">
      <w:r w:rsidRPr="00484B07">
        <w:t>Based on the evaluation results in Table B.2.8-2, the following observations can be made</w:t>
      </w:r>
      <w:r w:rsidR="0042535C" w:rsidRPr="00484B07">
        <w:t>:</w:t>
      </w:r>
    </w:p>
    <w:p w14:paraId="4F6DB798" w14:textId="3B28C63E" w:rsidR="009A744E" w:rsidRPr="00484B07" w:rsidRDefault="0028352A" w:rsidP="0028352A">
      <w:pPr>
        <w:pStyle w:val="B1"/>
      </w:pPr>
      <w:r w:rsidRPr="00484B07">
        <w:t>-</w:t>
      </w:r>
      <w:r w:rsidRPr="00484B07">
        <w:tab/>
        <w:t>For FR1, DL + UL joint evaluation, DU, high load, VR 45Mbps traffic at 30fps with 10ms PDB and DL audio with 10ms PDB, it is observed from Ericsson that</w:t>
      </w:r>
      <w:r w:rsidR="0042535C" w:rsidRPr="00484B07">
        <w:t>:</w:t>
      </w:r>
    </w:p>
    <w:p w14:paraId="477A33C4" w14:textId="264A08EC" w:rsidR="009A744E" w:rsidRPr="00484B07" w:rsidRDefault="0028352A" w:rsidP="0028352A">
      <w:pPr>
        <w:pStyle w:val="B2"/>
      </w:pPr>
      <w:r w:rsidRPr="00484B07">
        <w:t>-</w:t>
      </w:r>
      <w:r w:rsidRPr="00484B07">
        <w:tab/>
        <w:t>eCDRX with a single CDRX configuration provides</w:t>
      </w:r>
      <w:r w:rsidR="0042535C" w:rsidRPr="00484B07">
        <w:t>:</w:t>
      </w:r>
    </w:p>
    <w:p w14:paraId="62784E19" w14:textId="77777777" w:rsidR="009A744E" w:rsidRPr="00484B07" w:rsidRDefault="0028352A" w:rsidP="0028352A">
      <w:pPr>
        <w:pStyle w:val="B3"/>
      </w:pPr>
      <w:r w:rsidRPr="00484B07">
        <w:t>-</w:t>
      </w:r>
      <w:r w:rsidRPr="00484B07">
        <w:tab/>
        <w:t>power saving gain of 12.3% for all UEs</w:t>
      </w:r>
    </w:p>
    <w:p w14:paraId="145F16EB" w14:textId="3C590A0C" w:rsidR="0028352A" w:rsidRPr="00484B07" w:rsidRDefault="0028352A" w:rsidP="0028352A">
      <w:pPr>
        <w:pStyle w:val="B3"/>
      </w:pPr>
      <w:r w:rsidRPr="00484B07">
        <w:t>-</w:t>
      </w:r>
      <w:r w:rsidRPr="00484B07">
        <w:tab/>
        <w:t>capacity gain of -100%</w:t>
      </w:r>
    </w:p>
    <w:p w14:paraId="24FFAF9D" w14:textId="01451BC2" w:rsidR="009A744E" w:rsidRPr="00484B07" w:rsidRDefault="0028352A" w:rsidP="0028352A">
      <w:pPr>
        <w:pStyle w:val="B2"/>
      </w:pPr>
      <w:r w:rsidRPr="00484B07">
        <w:t>-</w:t>
      </w:r>
      <w:r w:rsidRPr="00484B07">
        <w:tab/>
        <w:t>Multiple CDRX configurations + eCDRX provides</w:t>
      </w:r>
      <w:r w:rsidR="0042535C" w:rsidRPr="00484B07">
        <w:t>:</w:t>
      </w:r>
    </w:p>
    <w:p w14:paraId="25212EB8" w14:textId="77777777" w:rsidR="009A744E" w:rsidRPr="00484B07" w:rsidRDefault="0028352A" w:rsidP="0028352A">
      <w:pPr>
        <w:pStyle w:val="B3"/>
      </w:pPr>
      <w:r w:rsidRPr="00484B07">
        <w:t>-</w:t>
      </w:r>
      <w:r w:rsidRPr="00484B07">
        <w:tab/>
        <w:t>power saving gain of 10.1%</w:t>
      </w:r>
    </w:p>
    <w:p w14:paraId="0F6BC890" w14:textId="050A01DE" w:rsidR="0028352A" w:rsidRPr="00484B07" w:rsidRDefault="0028352A" w:rsidP="0028352A">
      <w:pPr>
        <w:pStyle w:val="B3"/>
      </w:pPr>
      <w:r w:rsidRPr="00484B07">
        <w:t>-</w:t>
      </w:r>
      <w:r w:rsidRPr="00484B07">
        <w:tab/>
        <w:t>capacity gain of -4.7%</w:t>
      </w:r>
    </w:p>
    <w:p w14:paraId="34F9EF7D" w14:textId="534682AB" w:rsidR="0028352A" w:rsidRPr="00484B07" w:rsidRDefault="0028352A" w:rsidP="0028352A">
      <w:pPr>
        <w:pStyle w:val="B2"/>
      </w:pPr>
      <w:r w:rsidRPr="00484B07">
        <w:t>-</w:t>
      </w:r>
      <w:r w:rsidRPr="00484B07">
        <w:tab/>
        <w:t>Multiple CDRX configurations + eCDRX + two-stage DRX provides</w:t>
      </w:r>
      <w:r w:rsidR="0042535C" w:rsidRPr="00484B07">
        <w:t>:</w:t>
      </w:r>
    </w:p>
    <w:p w14:paraId="00246849" w14:textId="77777777" w:rsidR="009A744E" w:rsidRPr="00484B07" w:rsidRDefault="0028352A" w:rsidP="0028352A">
      <w:pPr>
        <w:pStyle w:val="B3"/>
      </w:pPr>
      <w:r w:rsidRPr="00484B07">
        <w:t>-</w:t>
      </w:r>
      <w:r w:rsidRPr="00484B07">
        <w:tab/>
        <w:t>power saving gain of 13.1%</w:t>
      </w:r>
    </w:p>
    <w:p w14:paraId="14B64CEA" w14:textId="0FC16CD3" w:rsidR="0028352A" w:rsidRPr="00484B07" w:rsidRDefault="0028352A" w:rsidP="0028352A">
      <w:pPr>
        <w:pStyle w:val="B3"/>
      </w:pPr>
      <w:r w:rsidRPr="00484B07">
        <w:t>-</w:t>
      </w:r>
      <w:r w:rsidRPr="00484B07">
        <w:tab/>
        <w:t>capacity gain of -20.9%</w:t>
      </w:r>
    </w:p>
    <w:p w14:paraId="1B8A494D" w14:textId="1F26C299" w:rsidR="0028352A" w:rsidRPr="00484B07" w:rsidRDefault="0028352A" w:rsidP="0028352A">
      <w:pPr>
        <w:pStyle w:val="TH"/>
        <w:keepNext w:val="0"/>
      </w:pPr>
      <w:r w:rsidRPr="00484B07">
        <w:t>Table</w:t>
      </w:r>
      <w:r w:rsidR="0042535C" w:rsidRPr="00484B07">
        <w:t xml:space="preserve"> </w:t>
      </w:r>
      <w:r w:rsidRPr="00484B07">
        <w:t>B.2.8-3: FR1, DL-only, InH, VR30 at 60fps + DL Audio</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85BB99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32AD62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D66857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119E96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A1C452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99695A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0F72A0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5139D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C9B186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503CC0F"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6DB82E7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DDB955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7BFC61FF"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C487378"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282719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14BE9F9"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78E394E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ACD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E582B8"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D499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1170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02D2A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58D11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598F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DF69E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EE12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1577E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48DC485"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B926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F5340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DB08F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4F43D62" w14:textId="77777777" w:rsidR="0028352A" w:rsidRPr="00484B07" w:rsidRDefault="0028352A" w:rsidP="0057390C">
            <w:pPr>
              <w:pStyle w:val="TAC"/>
              <w:keepNext w:val="0"/>
              <w:spacing w:before="120" w:after="120"/>
              <w:rPr>
                <w:sz w:val="16"/>
                <w:szCs w:val="16"/>
                <w:lang w:eastAsia="ko-KR"/>
              </w:rPr>
            </w:pPr>
          </w:p>
        </w:tc>
      </w:tr>
      <w:tr w:rsidR="00935662" w:rsidRPr="00484B07" w14:paraId="09C25D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4DDA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A491BAC"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B78F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A18FC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A3EA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A5D5C3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A72C6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5E57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05E605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FA3421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2AA399"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FD316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4DD4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7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793C7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117501" w14:textId="77777777" w:rsidR="0028352A" w:rsidRPr="00484B07" w:rsidRDefault="0028352A" w:rsidP="0057390C">
            <w:pPr>
              <w:pStyle w:val="TAC"/>
              <w:keepNext w:val="0"/>
              <w:spacing w:before="120" w:after="120"/>
              <w:rPr>
                <w:sz w:val="16"/>
                <w:szCs w:val="16"/>
                <w:lang w:eastAsia="ko-KR"/>
              </w:rPr>
            </w:pPr>
          </w:p>
        </w:tc>
      </w:tr>
      <w:tr w:rsidR="00935662" w:rsidRPr="00484B07" w14:paraId="599C39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90F6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5B5287"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79E1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CCFCB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07ACB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C79666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5994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F9521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72FAE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42AFE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6264B8"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BEA4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29B7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8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D3C00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7BDB62" w14:textId="77777777" w:rsidR="0028352A" w:rsidRPr="00484B07" w:rsidRDefault="0028352A" w:rsidP="0057390C">
            <w:pPr>
              <w:pStyle w:val="TAC"/>
              <w:keepNext w:val="0"/>
              <w:spacing w:before="120" w:after="120"/>
              <w:rPr>
                <w:sz w:val="16"/>
                <w:szCs w:val="16"/>
                <w:lang w:eastAsia="ko-KR"/>
              </w:rPr>
            </w:pPr>
          </w:p>
        </w:tc>
      </w:tr>
      <w:tr w:rsidR="00935662" w:rsidRPr="00484B07" w14:paraId="3078868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675F1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B6CF76"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941DC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EAA686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A72F3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F0B0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9DCE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13EC5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5E72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6957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3CCA71"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32F002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26C8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7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DBC83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9C9E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1F94F02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CD21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A87A078"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02407F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15175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045F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BE20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FF238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031E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CB700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38CB8B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9756AA"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E4A04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E5D2F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5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DBC57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26D3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73B765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D2CA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D37F15D"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6337B0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0040B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27973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E1992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BD94D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04832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294B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B45851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50FCE20"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2.0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6372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6E4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F85CF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144568" w14:textId="77777777" w:rsidR="0028352A" w:rsidRPr="00484B07" w:rsidRDefault="0028352A" w:rsidP="0057390C">
            <w:pPr>
              <w:pStyle w:val="TAC"/>
              <w:keepNext w:val="0"/>
              <w:spacing w:before="120" w:after="120"/>
              <w:rPr>
                <w:sz w:val="16"/>
                <w:szCs w:val="16"/>
                <w:lang w:eastAsia="ko-KR"/>
              </w:rPr>
            </w:pPr>
          </w:p>
        </w:tc>
      </w:tr>
      <w:tr w:rsidR="00935662" w:rsidRPr="00484B07" w14:paraId="0D3F1F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AC55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746B51A"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E9E6BD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E9B85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5D3F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483D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72BDA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1DA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9B5F1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9C22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EAB2C4"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0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1D8FAC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1A25A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2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2240ED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5AAA2C" w14:textId="77777777" w:rsidR="0028352A" w:rsidRPr="00484B07" w:rsidRDefault="0028352A" w:rsidP="0057390C">
            <w:pPr>
              <w:pStyle w:val="TAC"/>
              <w:keepNext w:val="0"/>
              <w:spacing w:before="120" w:after="120"/>
              <w:rPr>
                <w:sz w:val="16"/>
                <w:szCs w:val="16"/>
                <w:lang w:eastAsia="ko-KR"/>
              </w:rPr>
            </w:pPr>
          </w:p>
        </w:tc>
      </w:tr>
      <w:tr w:rsidR="00935662" w:rsidRPr="00484B07" w14:paraId="0FAB17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B479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BB393BC"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337709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0E6E3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4B01B5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151E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4430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EFBB81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D2BE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ED790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93692"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6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BF52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DB8BC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1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8D5B49"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F3AFC6" w14:textId="77777777" w:rsidR="0028352A" w:rsidRPr="00484B07" w:rsidRDefault="0028352A" w:rsidP="0057390C">
            <w:pPr>
              <w:pStyle w:val="TAC"/>
              <w:keepNext w:val="0"/>
              <w:spacing w:before="120" w:after="120"/>
              <w:rPr>
                <w:sz w:val="16"/>
                <w:szCs w:val="16"/>
                <w:lang w:eastAsia="ko-KR"/>
              </w:rPr>
            </w:pPr>
          </w:p>
        </w:tc>
      </w:tr>
      <w:tr w:rsidR="00935662" w:rsidRPr="00484B07" w14:paraId="7390DB2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BF90C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2279DD"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A9DD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590B21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0D6C8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0881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61E59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8B0AA9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8E39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72F96D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BA9E42"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560F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AC3D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ACF20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CEE0B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2D7B2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5146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A5BAE91" w14:textId="77777777" w:rsidR="0028352A" w:rsidRPr="00484B07" w:rsidRDefault="0028352A" w:rsidP="0057390C">
            <w:pPr>
              <w:pStyle w:val="TAC"/>
              <w:keepNext w:val="0"/>
              <w:spacing w:before="120" w:after="12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44EF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191DCA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CA734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8B4E2E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72753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0888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6A04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31CB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6B805B" w14:textId="77777777" w:rsidR="0028352A" w:rsidRPr="00484B07" w:rsidRDefault="0028352A" w:rsidP="0057390C">
            <w:pPr>
              <w:spacing w:after="0"/>
              <w:jc w:val="center"/>
              <w:rPr>
                <w:rFonts w:ascii="Arial" w:eastAsia="Times New Roman" w:hAnsi="Arial"/>
                <w:sz w:val="16"/>
                <w:szCs w:val="16"/>
                <w:lang w:eastAsia="ko-KR"/>
              </w:rPr>
            </w:pPr>
            <w:r w:rsidRPr="00484B07">
              <w:rPr>
                <w:rFonts w:ascii="Arial" w:eastAsia="Times New Roman" w:hAnsi="Arial"/>
                <w:sz w:val="16"/>
                <w:szCs w:val="16"/>
                <w:lang w:eastAsia="ko-KR"/>
              </w:rPr>
              <w:t>91.46%</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27D59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8B9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9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22CE5D"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539DC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066461FE"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5AA4F" w14:textId="5C134F4C"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0ms.</w:t>
            </w:r>
          </w:p>
          <w:p w14:paraId="1AF36487" w14:textId="2D041F1B"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2ms.</w:t>
            </w:r>
          </w:p>
        </w:tc>
      </w:tr>
    </w:tbl>
    <w:p w14:paraId="541003AC" w14:textId="77777777" w:rsidR="0028352A" w:rsidRPr="00484B07" w:rsidRDefault="0028352A" w:rsidP="0028352A"/>
    <w:p w14:paraId="0569B262" w14:textId="741334BE" w:rsidR="0028352A" w:rsidRPr="00484B07" w:rsidRDefault="0028352A" w:rsidP="0028352A">
      <w:r w:rsidRPr="00484B07">
        <w:t>Based on the evaluation results in Table B.2.8-3, the following observations can be made</w:t>
      </w:r>
      <w:r w:rsidR="0042535C" w:rsidRPr="00484B07">
        <w:t>:</w:t>
      </w:r>
    </w:p>
    <w:p w14:paraId="5EEF3103" w14:textId="1FDB65D8" w:rsidR="009A744E" w:rsidRPr="00484B07" w:rsidRDefault="0028352A" w:rsidP="0028352A">
      <w:pPr>
        <w:pStyle w:val="B1"/>
      </w:pPr>
      <w:r w:rsidRPr="00484B07">
        <w:t>-</w:t>
      </w:r>
      <w:r w:rsidRPr="00484B07">
        <w:tab/>
        <w:t>For FR1, DL-only evaluation, InH, high load, VR 30Mbps traffic at 60fps with 10ms PDB and DL audio, it is observed from vivo that</w:t>
      </w:r>
      <w:r w:rsidR="0042535C" w:rsidRPr="00484B07">
        <w:t>:</w:t>
      </w:r>
    </w:p>
    <w:p w14:paraId="00B9D9D8" w14:textId="3EDEDD05" w:rsidR="009A744E" w:rsidRPr="00484B07" w:rsidRDefault="0028352A" w:rsidP="0028352A">
      <w:pPr>
        <w:pStyle w:val="B2"/>
      </w:pPr>
      <w:r w:rsidRPr="00484B07">
        <w:t>-</w:t>
      </w:r>
      <w:r w:rsidRPr="00484B07">
        <w:tab/>
        <w:t>multiple CDRX configurations with eCDRX provides</w:t>
      </w:r>
      <w:r w:rsidR="0042535C" w:rsidRPr="00484B07">
        <w:t>:</w:t>
      </w:r>
    </w:p>
    <w:p w14:paraId="29EA8A0B" w14:textId="77777777" w:rsidR="009A744E" w:rsidRPr="00484B07" w:rsidRDefault="0028352A" w:rsidP="0028352A">
      <w:pPr>
        <w:pStyle w:val="B3"/>
      </w:pPr>
      <w:r w:rsidRPr="00484B07">
        <w:t>-</w:t>
      </w:r>
      <w:r w:rsidRPr="00484B07">
        <w:tab/>
        <w:t>mean power saving gain of 7.50% in the range of 6.95% to 8.04%</w:t>
      </w:r>
    </w:p>
    <w:p w14:paraId="3ACDD81B" w14:textId="25BE91A7" w:rsidR="0028352A" w:rsidRPr="00484B07" w:rsidRDefault="0028352A" w:rsidP="0028352A">
      <w:pPr>
        <w:pStyle w:val="B3"/>
      </w:pPr>
      <w:r w:rsidRPr="00484B07">
        <w:t>-</w:t>
      </w:r>
      <w:r w:rsidRPr="00484B07">
        <w:tab/>
        <w:t>mean capacity gain of -0.95% in the range of -1.2% to -0.7%</w:t>
      </w:r>
    </w:p>
    <w:p w14:paraId="05E86106" w14:textId="06D1E296" w:rsidR="0028352A" w:rsidRPr="00484B07" w:rsidRDefault="0028352A" w:rsidP="0028352A">
      <w:pPr>
        <w:pStyle w:val="B2"/>
      </w:pPr>
      <w:r w:rsidRPr="00484B07">
        <w:t>-</w:t>
      </w:r>
      <w:r w:rsidRPr="00484B07">
        <w:tab/>
        <w:t>single eCDRX + SPS performance reference provides</w:t>
      </w:r>
      <w:r w:rsidR="0042535C" w:rsidRPr="00484B07">
        <w:t>:</w:t>
      </w:r>
    </w:p>
    <w:p w14:paraId="2453E8FC" w14:textId="77777777" w:rsidR="009A744E" w:rsidRPr="00484B07" w:rsidRDefault="0028352A" w:rsidP="0028352A">
      <w:pPr>
        <w:pStyle w:val="B3"/>
      </w:pPr>
      <w:r w:rsidRPr="00484B07">
        <w:t>-</w:t>
      </w:r>
      <w:r w:rsidRPr="00484B07">
        <w:tab/>
        <w:t>power saving gain of 8.14%</w:t>
      </w:r>
    </w:p>
    <w:p w14:paraId="05A43F4B" w14:textId="421DD0B5" w:rsidR="0028352A" w:rsidRPr="00484B07" w:rsidRDefault="0028352A" w:rsidP="0028352A">
      <w:pPr>
        <w:pStyle w:val="B3"/>
      </w:pPr>
      <w:r w:rsidRPr="00484B07">
        <w:t>-</w:t>
      </w:r>
      <w:r w:rsidRPr="00484B07">
        <w:tab/>
        <w:t>capacity gain of -0.5%</w:t>
      </w:r>
    </w:p>
    <w:p w14:paraId="091CD8F8" w14:textId="3CEE38D5" w:rsidR="0028352A" w:rsidRPr="00484B07" w:rsidRDefault="0028352A" w:rsidP="0028352A">
      <w:pPr>
        <w:pStyle w:val="B2"/>
      </w:pPr>
      <w:r w:rsidRPr="00484B07">
        <w:t>-</w:t>
      </w:r>
      <w:r w:rsidRPr="00484B07">
        <w:tab/>
        <w:t>single eCDRX performance reference provides</w:t>
      </w:r>
      <w:r w:rsidR="0042535C" w:rsidRPr="00484B07">
        <w:t>:</w:t>
      </w:r>
    </w:p>
    <w:p w14:paraId="224A9693" w14:textId="77777777" w:rsidR="009A744E" w:rsidRPr="00484B07" w:rsidRDefault="0028352A" w:rsidP="0028352A">
      <w:pPr>
        <w:pStyle w:val="B3"/>
      </w:pPr>
      <w:r w:rsidRPr="00484B07">
        <w:t>-</w:t>
      </w:r>
      <w:r w:rsidRPr="00484B07">
        <w:tab/>
        <w:t>power saving gain of 9.23%</w:t>
      </w:r>
    </w:p>
    <w:p w14:paraId="010E527A" w14:textId="227F37AF" w:rsidR="0028352A" w:rsidRPr="00484B07" w:rsidRDefault="0028352A" w:rsidP="0028352A">
      <w:pPr>
        <w:pStyle w:val="B3"/>
      </w:pPr>
      <w:r w:rsidRPr="00484B07">
        <w:t>-</w:t>
      </w:r>
      <w:r w:rsidRPr="00484B07">
        <w:tab/>
        <w:t>capacity gain of -1.1%</w:t>
      </w:r>
    </w:p>
    <w:p w14:paraId="3EFF9AF8" w14:textId="1A0720E4" w:rsidR="009A744E" w:rsidRPr="00484B07" w:rsidRDefault="0028352A" w:rsidP="0028352A">
      <w:pPr>
        <w:pStyle w:val="B1"/>
      </w:pPr>
      <w:r w:rsidRPr="00484B07">
        <w:t>-</w:t>
      </w:r>
      <w:r w:rsidRPr="00484B07">
        <w:tab/>
        <w:t>For FR1, DL-only evaluation, InH, low load, VR 30Mbps traffic at 60fps with 10ms PDB and DL audio, it is observed from vivo that</w:t>
      </w:r>
      <w:r w:rsidR="0042535C" w:rsidRPr="00484B07">
        <w:t>:</w:t>
      </w:r>
    </w:p>
    <w:p w14:paraId="44C067A6" w14:textId="1E8598AE" w:rsidR="009A744E" w:rsidRPr="00484B07" w:rsidRDefault="0028352A" w:rsidP="0028352A">
      <w:pPr>
        <w:pStyle w:val="B2"/>
      </w:pPr>
      <w:r w:rsidRPr="00484B07">
        <w:t>-</w:t>
      </w:r>
      <w:r w:rsidRPr="00484B07">
        <w:tab/>
        <w:t>multiple CDRX configurations with eCDRX provides</w:t>
      </w:r>
      <w:r w:rsidR="0042535C" w:rsidRPr="00484B07">
        <w:t>:</w:t>
      </w:r>
    </w:p>
    <w:p w14:paraId="48EABC33" w14:textId="77777777" w:rsidR="009A744E" w:rsidRPr="00484B07" w:rsidRDefault="0028352A" w:rsidP="0028352A">
      <w:pPr>
        <w:pStyle w:val="B3"/>
      </w:pPr>
      <w:r w:rsidRPr="00484B07">
        <w:t>-</w:t>
      </w:r>
      <w:r w:rsidRPr="00484B07">
        <w:tab/>
        <w:t>mean power saving gain of 9.62% in the range of 9.52% to 9.72%</w:t>
      </w:r>
    </w:p>
    <w:p w14:paraId="102CCC47" w14:textId="7042D60D" w:rsidR="0028352A" w:rsidRPr="00484B07" w:rsidRDefault="0028352A" w:rsidP="0028352A">
      <w:pPr>
        <w:pStyle w:val="B3"/>
      </w:pPr>
      <w:r w:rsidRPr="00484B07">
        <w:t>-</w:t>
      </w:r>
      <w:r w:rsidRPr="00484B07">
        <w:tab/>
        <w:t>mean capacity gain of 0%</w:t>
      </w:r>
    </w:p>
    <w:p w14:paraId="21A5696B" w14:textId="063F1A7D" w:rsidR="0028352A" w:rsidRPr="00484B07" w:rsidRDefault="0028352A" w:rsidP="0028352A">
      <w:pPr>
        <w:pStyle w:val="B2"/>
      </w:pPr>
      <w:r w:rsidRPr="00484B07">
        <w:t>-</w:t>
      </w:r>
      <w:r w:rsidRPr="00484B07">
        <w:tab/>
        <w:t>single eCDRX + SPS performance reference provides</w:t>
      </w:r>
      <w:r w:rsidR="0042535C" w:rsidRPr="00484B07">
        <w:t>:</w:t>
      </w:r>
    </w:p>
    <w:p w14:paraId="6B953ECF" w14:textId="77777777" w:rsidR="009A744E" w:rsidRPr="00484B07" w:rsidRDefault="0028352A" w:rsidP="0028352A">
      <w:pPr>
        <w:pStyle w:val="B3"/>
      </w:pPr>
      <w:r w:rsidRPr="00484B07">
        <w:t>-</w:t>
      </w:r>
      <w:r w:rsidRPr="00484B07">
        <w:tab/>
        <w:t>power saving gain of 9.81%</w:t>
      </w:r>
    </w:p>
    <w:p w14:paraId="1B259A6E" w14:textId="579768C9" w:rsidR="0028352A" w:rsidRPr="00484B07" w:rsidRDefault="0028352A" w:rsidP="0028352A">
      <w:pPr>
        <w:pStyle w:val="B3"/>
      </w:pPr>
      <w:r w:rsidRPr="00484B07">
        <w:t>-</w:t>
      </w:r>
      <w:r w:rsidRPr="00484B07">
        <w:tab/>
        <w:t>mean capacity gain of 0%</w:t>
      </w:r>
    </w:p>
    <w:p w14:paraId="0CA23140" w14:textId="3DE7E7A1" w:rsidR="0028352A" w:rsidRPr="00484B07" w:rsidRDefault="0028352A" w:rsidP="0028352A">
      <w:pPr>
        <w:pStyle w:val="B2"/>
      </w:pPr>
      <w:r w:rsidRPr="00484B07">
        <w:t>-</w:t>
      </w:r>
      <w:r w:rsidRPr="00484B07">
        <w:tab/>
        <w:t>single eCDRX performance reference provides</w:t>
      </w:r>
      <w:r w:rsidR="0042535C" w:rsidRPr="00484B07">
        <w:t>:</w:t>
      </w:r>
    </w:p>
    <w:p w14:paraId="257E18D4" w14:textId="77777777" w:rsidR="009A744E" w:rsidRPr="00484B07" w:rsidRDefault="0028352A" w:rsidP="0028352A">
      <w:pPr>
        <w:pStyle w:val="B3"/>
      </w:pPr>
      <w:r w:rsidRPr="00484B07">
        <w:t>-</w:t>
      </w:r>
      <w:r w:rsidRPr="00484B07">
        <w:tab/>
        <w:t>power saving gain of 11.70%</w:t>
      </w:r>
    </w:p>
    <w:p w14:paraId="7A69C4BD" w14:textId="718B3296" w:rsidR="0028352A" w:rsidRPr="00484B07" w:rsidRDefault="0028352A" w:rsidP="0028352A">
      <w:pPr>
        <w:pStyle w:val="B3"/>
      </w:pPr>
      <w:r w:rsidRPr="00484B07">
        <w:t>-</w:t>
      </w:r>
      <w:r w:rsidRPr="00484B07">
        <w:tab/>
        <w:t>capacity gain of 0%</w:t>
      </w:r>
    </w:p>
    <w:p w14:paraId="4D010535" w14:textId="77777777" w:rsidR="0028352A" w:rsidRPr="00484B07" w:rsidRDefault="0028352A" w:rsidP="0028352A">
      <w:pPr>
        <w:pStyle w:val="TH"/>
        <w:keepNext w:val="0"/>
      </w:pPr>
      <w:r w:rsidRPr="00484B07">
        <w:t>Table B.2.8-4: FR1, DL-only, InH, VR30 at 30fps + DL Audio</w:t>
      </w:r>
    </w:p>
    <w:tbl>
      <w:tblPr>
        <w:tblW w:w="5000" w:type="pct"/>
        <w:tblLayout w:type="fixed"/>
        <w:tblLook w:val="04A0" w:firstRow="1" w:lastRow="0" w:firstColumn="1" w:lastColumn="0" w:noHBand="0" w:noVBand="1"/>
      </w:tblPr>
      <w:tblGrid>
        <w:gridCol w:w="509"/>
        <w:gridCol w:w="482"/>
        <w:gridCol w:w="638"/>
        <w:gridCol w:w="950"/>
        <w:gridCol w:w="678"/>
        <w:gridCol w:w="426"/>
        <w:gridCol w:w="510"/>
        <w:gridCol w:w="510"/>
        <w:gridCol w:w="509"/>
        <w:gridCol w:w="682"/>
        <w:gridCol w:w="678"/>
        <w:gridCol w:w="765"/>
        <w:gridCol w:w="765"/>
        <w:gridCol w:w="851"/>
        <w:gridCol w:w="678"/>
      </w:tblGrid>
      <w:tr w:rsidR="00935662" w:rsidRPr="00484B07" w14:paraId="4F19C7D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000000" w:fill="E7E6E6"/>
            <w:vAlign w:val="center"/>
          </w:tcPr>
          <w:p w14:paraId="3B31A5D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7AB3C59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5DAF998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34A0C281"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1652A42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7B6F7AF3"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ECCAADE"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CC40AC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57DD243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59C34239"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32D0624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7" w:type="pct"/>
            <w:tcBorders>
              <w:top w:val="single" w:sz="4" w:space="0" w:color="auto"/>
              <w:left w:val="nil"/>
              <w:bottom w:val="single" w:sz="4" w:space="0" w:color="auto"/>
              <w:right w:val="single" w:sz="4" w:space="0" w:color="auto"/>
            </w:tcBorders>
            <w:shd w:val="clear" w:color="000000" w:fill="E7E6E6"/>
            <w:vAlign w:val="center"/>
          </w:tcPr>
          <w:p w14:paraId="7F57AC10" w14:textId="77777777" w:rsidR="0028352A" w:rsidRPr="00484B07" w:rsidRDefault="0028352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7" w:type="pct"/>
            <w:tcBorders>
              <w:top w:val="single" w:sz="4" w:space="0" w:color="auto"/>
              <w:left w:val="single" w:sz="4" w:space="0" w:color="auto"/>
              <w:bottom w:val="single" w:sz="4" w:space="0" w:color="auto"/>
              <w:right w:val="single" w:sz="4" w:space="0" w:color="auto"/>
            </w:tcBorders>
            <w:shd w:val="clear" w:color="000000" w:fill="E7E6E6"/>
            <w:vAlign w:val="center"/>
          </w:tcPr>
          <w:p w14:paraId="6170D354"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2" w:type="pct"/>
            <w:tcBorders>
              <w:top w:val="single" w:sz="4" w:space="0" w:color="auto"/>
              <w:left w:val="nil"/>
              <w:bottom w:val="single" w:sz="4" w:space="0" w:color="auto"/>
              <w:right w:val="single" w:sz="4" w:space="0" w:color="auto"/>
            </w:tcBorders>
            <w:shd w:val="clear" w:color="000000" w:fill="E7E6E6"/>
            <w:vAlign w:val="center"/>
          </w:tcPr>
          <w:p w14:paraId="40681E8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7568C35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44EE879E"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2B13DB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auto"/>
            <w:vAlign w:val="center"/>
          </w:tcPr>
          <w:p w14:paraId="33E8A0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5</w:t>
            </w:r>
          </w:p>
        </w:tc>
        <w:tc>
          <w:tcPr>
            <w:tcW w:w="331" w:type="pct"/>
            <w:tcBorders>
              <w:top w:val="single" w:sz="4" w:space="0" w:color="auto"/>
              <w:left w:val="nil"/>
              <w:bottom w:val="single" w:sz="4" w:space="0" w:color="auto"/>
              <w:right w:val="single" w:sz="4" w:space="0" w:color="auto"/>
            </w:tcBorders>
            <w:shd w:val="clear" w:color="auto" w:fill="auto"/>
            <w:vAlign w:val="center"/>
          </w:tcPr>
          <w:p w14:paraId="7E59E92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auto"/>
            <w:vAlign w:val="center"/>
          </w:tcPr>
          <w:p w14:paraId="5A529F2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auto"/>
            <w:vAlign w:val="center"/>
          </w:tcPr>
          <w:p w14:paraId="2EB0DD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auto"/>
            <w:vAlign w:val="center"/>
          </w:tcPr>
          <w:p w14:paraId="521B6B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10705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571EE1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7EC7577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auto"/>
            <w:vAlign w:val="center"/>
          </w:tcPr>
          <w:p w14:paraId="40748D7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auto"/>
            <w:vAlign w:val="center"/>
          </w:tcPr>
          <w:p w14:paraId="5264FA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vAlign w:val="center"/>
          </w:tcPr>
          <w:p w14:paraId="06D7F366"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auto"/>
            <w:vAlign w:val="center"/>
          </w:tcPr>
          <w:p w14:paraId="25A14D4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auto"/>
            <w:vAlign w:val="center"/>
          </w:tcPr>
          <w:p w14:paraId="381E3944"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auto"/>
          </w:tcPr>
          <w:p w14:paraId="7A87C070" w14:textId="77777777" w:rsidR="0028352A" w:rsidRPr="00484B07" w:rsidRDefault="0028352A" w:rsidP="0057390C">
            <w:pPr>
              <w:pStyle w:val="TAC"/>
              <w:keepNext w:val="0"/>
              <w:spacing w:before="120" w:after="120"/>
              <w:rPr>
                <w:sz w:val="16"/>
                <w:szCs w:val="16"/>
                <w:lang w:eastAsia="ko-KR"/>
              </w:rPr>
            </w:pPr>
          </w:p>
        </w:tc>
      </w:tr>
      <w:tr w:rsidR="00935662" w:rsidRPr="00484B07" w14:paraId="0CBE53A6"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586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3A313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22F886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4901F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Single CDRX Config </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275D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93769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DEC8B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C753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7CBC38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F188C3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C753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3.3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58EB6504"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9.2%</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8F340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2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5CBC7C2"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5BB47CC" w14:textId="77777777" w:rsidR="0028352A" w:rsidRPr="00484B07" w:rsidRDefault="0028352A" w:rsidP="0057390C">
            <w:pPr>
              <w:pStyle w:val="TAC"/>
              <w:keepNext w:val="0"/>
              <w:spacing w:before="120" w:after="120"/>
              <w:rPr>
                <w:sz w:val="16"/>
                <w:szCs w:val="16"/>
                <w:lang w:eastAsia="ko-KR"/>
              </w:rPr>
            </w:pPr>
          </w:p>
        </w:tc>
      </w:tr>
      <w:tr w:rsidR="00935662" w:rsidRPr="00484B07" w14:paraId="5A5C44D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BC8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7F6484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E4724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A3D26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6FA41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99CBB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BFB2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1FFF2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738D9E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AFF672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2572B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5EAF1373"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A005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8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23CC49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04F397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0F492F75"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C92E2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0FBEC9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BB09B6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1466E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60AD5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8B46D9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CDD4F7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13DA0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438CC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0214C3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1AAC4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3F5071F4" w14:textId="77777777" w:rsidR="0028352A" w:rsidRPr="00484B07" w:rsidRDefault="0028352A" w:rsidP="0057390C">
            <w:pPr>
              <w:pStyle w:val="TAC"/>
              <w:keepNext w:val="0"/>
              <w:spacing w:before="120" w:after="120"/>
              <w:rPr>
                <w:rFonts w:cs="Arial"/>
                <w:sz w:val="16"/>
                <w:szCs w:val="16"/>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306E0B" w14:textId="77777777" w:rsidR="0028352A" w:rsidRPr="00484B07" w:rsidRDefault="0028352A" w:rsidP="0057390C">
            <w:pPr>
              <w:pStyle w:val="TAC"/>
              <w:keepNext w:val="0"/>
              <w:spacing w:before="120" w:after="120"/>
              <w:rPr>
                <w:sz w:val="16"/>
                <w:szCs w:val="16"/>
                <w:lang w:eastAsia="ko-KR"/>
              </w:rPr>
            </w:pPr>
            <w:r w:rsidRPr="00484B07">
              <w:rPr>
                <w:sz w:val="16"/>
                <w:szCs w:val="16"/>
              </w:rPr>
              <w:t>6.97%</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8FA4BA7"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5350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6</w:t>
            </w:r>
          </w:p>
        </w:tc>
      </w:tr>
      <w:tr w:rsidR="00935662" w:rsidRPr="00484B07" w14:paraId="34C830F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E56C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0C43B76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CDFE39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42A739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A144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4E095A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D9BE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801CD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FDE46E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D5308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58C18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A8F94C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C87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09%</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4001376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9B6618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6316C11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0C358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126F1B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B77DC2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04582F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BDD3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E57C3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03C87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2D682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D005B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1CDDE6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1DABC1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2.2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F6F6711"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21.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202C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5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6C1025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58324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6</w:t>
            </w:r>
          </w:p>
        </w:tc>
      </w:tr>
      <w:tr w:rsidR="00935662" w:rsidRPr="00484B07" w14:paraId="251DDA5B"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9E6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FFC1728"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511327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FCA16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6D70EC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35EB2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E05FD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C9251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3A03A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4F79A1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9E0759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30C3C5B"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45D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063C8D5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5C0774E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0363D9B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E8D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8DD94C"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9D5F4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013AB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D95E5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A9D6EF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4B5F75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DF35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51FC7D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F42A98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B6E3D6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0F36ED25"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344B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1.06%</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643596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0C8D3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3513C14D"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A4D2A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632CE00"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615B4B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39C274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F73AA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E91DFD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4577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CFCAF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F8396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61BE081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24A447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06321DD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098C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0.7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50E2D16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88944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217502D9"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B726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0919610"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C36D52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5E9D18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BCAA1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7A8C78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FB7E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403D3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A79EE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2AE5EF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67DCEF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6379E47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3FC54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9.8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677F6F1C"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ED661D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5</w:t>
            </w:r>
          </w:p>
        </w:tc>
      </w:tr>
      <w:tr w:rsidR="00935662" w:rsidRPr="00484B07" w14:paraId="59CD1260"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B151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B64565D"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33520D2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6DD00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198456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9AB90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5DF09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7C45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L</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273A2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092E01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4F13F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630E922"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CB2D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81%</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5E15B4C0"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1C411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4,5</w:t>
            </w:r>
          </w:p>
        </w:tc>
      </w:tr>
      <w:tr w:rsidR="00935662" w:rsidRPr="00484B07" w14:paraId="18CCBE79"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46E3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9A070D9"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7B160D5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809F0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05B9BE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578414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6E58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4525E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CCB44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C2C4CE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A8EF63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91%</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49893E1A"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20514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FDABE80"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5CB06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4BAD834A"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B3D95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BA5869D"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482A35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16438E1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8AF07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DB749D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B97D00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13CAF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5D87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31A53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40FB5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39B1D6A6"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84632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7.3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4FDD195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02161B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517768B8"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28C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3258D9A"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2B62B2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71A1773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One active CDRX for video and SPS for audio</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A66635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FE315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B8831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F890B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78CFB0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68767C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3A614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4%</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55AB08D"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5%</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33D58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9.0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06949B9B"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E2235D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5</w:t>
            </w:r>
          </w:p>
        </w:tc>
      </w:tr>
      <w:tr w:rsidR="00935662" w:rsidRPr="00484B07" w14:paraId="45ABDF83"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F933D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2F4750AC"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DEE908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42C68A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6B7E36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679BAF3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9EF30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EDD558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C266ED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977D9D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5EC16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3.98%</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D220BA1"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1.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4FB4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8.34%</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BC899D3"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9C214F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3,5</w:t>
            </w:r>
          </w:p>
        </w:tc>
      </w:tr>
      <w:tr w:rsidR="00935662" w:rsidRPr="00484B07" w14:paraId="746F27C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AA87D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vivo</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422B4357" w14:textId="77777777" w:rsidR="0028352A" w:rsidRPr="00484B07" w:rsidRDefault="0028352A" w:rsidP="0057390C">
            <w:pPr>
              <w:pStyle w:val="TAC"/>
              <w:keepNext w:val="0"/>
              <w:spacing w:before="120" w:after="120"/>
              <w:rPr>
                <w:sz w:val="16"/>
                <w:szCs w:val="16"/>
                <w:lang w:eastAsia="ko-KR"/>
              </w:rPr>
            </w:pP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0C3257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024</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9811D4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ple CDRXs</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94DC8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824B70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8F54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CA79A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4E8322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AD8044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C295E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4%</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4A23E93A"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5%</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B71FE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6.85%</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24EAAFE"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F02AB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4,5</w:t>
            </w:r>
          </w:p>
        </w:tc>
      </w:tr>
      <w:tr w:rsidR="00935662" w:rsidRPr="00484B07" w14:paraId="0B5861E4"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5521F4" w14:textId="1A7BD374"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6ms.</w:t>
            </w:r>
          </w:p>
          <w:p w14:paraId="48047DCF" w14:textId="2C5E781C"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4ms.</w:t>
            </w:r>
          </w:p>
          <w:p w14:paraId="6F5B44D0" w14:textId="3F3284FE"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for the second CDRX, CDRX cycle = 10ms, ODT = 2ms, IAT = 0ms.</w:t>
            </w:r>
          </w:p>
          <w:p w14:paraId="1B6BDEDE" w14:textId="1024CE4E" w:rsidR="0028352A" w:rsidRPr="00484B07" w:rsidRDefault="00BC7AAF" w:rsidP="0057390C">
            <w:pPr>
              <w:pStyle w:val="TAN"/>
              <w:rPr>
                <w:lang w:eastAsia="ko-KR"/>
              </w:rPr>
            </w:pPr>
            <w:r w:rsidRPr="00484B07">
              <w:rPr>
                <w:lang w:eastAsia="ko-KR"/>
              </w:rPr>
              <w:t>NOTE</w:t>
            </w:r>
            <w:r w:rsidR="0028352A" w:rsidRPr="00484B07">
              <w:rPr>
                <w:lang w:eastAsia="ko-KR"/>
              </w:rPr>
              <w:t xml:space="preserve"> 4:</w:t>
            </w:r>
            <w:r w:rsidR="0028352A" w:rsidRPr="00484B07">
              <w:rPr>
                <w:lang w:eastAsia="ko-KR"/>
              </w:rPr>
              <w:tab/>
              <w:t>for the second CDRX, CDRX cycle = 10ms, ODT = 2ms, IAT = 2ms.</w:t>
            </w:r>
          </w:p>
          <w:p w14:paraId="1451B581" w14:textId="6F0B4B7E" w:rsidR="0028352A" w:rsidRPr="00484B07" w:rsidRDefault="00BC7AAF" w:rsidP="0057390C">
            <w:pPr>
              <w:pStyle w:val="TAN"/>
              <w:rPr>
                <w:lang w:eastAsia="ko-KR"/>
              </w:rPr>
            </w:pPr>
            <w:r w:rsidRPr="00484B07">
              <w:rPr>
                <w:lang w:eastAsia="ko-KR"/>
              </w:rPr>
              <w:t>NOTE</w:t>
            </w:r>
            <w:r w:rsidR="0028352A" w:rsidRPr="00484B07">
              <w:rPr>
                <w:lang w:eastAsia="ko-KR"/>
              </w:rPr>
              <w:t xml:space="preserve"> 5:</w:t>
            </w:r>
            <w:r w:rsidR="0028352A" w:rsidRPr="00484B07">
              <w:rPr>
                <w:lang w:eastAsia="ko-KR"/>
              </w:rPr>
              <w:tab/>
              <w:t>DL audio has 10ms PDB</w:t>
            </w:r>
          </w:p>
          <w:p w14:paraId="1DACDAF3" w14:textId="1F5C13B7" w:rsidR="0028352A" w:rsidRPr="00484B07" w:rsidRDefault="00BC7AAF" w:rsidP="0057390C">
            <w:pPr>
              <w:pStyle w:val="TAN"/>
              <w:rPr>
                <w:lang w:eastAsia="ko-KR"/>
              </w:rPr>
            </w:pPr>
            <w:r w:rsidRPr="00484B07">
              <w:rPr>
                <w:lang w:eastAsia="ko-KR"/>
              </w:rPr>
              <w:t>NOTE</w:t>
            </w:r>
            <w:r w:rsidR="0028352A" w:rsidRPr="00484B07">
              <w:rPr>
                <w:lang w:eastAsia="ko-KR"/>
              </w:rPr>
              <w:t xml:space="preserve"> 6:</w:t>
            </w:r>
            <w:r w:rsidR="0028352A" w:rsidRPr="00484B07">
              <w:rPr>
                <w:lang w:eastAsia="ko-KR"/>
              </w:rPr>
              <w:tab/>
              <w:t>PSG is calculated w.r.t. single CDRX scheme</w:t>
            </w:r>
          </w:p>
        </w:tc>
      </w:tr>
    </w:tbl>
    <w:p w14:paraId="58B0117D" w14:textId="77777777" w:rsidR="0028352A" w:rsidRPr="00484B07" w:rsidRDefault="0028352A" w:rsidP="0028352A"/>
    <w:p w14:paraId="759BC1F2" w14:textId="375F8C42" w:rsidR="0028352A" w:rsidRPr="00484B07" w:rsidRDefault="0028352A" w:rsidP="0028352A">
      <w:r w:rsidRPr="00484B07">
        <w:t>Based on the evaluation results in Table B.2.8-4, the following observations can be made</w:t>
      </w:r>
      <w:r w:rsidR="006A1D6A" w:rsidRPr="00484B07">
        <w:t>:</w:t>
      </w:r>
    </w:p>
    <w:p w14:paraId="0800237C" w14:textId="64D2154D" w:rsidR="009A744E" w:rsidRPr="00484B07" w:rsidRDefault="0028352A" w:rsidP="0028352A">
      <w:pPr>
        <w:pStyle w:val="B1"/>
      </w:pPr>
      <w:r w:rsidRPr="00484B07">
        <w:t>-</w:t>
      </w:r>
      <w:r w:rsidRPr="00484B07">
        <w:tab/>
        <w:t>For FR1, DL only evaluation, InH, high load, AR 30Mbps traffic at 30fps with 10ms PDB and DL audio, it is observed from InterDigital that</w:t>
      </w:r>
      <w:r w:rsidR="000D67F1" w:rsidRPr="00484B07">
        <w:t>:</w:t>
      </w:r>
    </w:p>
    <w:p w14:paraId="586E19CE" w14:textId="6A882062" w:rsidR="009A744E" w:rsidRPr="00484B07" w:rsidRDefault="0028352A" w:rsidP="0028352A">
      <w:pPr>
        <w:pStyle w:val="B2"/>
      </w:pPr>
      <w:r w:rsidRPr="00484B07">
        <w:t>-</w:t>
      </w:r>
      <w:r w:rsidRPr="00484B07">
        <w:tab/>
        <w:t>Multiple CDRX configurations provides</w:t>
      </w:r>
      <w:r w:rsidR="000D67F1" w:rsidRPr="00484B07">
        <w:t>:</w:t>
      </w:r>
    </w:p>
    <w:p w14:paraId="7BD9273D" w14:textId="77777777" w:rsidR="009A744E" w:rsidRPr="00484B07" w:rsidRDefault="0028352A" w:rsidP="0028352A">
      <w:pPr>
        <w:pStyle w:val="B3"/>
      </w:pPr>
      <w:r w:rsidRPr="00484B07">
        <w:t>-</w:t>
      </w:r>
      <w:r w:rsidRPr="00484B07">
        <w:tab/>
        <w:t>mean power saving gain of 15.54% in the range of 12.82% to 18.09%</w:t>
      </w:r>
    </w:p>
    <w:p w14:paraId="79B1FB1F" w14:textId="54C34F10" w:rsidR="0028352A" w:rsidRPr="00484B07" w:rsidRDefault="0028352A" w:rsidP="0028352A">
      <w:pPr>
        <w:pStyle w:val="B3"/>
      </w:pPr>
      <w:r w:rsidRPr="00484B07">
        <w:t>-</w:t>
      </w:r>
      <w:r w:rsidRPr="00484B07">
        <w:tab/>
        <w:t>mean capacity gain of -21.3%</w:t>
      </w:r>
    </w:p>
    <w:p w14:paraId="3ABA997F" w14:textId="034F41A5" w:rsidR="009A744E" w:rsidRPr="00484B07" w:rsidRDefault="0028352A" w:rsidP="0028352A">
      <w:pPr>
        <w:pStyle w:val="B2"/>
      </w:pPr>
      <w:r w:rsidRPr="00484B07">
        <w:t>-</w:t>
      </w:r>
      <w:r w:rsidRPr="00484B07">
        <w:tab/>
        <w:t>performance reference a single CDRX configuration provides</w:t>
      </w:r>
      <w:r w:rsidR="000D67F1" w:rsidRPr="00484B07">
        <w:t>:</w:t>
      </w:r>
    </w:p>
    <w:p w14:paraId="75C96F7E" w14:textId="77777777" w:rsidR="009A744E" w:rsidRPr="00484B07" w:rsidRDefault="0028352A" w:rsidP="0028352A">
      <w:pPr>
        <w:pStyle w:val="B3"/>
      </w:pPr>
      <w:r w:rsidRPr="00484B07">
        <w:t>-</w:t>
      </w:r>
      <w:r w:rsidRPr="00484B07">
        <w:tab/>
        <w:t>power saving gain of 6.22% for all UEs</w:t>
      </w:r>
    </w:p>
    <w:p w14:paraId="5BDA6604" w14:textId="4BC73BA5" w:rsidR="0028352A" w:rsidRPr="00484B07" w:rsidRDefault="0028352A" w:rsidP="0028352A">
      <w:pPr>
        <w:pStyle w:val="B3"/>
      </w:pPr>
      <w:r w:rsidRPr="00484B07">
        <w:t>-</w:t>
      </w:r>
      <w:r w:rsidRPr="00484B07">
        <w:tab/>
        <w:t>capacity gain of -9.2%</w:t>
      </w:r>
    </w:p>
    <w:p w14:paraId="7A0A7687" w14:textId="12961BF4" w:rsidR="009A744E" w:rsidRPr="00484B07" w:rsidRDefault="0028352A" w:rsidP="0028352A">
      <w:pPr>
        <w:pStyle w:val="B1"/>
      </w:pPr>
      <w:r w:rsidRPr="00484B07">
        <w:t>-</w:t>
      </w:r>
      <w:r w:rsidRPr="00484B07">
        <w:tab/>
        <w:t>For FR1, DL-only evaluation, InH, high load, VR 30Mbps traffic at 30fps with 10ms PDB and DL audio with 10ms PDB, it is observed from vivo that</w:t>
      </w:r>
      <w:r w:rsidR="000D67F1" w:rsidRPr="00484B07">
        <w:t>:</w:t>
      </w:r>
    </w:p>
    <w:p w14:paraId="2A16AA04" w14:textId="23BB1E49" w:rsidR="009A744E" w:rsidRPr="00484B07" w:rsidRDefault="0028352A" w:rsidP="0028352A">
      <w:pPr>
        <w:pStyle w:val="B2"/>
      </w:pPr>
      <w:r w:rsidRPr="00484B07">
        <w:t>-</w:t>
      </w:r>
      <w:r w:rsidRPr="00484B07">
        <w:tab/>
        <w:t>multiple CDRX configurations with eCDRX provides</w:t>
      </w:r>
      <w:r w:rsidR="000D67F1" w:rsidRPr="00484B07">
        <w:t>:</w:t>
      </w:r>
    </w:p>
    <w:p w14:paraId="56135933" w14:textId="77777777" w:rsidR="009A744E" w:rsidRPr="00484B07" w:rsidRDefault="0028352A" w:rsidP="0028352A">
      <w:pPr>
        <w:pStyle w:val="B3"/>
      </w:pPr>
      <w:r w:rsidRPr="00484B07">
        <w:t>-</w:t>
      </w:r>
      <w:r w:rsidRPr="00484B07">
        <w:tab/>
        <w:t>mean power saving gain of 17.60% in the range of 16.85% to 18.34%</w:t>
      </w:r>
    </w:p>
    <w:p w14:paraId="09577B68" w14:textId="77777777" w:rsidR="009A744E" w:rsidRPr="00484B07" w:rsidRDefault="0028352A" w:rsidP="0028352A">
      <w:pPr>
        <w:pStyle w:val="B3"/>
      </w:pPr>
      <w:r w:rsidRPr="00484B07">
        <w:t>-</w:t>
      </w:r>
      <w:r w:rsidRPr="00484B07">
        <w:tab/>
        <w:t>mean capacity gain of -0.75% in the range of -1.0% to -0.5%</w:t>
      </w:r>
    </w:p>
    <w:p w14:paraId="1A500E2B" w14:textId="5C859B4D" w:rsidR="0028352A" w:rsidRPr="00484B07" w:rsidRDefault="0028352A" w:rsidP="0028352A">
      <w:pPr>
        <w:pStyle w:val="B2"/>
      </w:pPr>
      <w:r w:rsidRPr="00484B07">
        <w:t>-</w:t>
      </w:r>
      <w:r w:rsidRPr="00484B07">
        <w:tab/>
        <w:t>performance reference single eCDRX + SPS provides</w:t>
      </w:r>
      <w:r w:rsidR="000D67F1" w:rsidRPr="00484B07">
        <w:t>:</w:t>
      </w:r>
    </w:p>
    <w:p w14:paraId="67C18851" w14:textId="77777777" w:rsidR="009A744E" w:rsidRPr="00484B07" w:rsidRDefault="0028352A" w:rsidP="0028352A">
      <w:pPr>
        <w:pStyle w:val="B3"/>
      </w:pPr>
      <w:r w:rsidRPr="00484B07">
        <w:t>-</w:t>
      </w:r>
      <w:r w:rsidRPr="00484B07">
        <w:tab/>
        <w:t>power saving gain of 19.02%</w:t>
      </w:r>
    </w:p>
    <w:p w14:paraId="7DBC9F5D" w14:textId="06976F4F" w:rsidR="0028352A" w:rsidRPr="00484B07" w:rsidRDefault="0028352A" w:rsidP="0028352A">
      <w:pPr>
        <w:pStyle w:val="B3"/>
      </w:pPr>
      <w:r w:rsidRPr="00484B07">
        <w:t>-</w:t>
      </w:r>
      <w:r w:rsidRPr="00484B07">
        <w:tab/>
        <w:t>capacity gain of -0.5%</w:t>
      </w:r>
    </w:p>
    <w:p w14:paraId="483AA62D" w14:textId="0CA3CF70" w:rsidR="0028352A" w:rsidRPr="00484B07" w:rsidRDefault="0028352A" w:rsidP="0028352A">
      <w:pPr>
        <w:pStyle w:val="B2"/>
      </w:pPr>
      <w:r w:rsidRPr="00484B07">
        <w:t>-</w:t>
      </w:r>
      <w:r w:rsidRPr="00484B07">
        <w:tab/>
        <w:t>performance reference single eCDRX provides</w:t>
      </w:r>
      <w:r w:rsidR="000D67F1" w:rsidRPr="00484B07">
        <w:t>:</w:t>
      </w:r>
    </w:p>
    <w:p w14:paraId="1F3D512D" w14:textId="77777777" w:rsidR="009A744E" w:rsidRPr="00484B07" w:rsidRDefault="0028352A" w:rsidP="0028352A">
      <w:pPr>
        <w:pStyle w:val="B3"/>
      </w:pPr>
      <w:r w:rsidRPr="00484B07">
        <w:t>-</w:t>
      </w:r>
      <w:r w:rsidRPr="00484B07">
        <w:tab/>
        <w:t>power saving gain of 37.32%</w:t>
      </w:r>
    </w:p>
    <w:p w14:paraId="34CA2337" w14:textId="0E5FF288" w:rsidR="0028352A" w:rsidRPr="00484B07" w:rsidRDefault="0028352A" w:rsidP="0028352A">
      <w:pPr>
        <w:pStyle w:val="B3"/>
      </w:pPr>
      <w:r w:rsidRPr="00484B07">
        <w:t>-</w:t>
      </w:r>
      <w:r w:rsidRPr="00484B07">
        <w:tab/>
        <w:t>capacity gain of -100%</w:t>
      </w:r>
    </w:p>
    <w:p w14:paraId="7370D30C" w14:textId="0359B5D6" w:rsidR="009A744E" w:rsidRPr="00484B07" w:rsidRDefault="0028352A" w:rsidP="0028352A">
      <w:pPr>
        <w:pStyle w:val="B1"/>
      </w:pPr>
      <w:r w:rsidRPr="00484B07">
        <w:t>-</w:t>
      </w:r>
      <w:r w:rsidRPr="00484B07">
        <w:tab/>
        <w:t>For FR1, DL-only evaluation, InH, low load, VR 30Mbps traffic at 30fps with 10ms PDB and DL audio with 10ms PDB, it is observed from vivo that</w:t>
      </w:r>
      <w:r w:rsidR="000D67F1" w:rsidRPr="00484B07">
        <w:t>:</w:t>
      </w:r>
    </w:p>
    <w:p w14:paraId="4BB80C6C" w14:textId="23A1846C" w:rsidR="009A744E" w:rsidRPr="00484B07" w:rsidRDefault="0028352A" w:rsidP="0028352A">
      <w:pPr>
        <w:pStyle w:val="B2"/>
      </w:pPr>
      <w:r w:rsidRPr="00484B07">
        <w:t>-</w:t>
      </w:r>
      <w:r w:rsidRPr="00484B07">
        <w:tab/>
        <w:t>multiple CDRX configurations with eCDRX provides</w:t>
      </w:r>
      <w:r w:rsidR="000D67F1" w:rsidRPr="00484B07">
        <w:t>:</w:t>
      </w:r>
    </w:p>
    <w:p w14:paraId="1EB6DA35" w14:textId="77777777" w:rsidR="009A744E" w:rsidRPr="00484B07" w:rsidRDefault="0028352A" w:rsidP="0028352A">
      <w:pPr>
        <w:pStyle w:val="B3"/>
      </w:pPr>
      <w:r w:rsidRPr="00484B07">
        <w:t>-</w:t>
      </w:r>
      <w:r w:rsidRPr="00484B07">
        <w:tab/>
        <w:t>mean power saving gain of 19.33% in the range of 18.81% to 19.84%</w:t>
      </w:r>
    </w:p>
    <w:p w14:paraId="4D90B88A" w14:textId="67DDF24D" w:rsidR="0028352A" w:rsidRPr="00484B07" w:rsidRDefault="0028352A" w:rsidP="0028352A">
      <w:pPr>
        <w:pStyle w:val="B3"/>
      </w:pPr>
      <w:r w:rsidRPr="00484B07">
        <w:t>-</w:t>
      </w:r>
      <w:r w:rsidRPr="00484B07">
        <w:tab/>
        <w:t>capacity gain of 0%</w:t>
      </w:r>
    </w:p>
    <w:p w14:paraId="2B18CFDF" w14:textId="0661E720" w:rsidR="009A744E" w:rsidRPr="00484B07" w:rsidRDefault="0028352A" w:rsidP="0028352A">
      <w:pPr>
        <w:pStyle w:val="B2"/>
      </w:pPr>
      <w:r w:rsidRPr="00484B07">
        <w:t>-</w:t>
      </w:r>
      <w:r w:rsidRPr="00484B07">
        <w:tab/>
        <w:t>performance reference single eCDRX + SPS provides</w:t>
      </w:r>
      <w:r w:rsidR="000D67F1" w:rsidRPr="00484B07">
        <w:t>:</w:t>
      </w:r>
    </w:p>
    <w:p w14:paraId="0B74D344" w14:textId="77777777" w:rsidR="009A744E" w:rsidRPr="00484B07" w:rsidRDefault="0028352A" w:rsidP="0028352A">
      <w:pPr>
        <w:pStyle w:val="B3"/>
      </w:pPr>
      <w:r w:rsidRPr="00484B07">
        <w:t>-</w:t>
      </w:r>
      <w:r w:rsidRPr="00484B07">
        <w:tab/>
        <w:t>power saving gain of 20.70%</w:t>
      </w:r>
    </w:p>
    <w:p w14:paraId="1CDB5CEB" w14:textId="1BD9A149" w:rsidR="0028352A" w:rsidRPr="00484B07" w:rsidRDefault="0028352A" w:rsidP="0028352A">
      <w:pPr>
        <w:pStyle w:val="B3"/>
      </w:pPr>
      <w:r w:rsidRPr="00484B07">
        <w:t>-</w:t>
      </w:r>
      <w:r w:rsidRPr="00484B07">
        <w:tab/>
        <w:t>capacity gain of 0%</w:t>
      </w:r>
    </w:p>
    <w:p w14:paraId="268867A2" w14:textId="74EC5977" w:rsidR="0028352A" w:rsidRPr="00484B07" w:rsidRDefault="0028352A" w:rsidP="0028352A">
      <w:pPr>
        <w:pStyle w:val="B2"/>
      </w:pPr>
      <w:r w:rsidRPr="00484B07">
        <w:t>-</w:t>
      </w:r>
      <w:r w:rsidRPr="00484B07">
        <w:tab/>
        <w:t>performance reference single eCDRX provides</w:t>
      </w:r>
      <w:r w:rsidR="000D67F1" w:rsidRPr="00484B07">
        <w:t>:</w:t>
      </w:r>
    </w:p>
    <w:p w14:paraId="02034F52" w14:textId="77777777" w:rsidR="009A744E" w:rsidRPr="00484B07" w:rsidRDefault="0028352A" w:rsidP="0028352A">
      <w:pPr>
        <w:pStyle w:val="B3"/>
      </w:pPr>
      <w:r w:rsidRPr="00484B07">
        <w:t>-</w:t>
      </w:r>
      <w:r w:rsidRPr="00484B07">
        <w:tab/>
        <w:t>power saving gain of 41.06%</w:t>
      </w:r>
    </w:p>
    <w:p w14:paraId="458299C3" w14:textId="54069F1B" w:rsidR="0028352A" w:rsidRPr="00484B07" w:rsidRDefault="0028352A" w:rsidP="0028352A">
      <w:pPr>
        <w:pStyle w:val="B3"/>
      </w:pPr>
      <w:r w:rsidRPr="00484B07">
        <w:t>-</w:t>
      </w:r>
      <w:r w:rsidRPr="00484B07">
        <w:tab/>
        <w:t>capacity gain of -100%</w:t>
      </w:r>
    </w:p>
    <w:p w14:paraId="6B7C618D" w14:textId="77777777" w:rsidR="0028352A" w:rsidRPr="00484B07" w:rsidRDefault="0028352A" w:rsidP="0028352A">
      <w:pPr>
        <w:pStyle w:val="TH"/>
        <w:keepNext w:val="0"/>
      </w:pPr>
      <w:r w:rsidRPr="00484B07">
        <w:t>Table B.2.8-5: FR1, DL-only, CG, VR30 at 30fps + DL Audio</w:t>
      </w:r>
    </w:p>
    <w:tbl>
      <w:tblPr>
        <w:tblW w:w="5000" w:type="pct"/>
        <w:tblLayout w:type="fixed"/>
        <w:tblLook w:val="04A0" w:firstRow="1" w:lastRow="0" w:firstColumn="1" w:lastColumn="0" w:noHBand="0" w:noVBand="1"/>
      </w:tblPr>
      <w:tblGrid>
        <w:gridCol w:w="509"/>
        <w:gridCol w:w="482"/>
        <w:gridCol w:w="638"/>
        <w:gridCol w:w="950"/>
        <w:gridCol w:w="678"/>
        <w:gridCol w:w="426"/>
        <w:gridCol w:w="510"/>
        <w:gridCol w:w="510"/>
        <w:gridCol w:w="509"/>
        <w:gridCol w:w="682"/>
        <w:gridCol w:w="678"/>
        <w:gridCol w:w="765"/>
        <w:gridCol w:w="765"/>
        <w:gridCol w:w="851"/>
        <w:gridCol w:w="678"/>
      </w:tblGrid>
      <w:tr w:rsidR="00935662" w:rsidRPr="00484B07" w14:paraId="43CD1C3F"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000000" w:fill="E7E6E6"/>
            <w:vAlign w:val="center"/>
          </w:tcPr>
          <w:p w14:paraId="1DB752A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source</w:t>
            </w:r>
          </w:p>
        </w:tc>
        <w:tc>
          <w:tcPr>
            <w:tcW w:w="250" w:type="pct"/>
            <w:tcBorders>
              <w:top w:val="single" w:sz="4" w:space="0" w:color="auto"/>
              <w:left w:val="nil"/>
              <w:bottom w:val="single" w:sz="4" w:space="0" w:color="auto"/>
              <w:right w:val="single" w:sz="4" w:space="0" w:color="auto"/>
            </w:tcBorders>
            <w:shd w:val="clear" w:color="auto" w:fill="E7E6E6" w:themeFill="background2"/>
            <w:vAlign w:val="center"/>
          </w:tcPr>
          <w:p w14:paraId="1CEB01B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data row index</w:t>
            </w:r>
          </w:p>
        </w:tc>
        <w:tc>
          <w:tcPr>
            <w:tcW w:w="331" w:type="pct"/>
            <w:tcBorders>
              <w:top w:val="single" w:sz="4" w:space="0" w:color="auto"/>
              <w:left w:val="nil"/>
              <w:bottom w:val="single" w:sz="4" w:space="0" w:color="auto"/>
              <w:right w:val="single" w:sz="4" w:space="0" w:color="auto"/>
            </w:tcBorders>
            <w:shd w:val="clear" w:color="000000" w:fill="E7E6E6"/>
            <w:vAlign w:val="center"/>
          </w:tcPr>
          <w:p w14:paraId="7EADF85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Tdoc source</w:t>
            </w:r>
          </w:p>
        </w:tc>
        <w:tc>
          <w:tcPr>
            <w:tcW w:w="493" w:type="pct"/>
            <w:tcBorders>
              <w:top w:val="single" w:sz="4" w:space="0" w:color="auto"/>
              <w:left w:val="nil"/>
              <w:bottom w:val="single" w:sz="4" w:space="0" w:color="auto"/>
              <w:right w:val="single" w:sz="4" w:space="0" w:color="auto"/>
            </w:tcBorders>
            <w:shd w:val="clear" w:color="000000" w:fill="E7E6E6"/>
            <w:vAlign w:val="center"/>
          </w:tcPr>
          <w:p w14:paraId="731DDFA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Power saving scheme</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5C1ACC3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CDRX cycle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B19F24A"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OD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D70C8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IAT (ms)</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ABDBCD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0C01B236"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UE /cell</w:t>
            </w:r>
          </w:p>
        </w:tc>
        <w:tc>
          <w:tcPr>
            <w:tcW w:w="354" w:type="pct"/>
            <w:tcBorders>
              <w:top w:val="single" w:sz="4" w:space="0" w:color="auto"/>
              <w:left w:val="nil"/>
              <w:bottom w:val="single" w:sz="4" w:space="0" w:color="auto"/>
              <w:right w:val="single" w:sz="4" w:space="0" w:color="auto"/>
            </w:tcBorders>
            <w:shd w:val="clear" w:color="000000" w:fill="E7E6E6"/>
            <w:vAlign w:val="center"/>
          </w:tcPr>
          <w:p w14:paraId="381E8700"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floor (Capacity)</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062DEC7C"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 of satisfied UE</w:t>
            </w:r>
          </w:p>
        </w:tc>
        <w:tc>
          <w:tcPr>
            <w:tcW w:w="397" w:type="pct"/>
            <w:tcBorders>
              <w:top w:val="single" w:sz="4" w:space="0" w:color="auto"/>
              <w:left w:val="nil"/>
              <w:bottom w:val="single" w:sz="4" w:space="0" w:color="auto"/>
              <w:right w:val="single" w:sz="4" w:space="0" w:color="auto"/>
            </w:tcBorders>
            <w:shd w:val="clear" w:color="000000" w:fill="E7E6E6"/>
            <w:vAlign w:val="center"/>
          </w:tcPr>
          <w:p w14:paraId="2AD61096" w14:textId="77777777" w:rsidR="0028352A" w:rsidRPr="00484B07" w:rsidRDefault="0028352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7" w:type="pct"/>
            <w:tcBorders>
              <w:top w:val="single" w:sz="4" w:space="0" w:color="auto"/>
              <w:left w:val="single" w:sz="4" w:space="0" w:color="auto"/>
              <w:bottom w:val="single" w:sz="4" w:space="0" w:color="auto"/>
              <w:right w:val="single" w:sz="4" w:space="0" w:color="auto"/>
            </w:tcBorders>
            <w:shd w:val="clear" w:color="000000" w:fill="E7E6E6"/>
            <w:vAlign w:val="center"/>
          </w:tcPr>
          <w:p w14:paraId="71472587"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all UEs (%)</w:t>
            </w:r>
          </w:p>
        </w:tc>
        <w:tc>
          <w:tcPr>
            <w:tcW w:w="442" w:type="pct"/>
            <w:tcBorders>
              <w:top w:val="single" w:sz="4" w:space="0" w:color="auto"/>
              <w:left w:val="nil"/>
              <w:bottom w:val="single" w:sz="4" w:space="0" w:color="auto"/>
              <w:right w:val="single" w:sz="4" w:space="0" w:color="auto"/>
            </w:tcBorders>
            <w:shd w:val="clear" w:color="000000" w:fill="E7E6E6"/>
            <w:vAlign w:val="center"/>
          </w:tcPr>
          <w:p w14:paraId="5177A07B"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Mean PSG of satisfied UEs (%)</w:t>
            </w:r>
          </w:p>
        </w:tc>
        <w:tc>
          <w:tcPr>
            <w:tcW w:w="351" w:type="pct"/>
            <w:tcBorders>
              <w:top w:val="single" w:sz="4" w:space="0" w:color="auto"/>
              <w:left w:val="nil"/>
              <w:bottom w:val="single" w:sz="4" w:space="0" w:color="auto"/>
              <w:right w:val="single" w:sz="4" w:space="0" w:color="auto"/>
            </w:tcBorders>
            <w:shd w:val="clear" w:color="000000" w:fill="E7E6E6"/>
          </w:tcPr>
          <w:p w14:paraId="75547302" w14:textId="77777777" w:rsidR="0028352A" w:rsidRPr="00484B07" w:rsidRDefault="0028352A" w:rsidP="0057390C">
            <w:pPr>
              <w:pStyle w:val="TAH"/>
              <w:keepNext w:val="0"/>
              <w:spacing w:before="120" w:after="120"/>
              <w:rPr>
                <w:sz w:val="16"/>
                <w:szCs w:val="16"/>
                <w:lang w:eastAsia="ko-KR"/>
              </w:rPr>
            </w:pPr>
            <w:r w:rsidRPr="00484B07">
              <w:rPr>
                <w:sz w:val="16"/>
                <w:szCs w:val="16"/>
                <w:lang w:eastAsia="ko-KR"/>
              </w:rPr>
              <w:t>Additional Assumptions</w:t>
            </w:r>
          </w:p>
        </w:tc>
      </w:tr>
      <w:tr w:rsidR="00935662" w:rsidRPr="00484B07" w14:paraId="30993345"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auto"/>
            <w:vAlign w:val="center"/>
          </w:tcPr>
          <w:p w14:paraId="2EC174E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auto"/>
            <w:vAlign w:val="center"/>
          </w:tcPr>
          <w:p w14:paraId="4EAF925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w:t>
            </w:r>
          </w:p>
        </w:tc>
        <w:tc>
          <w:tcPr>
            <w:tcW w:w="331" w:type="pct"/>
            <w:tcBorders>
              <w:top w:val="single" w:sz="4" w:space="0" w:color="auto"/>
              <w:left w:val="nil"/>
              <w:bottom w:val="single" w:sz="4" w:space="0" w:color="auto"/>
              <w:right w:val="single" w:sz="4" w:space="0" w:color="auto"/>
            </w:tcBorders>
            <w:shd w:val="clear" w:color="auto" w:fill="auto"/>
            <w:vAlign w:val="center"/>
          </w:tcPr>
          <w:p w14:paraId="408E298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auto"/>
            <w:vAlign w:val="center"/>
          </w:tcPr>
          <w:p w14:paraId="28DC585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Always On</w:t>
            </w:r>
          </w:p>
        </w:tc>
        <w:tc>
          <w:tcPr>
            <w:tcW w:w="352" w:type="pct"/>
            <w:tcBorders>
              <w:top w:val="single" w:sz="4" w:space="0" w:color="auto"/>
              <w:left w:val="nil"/>
              <w:bottom w:val="single" w:sz="4" w:space="0" w:color="auto"/>
              <w:right w:val="single" w:sz="4" w:space="0" w:color="auto"/>
            </w:tcBorders>
            <w:shd w:val="clear" w:color="auto" w:fill="auto"/>
            <w:vAlign w:val="center"/>
          </w:tcPr>
          <w:p w14:paraId="2836E1B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auto"/>
            <w:vAlign w:val="center"/>
          </w:tcPr>
          <w:p w14:paraId="5C7D317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49DEBCB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w:t>
            </w:r>
          </w:p>
        </w:tc>
        <w:tc>
          <w:tcPr>
            <w:tcW w:w="265" w:type="pct"/>
            <w:tcBorders>
              <w:top w:val="single" w:sz="4" w:space="0" w:color="auto"/>
              <w:left w:val="nil"/>
              <w:bottom w:val="single" w:sz="4" w:space="0" w:color="auto"/>
              <w:right w:val="single" w:sz="4" w:space="0" w:color="auto"/>
            </w:tcBorders>
            <w:shd w:val="clear" w:color="auto" w:fill="auto"/>
            <w:vAlign w:val="center"/>
          </w:tcPr>
          <w:p w14:paraId="00FA1A8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15D7D4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auto"/>
            <w:vAlign w:val="center"/>
          </w:tcPr>
          <w:p w14:paraId="13F692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auto"/>
            <w:vAlign w:val="center"/>
          </w:tcPr>
          <w:p w14:paraId="754F3E7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vAlign w:val="center"/>
          </w:tcPr>
          <w:p w14:paraId="7C1CC6C4"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auto"/>
            <w:vAlign w:val="center"/>
          </w:tcPr>
          <w:p w14:paraId="770239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0.0%</w:t>
            </w:r>
          </w:p>
        </w:tc>
        <w:tc>
          <w:tcPr>
            <w:tcW w:w="442" w:type="pct"/>
            <w:tcBorders>
              <w:top w:val="single" w:sz="4" w:space="0" w:color="auto"/>
              <w:left w:val="nil"/>
              <w:bottom w:val="single" w:sz="4" w:space="0" w:color="auto"/>
              <w:right w:val="single" w:sz="4" w:space="0" w:color="auto"/>
            </w:tcBorders>
            <w:shd w:val="clear" w:color="auto" w:fill="auto"/>
            <w:vAlign w:val="center"/>
          </w:tcPr>
          <w:p w14:paraId="2B6F426A"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auto"/>
          </w:tcPr>
          <w:p w14:paraId="66539C1F" w14:textId="77777777" w:rsidR="0028352A" w:rsidRPr="00484B07" w:rsidRDefault="0028352A" w:rsidP="0057390C">
            <w:pPr>
              <w:pStyle w:val="TAC"/>
              <w:keepNext w:val="0"/>
              <w:spacing w:before="120" w:after="120"/>
              <w:rPr>
                <w:sz w:val="16"/>
                <w:szCs w:val="16"/>
                <w:lang w:eastAsia="ko-KR"/>
              </w:rPr>
            </w:pPr>
          </w:p>
        </w:tc>
      </w:tr>
      <w:tr w:rsidR="00935662" w:rsidRPr="00484B07" w14:paraId="052E616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0A80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4AAC5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18C3893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2073B68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 xml:space="preserve">Single CDRX Config </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22E580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16F499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B6841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F62E9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63660E3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D3CA9D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4BEC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ACD21C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0.0%</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6B048"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7.647%</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21F588D5"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638F2294" w14:textId="77777777" w:rsidR="0028352A" w:rsidRPr="00484B07" w:rsidRDefault="0028352A" w:rsidP="0057390C">
            <w:pPr>
              <w:pStyle w:val="TAC"/>
              <w:keepNext w:val="0"/>
              <w:spacing w:before="120" w:after="120"/>
              <w:rPr>
                <w:sz w:val="16"/>
                <w:szCs w:val="16"/>
                <w:lang w:eastAsia="ko-KR"/>
              </w:rPr>
            </w:pPr>
          </w:p>
        </w:tc>
      </w:tr>
      <w:tr w:rsidR="00935662" w:rsidRPr="00484B07" w14:paraId="76536E0C"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5AA95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42060E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59324B0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7974D52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2215CC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24F13FFF"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30DD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A3A76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059F02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55E40C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BE74EB6"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13C355BD"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5.6%</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D014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082%</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8E72E4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17E63A3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w:t>
            </w:r>
          </w:p>
        </w:tc>
      </w:tr>
      <w:tr w:rsidR="00935662" w:rsidRPr="00484B07" w14:paraId="584173A2"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B1B30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312EDAC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6D8B00A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8A48E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BF45A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5850CAA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7A537D"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6</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E1A37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C483FB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AC1B15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BC35B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4.4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766647CF"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5.6%</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DDBA39"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73%</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13DF771"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14AA8F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1,3</w:t>
            </w:r>
          </w:p>
        </w:tc>
      </w:tr>
      <w:tr w:rsidR="00935662" w:rsidRPr="00484B07" w14:paraId="2444B0F7"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DEE9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65B6B713"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D9A31C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0F74DCB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1441327"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7B9F7B42"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4886B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65F2EC"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725480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3C4873B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28CA234"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2837737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8.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671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7.16%</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793A111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43AECEE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w:t>
            </w:r>
          </w:p>
        </w:tc>
      </w:tr>
      <w:tr w:rsidR="00935662" w:rsidRPr="00484B07" w14:paraId="67FA0504" w14:textId="77777777" w:rsidTr="0057390C">
        <w:trPr>
          <w:trHeight w:val="20"/>
        </w:trPr>
        <w:tc>
          <w:tcPr>
            <w:tcW w:w="26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45B1EB"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InterDigital</w:t>
            </w:r>
          </w:p>
        </w:tc>
        <w:tc>
          <w:tcPr>
            <w:tcW w:w="250" w:type="pct"/>
            <w:tcBorders>
              <w:top w:val="single" w:sz="4" w:space="0" w:color="auto"/>
              <w:left w:val="nil"/>
              <w:bottom w:val="single" w:sz="4" w:space="0" w:color="auto"/>
              <w:right w:val="single" w:sz="4" w:space="0" w:color="auto"/>
            </w:tcBorders>
            <w:shd w:val="clear" w:color="auto" w:fill="FFFFFF" w:themeFill="background1"/>
            <w:vAlign w:val="center"/>
          </w:tcPr>
          <w:p w14:paraId="5EC77B6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331" w:type="pct"/>
            <w:tcBorders>
              <w:top w:val="single" w:sz="4" w:space="0" w:color="auto"/>
              <w:left w:val="nil"/>
              <w:bottom w:val="single" w:sz="4" w:space="0" w:color="auto"/>
              <w:right w:val="single" w:sz="4" w:space="0" w:color="auto"/>
            </w:tcBorders>
            <w:shd w:val="clear" w:color="auto" w:fill="FFFFFF" w:themeFill="background1"/>
            <w:vAlign w:val="center"/>
          </w:tcPr>
          <w:p w14:paraId="25D71CEE"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R1-2211842</w:t>
            </w:r>
          </w:p>
        </w:tc>
        <w:tc>
          <w:tcPr>
            <w:tcW w:w="493" w:type="pct"/>
            <w:tcBorders>
              <w:top w:val="single" w:sz="4" w:space="0" w:color="auto"/>
              <w:left w:val="nil"/>
              <w:bottom w:val="single" w:sz="4" w:space="0" w:color="auto"/>
              <w:right w:val="single" w:sz="4" w:space="0" w:color="auto"/>
            </w:tcBorders>
            <w:shd w:val="clear" w:color="auto" w:fill="FFFFFF" w:themeFill="background1"/>
            <w:vAlign w:val="center"/>
          </w:tcPr>
          <w:p w14:paraId="487D948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Multi-CDRX Config Set 2</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4B6DBA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3</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6145CE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63C99E1"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4</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DE81AA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C53C20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446567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3</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96FCC40"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91.70%</w:t>
            </w:r>
          </w:p>
        </w:tc>
        <w:tc>
          <w:tcPr>
            <w:tcW w:w="397" w:type="pct"/>
            <w:tcBorders>
              <w:top w:val="single" w:sz="4" w:space="0" w:color="auto"/>
              <w:left w:val="nil"/>
              <w:bottom w:val="single" w:sz="4" w:space="0" w:color="auto"/>
              <w:right w:val="single" w:sz="4" w:space="0" w:color="auto"/>
            </w:tcBorders>
            <w:shd w:val="clear" w:color="auto" w:fill="FFFFFF" w:themeFill="background1"/>
            <w:vAlign w:val="center"/>
          </w:tcPr>
          <w:p w14:paraId="60FB95EE" w14:textId="77777777" w:rsidR="0028352A" w:rsidRPr="00484B07" w:rsidRDefault="0028352A" w:rsidP="0057390C">
            <w:pPr>
              <w:pStyle w:val="TAC"/>
              <w:keepNext w:val="0"/>
              <w:spacing w:before="120" w:after="120"/>
              <w:rPr>
                <w:rFonts w:cs="Arial"/>
                <w:sz w:val="16"/>
                <w:szCs w:val="16"/>
                <w:lang w:eastAsia="ko-KR"/>
              </w:rPr>
            </w:pPr>
            <w:r w:rsidRPr="00484B07">
              <w:rPr>
                <w:rFonts w:cs="Arial"/>
                <w:sz w:val="16"/>
                <w:szCs w:val="16"/>
              </w:rPr>
              <w:t>-8.3%</w:t>
            </w:r>
          </w:p>
        </w:tc>
        <w:tc>
          <w:tcPr>
            <w:tcW w:w="39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3ADC5"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10.23%</w:t>
            </w:r>
          </w:p>
        </w:tc>
        <w:tc>
          <w:tcPr>
            <w:tcW w:w="442" w:type="pct"/>
            <w:tcBorders>
              <w:top w:val="single" w:sz="4" w:space="0" w:color="auto"/>
              <w:left w:val="nil"/>
              <w:bottom w:val="single" w:sz="4" w:space="0" w:color="auto"/>
              <w:right w:val="single" w:sz="4" w:space="0" w:color="auto"/>
            </w:tcBorders>
            <w:shd w:val="clear" w:color="auto" w:fill="FFFFFF" w:themeFill="background1"/>
            <w:vAlign w:val="center"/>
          </w:tcPr>
          <w:p w14:paraId="3E1E1E08" w14:textId="77777777" w:rsidR="0028352A" w:rsidRPr="00484B07" w:rsidRDefault="0028352A" w:rsidP="0057390C">
            <w:pPr>
              <w:pStyle w:val="TAC"/>
              <w:keepNext w:val="0"/>
              <w:spacing w:before="120" w:after="120"/>
              <w:rPr>
                <w:sz w:val="16"/>
                <w:szCs w:val="16"/>
                <w:lang w:eastAsia="ko-KR"/>
              </w:rPr>
            </w:pPr>
            <w:r w:rsidRPr="00484B07">
              <w:rPr>
                <w:rFonts w:cs="Arial"/>
                <w:sz w:val="16"/>
                <w:szCs w:val="16"/>
                <w:lang w:eastAsia="ko-KR"/>
              </w:rPr>
              <w:t>-</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2472ECFA" w14:textId="77777777" w:rsidR="0028352A" w:rsidRPr="00484B07" w:rsidRDefault="0028352A" w:rsidP="0057390C">
            <w:pPr>
              <w:pStyle w:val="TAC"/>
              <w:keepNext w:val="0"/>
              <w:spacing w:before="120" w:after="120"/>
              <w:rPr>
                <w:sz w:val="16"/>
                <w:szCs w:val="16"/>
                <w:lang w:eastAsia="ko-KR"/>
              </w:rPr>
            </w:pPr>
            <w:r w:rsidRPr="00484B07">
              <w:rPr>
                <w:sz w:val="16"/>
                <w:szCs w:val="16"/>
                <w:lang w:eastAsia="ko-KR"/>
              </w:rPr>
              <w:t>Note2,3</w:t>
            </w:r>
          </w:p>
        </w:tc>
      </w:tr>
      <w:tr w:rsidR="00935662" w:rsidRPr="00484B07" w14:paraId="3C1DB3E7"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9F4E41" w14:textId="18B53D0B"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or the second CDRX, CDRX cycle = 10ms, ODT = 2ms, IAT = 6ms.</w:t>
            </w:r>
          </w:p>
          <w:p w14:paraId="638A11B7" w14:textId="2A3115D4"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for the second CDRX, CDRX cycle = 10ms, ODT = 2ms, IAT = 4ms.</w:t>
            </w:r>
          </w:p>
          <w:p w14:paraId="42D68E4B" w14:textId="381F3990" w:rsidR="0028352A" w:rsidRPr="00484B07" w:rsidRDefault="00BC7AAF" w:rsidP="0057390C">
            <w:pPr>
              <w:pStyle w:val="TAN"/>
              <w:rPr>
                <w:lang w:eastAsia="ko-KR"/>
              </w:rPr>
            </w:pPr>
            <w:r w:rsidRPr="00484B07">
              <w:rPr>
                <w:lang w:eastAsia="ko-KR"/>
              </w:rPr>
              <w:t>NOTE</w:t>
            </w:r>
            <w:r w:rsidR="0028352A" w:rsidRPr="00484B07">
              <w:rPr>
                <w:lang w:eastAsia="ko-KR"/>
              </w:rPr>
              <w:t xml:space="preserve"> 3:</w:t>
            </w:r>
            <w:r w:rsidR="0028352A" w:rsidRPr="00484B07">
              <w:rPr>
                <w:lang w:eastAsia="ko-KR"/>
              </w:rPr>
              <w:tab/>
              <w:t>PSG is calculated w.r.t. single CDRX scheme</w:t>
            </w:r>
          </w:p>
        </w:tc>
      </w:tr>
    </w:tbl>
    <w:p w14:paraId="5A8B8AE5" w14:textId="77777777" w:rsidR="0028352A" w:rsidRPr="00484B07" w:rsidRDefault="0028352A" w:rsidP="0028352A"/>
    <w:p w14:paraId="365C5533" w14:textId="34CCA002" w:rsidR="0028352A" w:rsidRPr="00484B07" w:rsidRDefault="0028352A" w:rsidP="0028352A">
      <w:r w:rsidRPr="00484B07">
        <w:t>Based on the evaluation results in Table B.2.8-5, the following observations can be made</w:t>
      </w:r>
      <w:r w:rsidR="000D67F1" w:rsidRPr="00484B07">
        <w:t>:</w:t>
      </w:r>
    </w:p>
    <w:p w14:paraId="3C3E86CB" w14:textId="292341D9" w:rsidR="009A744E" w:rsidRPr="00484B07" w:rsidRDefault="0028352A" w:rsidP="0028352A">
      <w:pPr>
        <w:pStyle w:val="B1"/>
      </w:pPr>
      <w:r w:rsidRPr="00484B07">
        <w:t>-</w:t>
      </w:r>
      <w:r w:rsidRPr="00484B07">
        <w:tab/>
        <w:t>For FR1, DL only evaluation, InH, high load, CG 30Mbps traffic at 30fps with 15ms PDB and DL audio, it is observed from InterDigital that</w:t>
      </w:r>
      <w:r w:rsidR="000D67F1" w:rsidRPr="00484B07">
        <w:t>:</w:t>
      </w:r>
    </w:p>
    <w:p w14:paraId="0916CC48" w14:textId="48A1E27F" w:rsidR="009A744E" w:rsidRPr="00484B07" w:rsidRDefault="0028352A" w:rsidP="0028352A">
      <w:pPr>
        <w:pStyle w:val="B2"/>
      </w:pPr>
      <w:r w:rsidRPr="00484B07">
        <w:t>-</w:t>
      </w:r>
      <w:r w:rsidRPr="00484B07">
        <w:tab/>
        <w:t>single CDRX configuration provides</w:t>
      </w:r>
      <w:r w:rsidR="000D67F1" w:rsidRPr="00484B07">
        <w:t>:</w:t>
      </w:r>
    </w:p>
    <w:p w14:paraId="644DAB52" w14:textId="77777777" w:rsidR="009A744E" w:rsidRPr="00484B07" w:rsidRDefault="0028352A" w:rsidP="0028352A">
      <w:pPr>
        <w:pStyle w:val="B3"/>
      </w:pPr>
      <w:r w:rsidRPr="00484B07">
        <w:t>-</w:t>
      </w:r>
      <w:r w:rsidRPr="00484B07">
        <w:tab/>
        <w:t>power saving gain of 7.647% for all UEs</w:t>
      </w:r>
    </w:p>
    <w:p w14:paraId="5C291D73" w14:textId="12B24EEB" w:rsidR="0028352A" w:rsidRPr="00484B07" w:rsidRDefault="0028352A" w:rsidP="0028352A">
      <w:pPr>
        <w:pStyle w:val="B3"/>
      </w:pPr>
      <w:r w:rsidRPr="00484B07">
        <w:t>-</w:t>
      </w:r>
      <w:r w:rsidRPr="00484B07">
        <w:tab/>
        <w:t>capacity gain of 0%</w:t>
      </w:r>
    </w:p>
    <w:p w14:paraId="0B4CB200" w14:textId="057AF29D" w:rsidR="009A744E" w:rsidRPr="00484B07" w:rsidRDefault="0028352A" w:rsidP="0028352A">
      <w:pPr>
        <w:pStyle w:val="B2"/>
      </w:pPr>
      <w:r w:rsidRPr="00484B07">
        <w:t>-</w:t>
      </w:r>
      <w:r w:rsidRPr="00484B07">
        <w:tab/>
        <w:t>Multiple CDRX configurations provides</w:t>
      </w:r>
      <w:r w:rsidR="000D67F1" w:rsidRPr="00484B07">
        <w:t>:</w:t>
      </w:r>
    </w:p>
    <w:p w14:paraId="14AA1B01" w14:textId="77777777" w:rsidR="009A744E" w:rsidRPr="00484B07" w:rsidRDefault="0028352A" w:rsidP="0028352A">
      <w:pPr>
        <w:pStyle w:val="B3"/>
      </w:pPr>
      <w:r w:rsidRPr="00484B07">
        <w:t>-</w:t>
      </w:r>
      <w:r w:rsidRPr="00484B07">
        <w:tab/>
        <w:t>mean power saving gain of 14.62% in the range of 12.08% to 17.16%</w:t>
      </w:r>
    </w:p>
    <w:p w14:paraId="0CF497AF" w14:textId="5CDABA85" w:rsidR="0028352A" w:rsidRPr="00484B07" w:rsidRDefault="0028352A" w:rsidP="0028352A">
      <w:pPr>
        <w:pStyle w:val="B3"/>
      </w:pPr>
      <w:r w:rsidRPr="00484B07">
        <w:t>-</w:t>
      </w:r>
      <w:r w:rsidRPr="00484B07">
        <w:tab/>
        <w:t>mean capacity gain of -6.95% in the range of -8.3% to -5.6%</w:t>
      </w:r>
    </w:p>
    <w:p w14:paraId="5CCB4DFA" w14:textId="77777777" w:rsidR="0028352A" w:rsidRPr="00484B07" w:rsidRDefault="0028352A" w:rsidP="00AE5BEF">
      <w:pPr>
        <w:pStyle w:val="Heading2"/>
        <w:rPr>
          <w:lang w:eastAsia="zh-CN"/>
        </w:rPr>
      </w:pPr>
      <w:bookmarkStart w:id="89" w:name="_Toc131415163"/>
      <w:r w:rsidRPr="00484B07">
        <w:rPr>
          <w:lang w:eastAsia="zh-CN"/>
        </w:rPr>
        <w:t>B.2.9</w:t>
      </w:r>
      <w:r w:rsidRPr="00484B07">
        <w:rPr>
          <w:lang w:eastAsia="zh-CN"/>
        </w:rPr>
        <w:tab/>
        <w:t>Dynamic grant enhancement with XR-specific pre-scheduling</w:t>
      </w:r>
      <w:bookmarkEnd w:id="89"/>
    </w:p>
    <w:p w14:paraId="7E7B5618" w14:textId="58BA27A8" w:rsidR="0028352A" w:rsidRPr="00484B07" w:rsidRDefault="0028352A" w:rsidP="0028352A">
      <w:r w:rsidRPr="00484B07">
        <w:t>This clause captures evaluation results for dynamic grant enhancement with XR-specific pre-scheduling</w:t>
      </w:r>
      <w:r w:rsidR="000D67F1" w:rsidRPr="00484B07">
        <w:t>:</w:t>
      </w:r>
    </w:p>
    <w:p w14:paraId="5CA2D499" w14:textId="7AF7C325" w:rsidR="0028352A" w:rsidRPr="00484B07" w:rsidRDefault="0028352A" w:rsidP="0028352A">
      <w:pPr>
        <w:pStyle w:val="B1"/>
      </w:pPr>
      <w:r w:rsidRPr="00484B07">
        <w:t>-</w:t>
      </w:r>
      <w:r w:rsidRPr="00484B07">
        <w:tab/>
        <w:t>CATT evaluated the pre-configured XR-specific PDCCH monitoring cycle and monitoring window disassociated with C-DRX which is aligned with the periodic XR packet generation cycle. UE is allowed to monitor PDCCH for XR-specific PDCCH monitoring cycle at both DRX ON and OFF. CATT also evaluated multicarrier solutions with one carrier for XR service and the second carrier for eMBB service.</w:t>
      </w:r>
    </w:p>
    <w:p w14:paraId="406CD391" w14:textId="77777777" w:rsidR="0028352A" w:rsidRPr="00484B07" w:rsidRDefault="0028352A" w:rsidP="0028352A">
      <w:pPr>
        <w:pStyle w:val="TH"/>
        <w:keepNext w:val="0"/>
      </w:pPr>
      <w:r w:rsidRPr="00484B07">
        <w:t>Table B.2.9-1: FR1, DL-only, InH, VR30</w:t>
      </w:r>
    </w:p>
    <w:tbl>
      <w:tblPr>
        <w:tblW w:w="5000" w:type="pct"/>
        <w:tblLayout w:type="fixed"/>
        <w:tblLook w:val="04A0" w:firstRow="1" w:lastRow="0" w:firstColumn="1" w:lastColumn="0" w:noHBand="0" w:noVBand="1"/>
      </w:tblPr>
      <w:tblGrid>
        <w:gridCol w:w="484"/>
        <w:gridCol w:w="483"/>
        <w:gridCol w:w="639"/>
        <w:gridCol w:w="1206"/>
        <w:gridCol w:w="510"/>
        <w:gridCol w:w="428"/>
        <w:gridCol w:w="430"/>
        <w:gridCol w:w="512"/>
        <w:gridCol w:w="510"/>
        <w:gridCol w:w="684"/>
        <w:gridCol w:w="680"/>
        <w:gridCol w:w="767"/>
        <w:gridCol w:w="767"/>
        <w:gridCol w:w="853"/>
        <w:gridCol w:w="678"/>
      </w:tblGrid>
      <w:tr w:rsidR="00935662" w:rsidRPr="00484B07" w14:paraId="754D92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9FD4243"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73E3BCFC"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2D5F5AE"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626" w:type="pct"/>
            <w:tcBorders>
              <w:top w:val="single" w:sz="4" w:space="0" w:color="auto"/>
              <w:left w:val="nil"/>
              <w:bottom w:val="single" w:sz="4" w:space="0" w:color="auto"/>
              <w:right w:val="single" w:sz="4" w:space="0" w:color="auto"/>
            </w:tcBorders>
            <w:shd w:val="clear" w:color="000000" w:fill="E7E6E6"/>
            <w:vAlign w:val="center"/>
          </w:tcPr>
          <w:p w14:paraId="653EB780"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3212988C"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E7304AF"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6D876E89"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FA86A1D"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7AFBCD8C"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9096D2C"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69ADE774" w14:textId="77777777" w:rsidR="0028352A" w:rsidRPr="00484B07" w:rsidRDefault="0028352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4F954F5E" w14:textId="77777777" w:rsidR="0028352A" w:rsidRPr="00484B07" w:rsidRDefault="0028352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2E129726"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A3D6A05" w14:textId="77777777" w:rsidR="0028352A" w:rsidRPr="00484B07" w:rsidRDefault="0028352A"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4118F3CB"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056EC4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A3DF3"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A275A17" w14:textId="77777777" w:rsidR="0028352A" w:rsidRPr="00484B07" w:rsidRDefault="0028352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B7CA6C"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7FDD4F32" w14:textId="77777777" w:rsidR="0028352A" w:rsidRPr="00484B07" w:rsidRDefault="0028352A" w:rsidP="0057390C">
            <w:pPr>
              <w:pStyle w:val="TAC"/>
              <w:keepNext w:val="0"/>
              <w:rPr>
                <w:sz w:val="16"/>
                <w:szCs w:val="16"/>
                <w:lang w:eastAsia="ko-KR"/>
              </w:rPr>
            </w:pPr>
            <w:r w:rsidRPr="00484B07">
              <w:rPr>
                <w:sz w:val="16"/>
                <w:szCs w:val="16"/>
                <w:lang w:eastAsia="ko-KR"/>
              </w:rPr>
              <w:t xml:space="preserve">Baseline: DG scheduling and UE always-on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83439A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95C69E"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AF15F49"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8E13CBA"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3E370C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76B626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AA1162" w14:textId="77777777" w:rsidR="0028352A" w:rsidRPr="00484B07" w:rsidRDefault="0028352A" w:rsidP="0057390C">
            <w:pPr>
              <w:pStyle w:val="TAC"/>
              <w:keepNext w:val="0"/>
              <w:rPr>
                <w:sz w:val="16"/>
                <w:szCs w:val="16"/>
                <w:lang w:eastAsia="ko-KR"/>
              </w:rPr>
            </w:pPr>
            <w:r w:rsidRPr="00484B07">
              <w:rPr>
                <w:sz w:val="16"/>
                <w:szCs w:val="16"/>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069B6E4"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A1DF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D7BB3F0"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DB2F505" w14:textId="77777777" w:rsidR="0028352A" w:rsidRPr="00484B07" w:rsidRDefault="0028352A" w:rsidP="0057390C">
            <w:pPr>
              <w:pStyle w:val="TAC"/>
              <w:keepNext w:val="0"/>
              <w:rPr>
                <w:sz w:val="16"/>
                <w:szCs w:val="16"/>
                <w:lang w:eastAsia="ko-KR"/>
              </w:rPr>
            </w:pPr>
          </w:p>
        </w:tc>
      </w:tr>
      <w:tr w:rsidR="00935662" w:rsidRPr="00484B07" w14:paraId="12BF2A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86923"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1960A15" w14:textId="77777777" w:rsidR="0028352A" w:rsidRPr="00484B07" w:rsidRDefault="0028352A"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40D7B1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4388C7B" w14:textId="77777777" w:rsidR="0028352A" w:rsidRPr="00484B07" w:rsidRDefault="0028352A" w:rsidP="0057390C">
            <w:pPr>
              <w:pStyle w:val="TAC"/>
              <w:keepNext w:val="0"/>
              <w:rPr>
                <w:sz w:val="16"/>
                <w:szCs w:val="16"/>
                <w:lang w:eastAsia="ko-KR"/>
              </w:rPr>
            </w:pPr>
            <w:r w:rsidRPr="00484B07">
              <w:rPr>
                <w:sz w:val="16"/>
                <w:szCs w:val="16"/>
                <w:lang w:eastAsia="ko-KR"/>
              </w:rPr>
              <w:t>DG scheduling with C-DRX</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722413"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DEBB20"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4BDACBE"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98C113"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33DDC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6CF058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13489C"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90.0</w:t>
            </w:r>
            <w:r w:rsidRPr="00484B07">
              <w:rPr>
                <w:sz w:val="16"/>
                <w:szCs w:val="16"/>
              </w:rPr>
              <w:t>%</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1D5503B"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3ACD1"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3B9AF68"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8B0EB0" w14:textId="77777777" w:rsidR="0028352A" w:rsidRPr="00484B07" w:rsidRDefault="0028352A" w:rsidP="0057390C">
            <w:pPr>
              <w:pStyle w:val="TAC"/>
              <w:keepNext w:val="0"/>
              <w:rPr>
                <w:sz w:val="16"/>
                <w:szCs w:val="16"/>
                <w:lang w:eastAsia="ko-KR"/>
              </w:rPr>
            </w:pPr>
          </w:p>
        </w:tc>
      </w:tr>
      <w:tr w:rsidR="00935662" w:rsidRPr="00484B07" w14:paraId="6692549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2971C"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FBF15B"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B66DDE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45C3A25"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Semi-static C-DRX enhancement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12F52A4"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F823611"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16117DF"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DD9CDB"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4D7450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180756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2522BF"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B2DEEA"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E9592"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25.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05CBE5C"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0FF8B5E" w14:textId="77777777" w:rsidR="0028352A" w:rsidRPr="00484B07" w:rsidRDefault="0028352A" w:rsidP="0057390C">
            <w:pPr>
              <w:pStyle w:val="TAC"/>
              <w:keepNext w:val="0"/>
              <w:rPr>
                <w:sz w:val="16"/>
                <w:szCs w:val="16"/>
                <w:lang w:eastAsia="ko-KR"/>
              </w:rPr>
            </w:pPr>
          </w:p>
        </w:tc>
      </w:tr>
      <w:tr w:rsidR="00935662" w:rsidRPr="00484B07" w14:paraId="75BA7B1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C4ED7B"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D749B3"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330C7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A7283D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 xml:space="preserve">Semi-static C-DRX enhancement </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3932BD" w14:textId="77777777" w:rsidR="0028352A" w:rsidRPr="00484B07" w:rsidRDefault="0028352A" w:rsidP="0057390C">
            <w:pPr>
              <w:pStyle w:val="TAC"/>
              <w:keepNext w:val="0"/>
              <w:rPr>
                <w:sz w:val="16"/>
                <w:szCs w:val="16"/>
                <w:lang w:eastAsia="ko-KR"/>
              </w:rPr>
            </w:pPr>
            <w:r w:rsidRPr="00484B07">
              <w:rPr>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B5C4FC1"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F6C89D0"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EFBD36"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53AB9D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8F8B62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7043A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E0C0A1"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4A9B3B"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320FDB"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A973433"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051D32D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11725"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0B1AE99" w14:textId="77777777" w:rsidR="0028352A" w:rsidRPr="00484B07" w:rsidRDefault="0028352A"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83FA5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1280F36"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Dynamic grant enhancement with XR-specific pre-scheduling scheme 1: Pre-scheduling DG window</w:t>
            </w:r>
            <w:r w:rsidRPr="00484B07" w:rsidDel="009D42CD">
              <w:rPr>
                <w:rFonts w:eastAsiaTheme="minorEastAsia"/>
                <w:sz w:val="16"/>
                <w:szCs w:val="16"/>
                <w:lang w:eastAsia="zh-CN"/>
              </w:rPr>
              <w:t xml:space="preserve"> </w:t>
            </w:r>
            <w:r w:rsidRPr="00484B07">
              <w:rPr>
                <w:rFonts w:eastAsiaTheme="minorEastAsia"/>
                <w:sz w:val="16"/>
                <w:szCs w:val="16"/>
                <w:lang w:eastAsia="zh-CN"/>
              </w:rPr>
              <w:t>(16, 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8DC4D3A"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68B964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41093A1"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FC7B07"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0898F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BE19C10"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2D0B93" w14:textId="77777777" w:rsidR="0028352A" w:rsidRPr="00484B07" w:rsidRDefault="0028352A" w:rsidP="0057390C">
            <w:pPr>
              <w:pStyle w:val="TAC"/>
              <w:keepNext w:val="0"/>
              <w:rPr>
                <w:sz w:val="16"/>
                <w:szCs w:val="16"/>
                <w:lang w:eastAsia="ko-KR"/>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21D73F"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B8BB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11.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3BC0D3"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D613439" w14:textId="77777777" w:rsidR="0028352A" w:rsidRPr="00484B07" w:rsidRDefault="0028352A" w:rsidP="0057390C">
            <w:pPr>
              <w:pStyle w:val="TAC"/>
              <w:keepNext w:val="0"/>
              <w:rPr>
                <w:sz w:val="16"/>
                <w:szCs w:val="16"/>
                <w:lang w:eastAsia="ko-KR"/>
              </w:rPr>
            </w:pPr>
          </w:p>
        </w:tc>
      </w:tr>
      <w:tr w:rsidR="00935662" w:rsidRPr="00484B07" w14:paraId="7D1B9E2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335A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11EA80" w14:textId="77777777" w:rsidR="0028352A" w:rsidRPr="00484B07" w:rsidRDefault="0028352A" w:rsidP="0057390C">
            <w:pPr>
              <w:pStyle w:val="TAC"/>
              <w:keepNext w:val="0"/>
              <w:rPr>
                <w:sz w:val="16"/>
                <w:szCs w:val="16"/>
                <w:lang w:eastAsia="ko-KR"/>
              </w:rPr>
            </w:pPr>
            <w:r w:rsidRPr="00484B07">
              <w:rPr>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F5E2B8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0AB8E3FD"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1: Pre-scheduling DG window</w:t>
            </w:r>
            <w:r w:rsidRPr="00484B07" w:rsidDel="009D42CD">
              <w:rPr>
                <w:rFonts w:eastAsiaTheme="minorEastAsia"/>
                <w:sz w:val="16"/>
                <w:szCs w:val="16"/>
                <w:lang w:eastAsia="zh-CN"/>
              </w:rPr>
              <w:t xml:space="preserve"> </w:t>
            </w:r>
            <w:r w:rsidRPr="00484B07">
              <w:rPr>
                <w:rFonts w:eastAsiaTheme="minorEastAsia"/>
                <w:sz w:val="16"/>
                <w:szCs w:val="16"/>
                <w:lang w:eastAsia="zh-CN"/>
              </w:rPr>
              <w:t>(16, 12)</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20F23D2"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DE10F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73EDB1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67834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B25168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DE5F7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00F59B" w14:textId="77777777" w:rsidR="0028352A" w:rsidRPr="00484B07" w:rsidRDefault="0028352A" w:rsidP="0057390C">
            <w:pPr>
              <w:pStyle w:val="TAC"/>
              <w:keepNext w:val="0"/>
              <w:rPr>
                <w:sz w:val="16"/>
                <w:szCs w:val="16"/>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DAF694"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2593F"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3.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A967251"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8AC829E"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ED798C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FCF5C"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12BA1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079CAA4"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2B5FB79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2: Dynamic grant enhancement with XR-specific pre-scheduling with non-scheduling PDCCH skipping indicat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212F6AC"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8DDDA7"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697D4035"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152ADE"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1A328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0125C5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6E090B"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DB9BE"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ABAA8F"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BADF15"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90CE5C4" w14:textId="77777777" w:rsidR="0028352A" w:rsidRPr="00484B07" w:rsidRDefault="0028352A" w:rsidP="0057390C">
            <w:pPr>
              <w:pStyle w:val="TAC"/>
              <w:keepNext w:val="0"/>
              <w:rPr>
                <w:sz w:val="16"/>
                <w:szCs w:val="16"/>
                <w:lang w:eastAsia="ko-KR"/>
              </w:rPr>
            </w:pPr>
          </w:p>
        </w:tc>
      </w:tr>
      <w:tr w:rsidR="00935662" w:rsidRPr="00484B07" w14:paraId="7EF351B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0DBFF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8A82A9"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EC340A5"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3393DD1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2: Dynamic grant enhancement with XR-specific pre-scheduling with non-scheduling PDCCH skipping indicat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A94E14B"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C93C75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C5377A6"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921FEB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364D8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64A49E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030759"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E3DE402"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60F22C"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5.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D376CD6"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25701F8"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5933D2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92FCC0"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CF723CC" w14:textId="77777777" w:rsidR="0028352A" w:rsidRPr="00484B07" w:rsidRDefault="0028352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0251EF9"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B223CCD"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3: Pre-scheduling DG window (16, 12) with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B837889"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DB4077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E8F6F6B"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B23A21"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36CF129"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56C7E66"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39D3FD" w14:textId="77777777" w:rsidR="0028352A" w:rsidRPr="00484B07" w:rsidRDefault="0028352A" w:rsidP="0057390C">
            <w:pPr>
              <w:pStyle w:val="TAC"/>
              <w:keepNext w:val="0"/>
              <w:rPr>
                <w:sz w:val="16"/>
                <w:szCs w:val="16"/>
                <w:lang w:eastAsia="ko-KR"/>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B866EF3"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B122F"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4.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D54781"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824DCB5" w14:textId="77777777" w:rsidR="0028352A" w:rsidRPr="00484B07" w:rsidRDefault="0028352A" w:rsidP="0057390C">
            <w:pPr>
              <w:pStyle w:val="TAC"/>
              <w:keepNext w:val="0"/>
              <w:rPr>
                <w:sz w:val="16"/>
                <w:szCs w:val="16"/>
                <w:lang w:eastAsia="ko-KR"/>
              </w:rPr>
            </w:pPr>
          </w:p>
        </w:tc>
      </w:tr>
      <w:tr w:rsidR="00935662" w:rsidRPr="00484B07" w14:paraId="499B954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106B84"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F97DA4" w14:textId="77777777" w:rsidR="0028352A" w:rsidRPr="00484B07" w:rsidRDefault="0028352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5602D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8B82BDA"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Dynamic grant enhancement with XR-specific pre-scheduling scheme 3: Pre-scheduling DG window (16, 12) with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772F0D"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354CBED"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7204ADF"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E50595"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914044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FF5589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5433D4" w14:textId="77777777" w:rsidR="0028352A" w:rsidRPr="00484B07" w:rsidRDefault="0028352A" w:rsidP="0057390C">
            <w:pPr>
              <w:pStyle w:val="TAC"/>
              <w:keepNext w:val="0"/>
              <w:rPr>
                <w:sz w:val="16"/>
                <w:szCs w:val="16"/>
              </w:rPr>
            </w:pPr>
            <w:r w:rsidRPr="00484B07">
              <w:rPr>
                <w:sz w:val="16"/>
                <w:szCs w:val="16"/>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5534D7"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D8FA5E" w14:textId="77777777" w:rsidR="0028352A" w:rsidRPr="00484B07" w:rsidRDefault="0028352A" w:rsidP="0057390C">
            <w:pPr>
              <w:pStyle w:val="TAC"/>
              <w:keepNext w:val="0"/>
              <w:rPr>
                <w:rFonts w:eastAsiaTheme="minorEastAsia"/>
                <w:sz w:val="16"/>
                <w:szCs w:val="16"/>
                <w:lang w:eastAsia="zh-CN"/>
              </w:rPr>
            </w:pPr>
            <w:r w:rsidRPr="00484B07">
              <w:rPr>
                <w:rFonts w:eastAsiaTheme="minorEastAsia"/>
                <w:sz w:val="16"/>
                <w:szCs w:val="16"/>
                <w:lang w:eastAsia="zh-CN"/>
              </w:rPr>
              <w:t>1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09AEF5"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789B96F"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7BE538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BB1A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E2C986"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59F612"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6541C297"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Dynamic grant enhancement with XR-specific pre-scheduling </w:t>
            </w:r>
            <w:r w:rsidRPr="00484B07">
              <w:rPr>
                <w:rFonts w:eastAsia="SimSun"/>
                <w:sz w:val="16"/>
                <w:szCs w:val="16"/>
                <w:lang w:eastAsia="zh-CN"/>
              </w:rPr>
              <w:t xml:space="preserve">scheme 4: </w:t>
            </w:r>
            <w:r w:rsidRPr="00484B07">
              <w:rPr>
                <w:rFonts w:eastAsiaTheme="minorEastAsia"/>
                <w:sz w:val="16"/>
                <w:szCs w:val="16"/>
                <w:lang w:eastAsia="zh-CN"/>
              </w:rPr>
              <w:t>Pre-scheduling DG window</w:t>
            </w:r>
            <w:r w:rsidRPr="00484B07">
              <w:rPr>
                <w:rFonts w:eastAsia="SimSun"/>
                <w:sz w:val="16"/>
                <w:szCs w:val="16"/>
                <w:lang w:eastAsia="zh-CN"/>
              </w:rPr>
              <w:t xml:space="preserve"> (16, 12) </w:t>
            </w:r>
            <w:r w:rsidRPr="00484B07">
              <w:rPr>
                <w:sz w:val="16"/>
                <w:szCs w:val="16"/>
                <w:lang w:eastAsia="zh-CN"/>
              </w:rPr>
              <w:t>with PDCCH skipping and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D30196"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F08C18"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23B3BD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72F5F4"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652657C"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0C29B3"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A8A833"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C495CC7"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7.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93D98"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9.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3CE170"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5A14AC5" w14:textId="77777777" w:rsidR="0028352A" w:rsidRPr="00484B07" w:rsidRDefault="0028352A" w:rsidP="0057390C">
            <w:pPr>
              <w:pStyle w:val="TAC"/>
              <w:keepNext w:val="0"/>
              <w:rPr>
                <w:sz w:val="16"/>
                <w:szCs w:val="16"/>
                <w:lang w:eastAsia="ko-KR"/>
              </w:rPr>
            </w:pPr>
          </w:p>
        </w:tc>
      </w:tr>
      <w:tr w:rsidR="00935662" w:rsidRPr="00484B07" w14:paraId="6B25850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7A528"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3A7C912"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D993B4"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540423E6"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 xml:space="preserve">Dynamic grant enhancement with XR-specific pre-scheduling </w:t>
            </w:r>
            <w:r w:rsidRPr="00484B07">
              <w:rPr>
                <w:rFonts w:eastAsia="SimSun"/>
                <w:sz w:val="16"/>
                <w:szCs w:val="16"/>
                <w:lang w:eastAsia="zh-CN"/>
              </w:rPr>
              <w:t xml:space="preserve">scheme 4: </w:t>
            </w:r>
            <w:r w:rsidRPr="00484B07">
              <w:rPr>
                <w:rFonts w:eastAsiaTheme="minorEastAsia"/>
                <w:sz w:val="16"/>
                <w:szCs w:val="16"/>
                <w:lang w:eastAsia="zh-CN"/>
              </w:rPr>
              <w:t>Pre-scheduling DG window</w:t>
            </w:r>
            <w:r w:rsidRPr="00484B07">
              <w:rPr>
                <w:rFonts w:eastAsia="SimSun"/>
                <w:sz w:val="16"/>
                <w:szCs w:val="16"/>
                <w:lang w:eastAsia="zh-CN"/>
              </w:rPr>
              <w:t xml:space="preserve"> (16, 12) </w:t>
            </w:r>
            <w:r w:rsidRPr="00484B07">
              <w:rPr>
                <w:sz w:val="16"/>
                <w:szCs w:val="16"/>
                <w:lang w:eastAsia="zh-CN"/>
              </w:rPr>
              <w:t>with PDCCH skipping and go-to-sleep</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E221A5" w14:textId="77777777" w:rsidR="0028352A" w:rsidRPr="00484B07" w:rsidRDefault="0028352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3190C8"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38C1A54" w14:textId="77777777" w:rsidR="0028352A" w:rsidRPr="00484B07" w:rsidRDefault="0028352A" w:rsidP="0057390C">
            <w:pPr>
              <w:pStyle w:val="TAC"/>
              <w:keepNext w:val="0"/>
              <w:rPr>
                <w:sz w:val="16"/>
                <w:szCs w:val="16"/>
                <w:lang w:eastAsia="ko-KR"/>
              </w:rPr>
            </w:pPr>
            <w:r w:rsidRPr="00484B07">
              <w:rPr>
                <w:sz w:val="16"/>
                <w:szCs w:val="16"/>
                <w:lang w:eastAsia="ko-KR"/>
              </w:rPr>
              <w:t>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DAE1E8"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194F83"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0BF9FB"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81DE29"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D34ABC6" w14:textId="77777777" w:rsidR="0028352A" w:rsidRPr="00484B07" w:rsidRDefault="0028352A" w:rsidP="0057390C">
            <w:pPr>
              <w:pStyle w:val="TAC"/>
              <w:keepNext w:val="0"/>
              <w:rPr>
                <w:rFonts w:eastAsiaTheme="minorEastAsia" w:cs="Arial"/>
                <w:sz w:val="16"/>
                <w:szCs w:val="16"/>
                <w:lang w:eastAsia="zh-CN"/>
              </w:rPr>
            </w:pPr>
            <w:r w:rsidRPr="00484B07">
              <w:rPr>
                <w:rFonts w:cs="Arial"/>
                <w:sz w:val="16"/>
                <w:szCs w:val="16"/>
              </w:rPr>
              <w:t>-0.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C5D0"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3.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3E79234" w14:textId="77777777" w:rsidR="0028352A" w:rsidRPr="00484B07" w:rsidRDefault="0028352A" w:rsidP="0057390C">
            <w:pPr>
              <w:pStyle w:val="TAC"/>
              <w:keepNext w:val="0"/>
              <w:rPr>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5E0C656" w14:textId="77777777" w:rsidR="0028352A" w:rsidRPr="00484B07" w:rsidRDefault="0028352A" w:rsidP="0057390C">
            <w:pPr>
              <w:pStyle w:val="TAC"/>
              <w:keepNext w:val="0"/>
              <w:rPr>
                <w:sz w:val="16"/>
                <w:szCs w:val="16"/>
                <w:lang w:eastAsia="ko-KR"/>
              </w:rPr>
            </w:pPr>
            <w:r w:rsidRPr="00484B07">
              <w:rPr>
                <w:sz w:val="16"/>
                <w:szCs w:val="16"/>
                <w:lang w:eastAsia="ko-KR"/>
              </w:rPr>
              <w:t>Note1</w:t>
            </w:r>
          </w:p>
        </w:tc>
      </w:tr>
      <w:tr w:rsidR="00935662" w:rsidRPr="00484B07" w14:paraId="7FA7410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CD800" w14:textId="6C41582D"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PSG is calculated w.r.t. DG scheduling with C-DRX</w:t>
            </w:r>
          </w:p>
        </w:tc>
      </w:tr>
    </w:tbl>
    <w:p w14:paraId="78608347" w14:textId="7CF241EF" w:rsidR="00583B20" w:rsidRPr="00484B07" w:rsidRDefault="00583B20" w:rsidP="00583B20"/>
    <w:p w14:paraId="2AD92797" w14:textId="513A4E23" w:rsidR="0028352A" w:rsidRPr="00484B07" w:rsidRDefault="0028352A" w:rsidP="0028352A">
      <w:r w:rsidRPr="00484B07">
        <w:t>Based on the evaluation results in Table B.2.9-1, the following observations can be made</w:t>
      </w:r>
      <w:r w:rsidR="000D67F1" w:rsidRPr="00484B07">
        <w:t>:</w:t>
      </w:r>
    </w:p>
    <w:p w14:paraId="41E96FA7" w14:textId="44D472C0" w:rsidR="009A744E" w:rsidRPr="00484B07" w:rsidRDefault="0028352A" w:rsidP="0028352A">
      <w:pPr>
        <w:pStyle w:val="B1"/>
      </w:pPr>
      <w:r w:rsidRPr="00484B07">
        <w:t>-</w:t>
      </w:r>
      <w:r w:rsidRPr="00484B07">
        <w:tab/>
        <w:t>For FR1, DL only evaluation, InH, high load, VR 30Mbps traffic at 60fps with 10ms PDB, it is observed from CATT that</w:t>
      </w:r>
      <w:r w:rsidR="000D67F1" w:rsidRPr="00484B07">
        <w:t>:</w:t>
      </w:r>
    </w:p>
    <w:p w14:paraId="67031350" w14:textId="25430804" w:rsidR="009A744E" w:rsidRPr="00484B07" w:rsidRDefault="0028352A" w:rsidP="0028352A">
      <w:pPr>
        <w:pStyle w:val="B2"/>
      </w:pPr>
      <w:r w:rsidRPr="00484B07">
        <w:t>-</w:t>
      </w:r>
      <w:r w:rsidRPr="00484B07">
        <w:tab/>
        <w:t>dynamic grant enhancement with XR-specific pre-scheduling scheme could obtain</w:t>
      </w:r>
      <w:r w:rsidR="000D67F1" w:rsidRPr="00484B07">
        <w:t>:</w:t>
      </w:r>
    </w:p>
    <w:p w14:paraId="517C18F1" w14:textId="7C08E2C3" w:rsidR="0028352A" w:rsidRPr="00484B07" w:rsidRDefault="0028352A" w:rsidP="0028352A">
      <w:pPr>
        <w:pStyle w:val="B3"/>
      </w:pPr>
      <w:r w:rsidRPr="00484B07">
        <w:t>-</w:t>
      </w:r>
      <w:r w:rsidRPr="00484B07">
        <w:tab/>
        <w:t>mean power saving gain of 21.88% in the range of 11.7% to 29.40%</w:t>
      </w:r>
    </w:p>
    <w:p w14:paraId="20D5C5A5" w14:textId="77777777" w:rsidR="0028352A" w:rsidRPr="00484B07" w:rsidRDefault="0028352A" w:rsidP="0028352A">
      <w:pPr>
        <w:pStyle w:val="B3"/>
      </w:pPr>
      <w:r w:rsidRPr="00484B07">
        <w:t>-</w:t>
      </w:r>
      <w:r w:rsidRPr="00484B07">
        <w:tab/>
        <w:t>mean capacity gain of -6.55% in the range of -7.00% to -6.10%</w:t>
      </w:r>
    </w:p>
    <w:p w14:paraId="440C1A97" w14:textId="17975A3F" w:rsidR="0028352A" w:rsidRPr="00484B07" w:rsidRDefault="0028352A" w:rsidP="0028352A">
      <w:pPr>
        <w:pStyle w:val="B2"/>
      </w:pPr>
      <w:r w:rsidRPr="00484B07">
        <w:t>-</w:t>
      </w:r>
      <w:r w:rsidRPr="00484B07">
        <w:tab/>
        <w:t>semi-static C-DRX enhancement scheme with (17/17/16, 8, 4) as the performance reference obtains</w:t>
      </w:r>
      <w:r w:rsidR="000D67F1" w:rsidRPr="00484B07">
        <w:t>:</w:t>
      </w:r>
    </w:p>
    <w:p w14:paraId="1F64EFEB" w14:textId="77777777" w:rsidR="0028352A" w:rsidRPr="00484B07" w:rsidRDefault="0028352A" w:rsidP="0028352A">
      <w:pPr>
        <w:pStyle w:val="B3"/>
      </w:pPr>
      <w:r w:rsidRPr="00484B07">
        <w:t>-</w:t>
      </w:r>
      <w:r w:rsidRPr="00484B07">
        <w:tab/>
        <w:t>mean power saving gain of 22.50% in the range of 19.00% to 25.50%</w:t>
      </w:r>
    </w:p>
    <w:p w14:paraId="7E54D4C5" w14:textId="77777777" w:rsidR="0028352A" w:rsidRPr="00484B07" w:rsidRDefault="0028352A" w:rsidP="0028352A">
      <w:pPr>
        <w:pStyle w:val="B3"/>
      </w:pPr>
      <w:r w:rsidRPr="00484B07">
        <w:t>-</w:t>
      </w:r>
      <w:r w:rsidRPr="00484B07">
        <w:tab/>
        <w:t>mean capacity gain of -100%</w:t>
      </w:r>
    </w:p>
    <w:p w14:paraId="177397EF" w14:textId="246DDFBB" w:rsidR="0028352A" w:rsidRPr="00484B07" w:rsidRDefault="0028352A" w:rsidP="0028352A">
      <w:pPr>
        <w:pStyle w:val="B2"/>
      </w:pPr>
      <w:r w:rsidRPr="00484B07">
        <w:t>-</w:t>
      </w:r>
      <w:r w:rsidRPr="00484B07">
        <w:tab/>
        <w:t>DG scheduling with C-DRX as the performance reference obtains</w:t>
      </w:r>
      <w:r w:rsidR="000D67F1" w:rsidRPr="00484B07">
        <w:t>:</w:t>
      </w:r>
    </w:p>
    <w:p w14:paraId="489863CC" w14:textId="77777777" w:rsidR="0028352A" w:rsidRPr="00484B07" w:rsidRDefault="0028352A" w:rsidP="0028352A">
      <w:pPr>
        <w:pStyle w:val="B3"/>
      </w:pPr>
      <w:r w:rsidRPr="00484B07">
        <w:t>-</w:t>
      </w:r>
      <w:r w:rsidRPr="00484B07">
        <w:tab/>
        <w:t>mean power saving gain of 15.05% in the range of 3.8% to 23.3%</w:t>
      </w:r>
    </w:p>
    <w:p w14:paraId="193956E3" w14:textId="77777777" w:rsidR="0028352A" w:rsidRPr="00484B07" w:rsidRDefault="0028352A" w:rsidP="0028352A">
      <w:pPr>
        <w:pStyle w:val="B3"/>
      </w:pPr>
      <w:r w:rsidRPr="00484B07">
        <w:t>-</w:t>
      </w:r>
      <w:r w:rsidRPr="00484B07">
        <w:tab/>
        <w:t>mean capacity gain of -0.45%</w:t>
      </w:r>
    </w:p>
    <w:p w14:paraId="4DCC8321" w14:textId="77777777" w:rsidR="0028352A" w:rsidRPr="00484B07" w:rsidRDefault="0028352A" w:rsidP="0028352A">
      <w:pPr>
        <w:pStyle w:val="TH"/>
        <w:keepNext w:val="0"/>
      </w:pPr>
      <w:r w:rsidRPr="00484B07">
        <w:t>Table B.2.9-2: FR1, DL-only, multi-carrier, InH, VR30 + IM</w:t>
      </w:r>
    </w:p>
    <w:tbl>
      <w:tblPr>
        <w:tblW w:w="5000" w:type="pct"/>
        <w:tblLayout w:type="fixed"/>
        <w:tblLook w:val="04A0" w:firstRow="1" w:lastRow="0" w:firstColumn="1" w:lastColumn="0" w:noHBand="0" w:noVBand="1"/>
      </w:tblPr>
      <w:tblGrid>
        <w:gridCol w:w="479"/>
        <w:gridCol w:w="696"/>
        <w:gridCol w:w="509"/>
        <w:gridCol w:w="1352"/>
        <w:gridCol w:w="676"/>
        <w:gridCol w:w="422"/>
        <w:gridCol w:w="424"/>
        <w:gridCol w:w="591"/>
        <w:gridCol w:w="509"/>
        <w:gridCol w:w="591"/>
        <w:gridCol w:w="763"/>
        <w:gridCol w:w="846"/>
        <w:gridCol w:w="846"/>
        <w:gridCol w:w="927"/>
      </w:tblGrid>
      <w:tr w:rsidR="00935662" w:rsidRPr="00484B07" w14:paraId="3BFD90D0"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000000" w:fill="E7E6E6"/>
            <w:vAlign w:val="center"/>
          </w:tcPr>
          <w:p w14:paraId="39CF73E9" w14:textId="77777777" w:rsidR="0028352A" w:rsidRPr="00484B07" w:rsidRDefault="0028352A" w:rsidP="0057390C">
            <w:pPr>
              <w:pStyle w:val="TAH"/>
              <w:keepNext w:val="0"/>
              <w:rPr>
                <w:sz w:val="16"/>
                <w:szCs w:val="16"/>
                <w:lang w:eastAsia="ko-KR"/>
              </w:rPr>
            </w:pPr>
            <w:r w:rsidRPr="00484B07">
              <w:rPr>
                <w:sz w:val="16"/>
                <w:szCs w:val="16"/>
                <w:lang w:eastAsia="ko-KR"/>
              </w:rPr>
              <w:t>source</w:t>
            </w:r>
          </w:p>
        </w:tc>
        <w:tc>
          <w:tcPr>
            <w:tcW w:w="362" w:type="pct"/>
            <w:tcBorders>
              <w:top w:val="single" w:sz="4" w:space="0" w:color="auto"/>
              <w:left w:val="nil"/>
              <w:bottom w:val="single" w:sz="4" w:space="0" w:color="auto"/>
              <w:right w:val="single" w:sz="4" w:space="0" w:color="auto"/>
            </w:tcBorders>
            <w:shd w:val="clear" w:color="auto" w:fill="E7E6E6" w:themeFill="background2"/>
            <w:vAlign w:val="center"/>
          </w:tcPr>
          <w:p w14:paraId="669E9333" w14:textId="77777777" w:rsidR="0028352A" w:rsidRPr="00484B07" w:rsidRDefault="0028352A" w:rsidP="0057390C">
            <w:pPr>
              <w:pStyle w:val="TAH"/>
              <w:keepNext w:val="0"/>
              <w:rPr>
                <w:sz w:val="16"/>
                <w:szCs w:val="16"/>
                <w:lang w:eastAsia="ko-KR"/>
              </w:rPr>
            </w:pPr>
            <w:r w:rsidRPr="00484B07">
              <w:rPr>
                <w:sz w:val="16"/>
                <w:szCs w:val="16"/>
                <w:lang w:eastAsia="ko-KR"/>
              </w:rPr>
              <w:t>data row index</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6C81F865" w14:textId="77777777" w:rsidR="0028352A" w:rsidRPr="00484B07" w:rsidRDefault="0028352A" w:rsidP="0057390C">
            <w:pPr>
              <w:pStyle w:val="TAH"/>
              <w:keepNext w:val="0"/>
              <w:rPr>
                <w:sz w:val="16"/>
                <w:szCs w:val="16"/>
                <w:lang w:eastAsia="ko-KR"/>
              </w:rPr>
            </w:pPr>
            <w:r w:rsidRPr="00484B07">
              <w:rPr>
                <w:sz w:val="16"/>
                <w:szCs w:val="16"/>
                <w:lang w:eastAsia="ko-KR"/>
              </w:rPr>
              <w:t>Tdoc source</w:t>
            </w:r>
          </w:p>
        </w:tc>
        <w:tc>
          <w:tcPr>
            <w:tcW w:w="702" w:type="pct"/>
            <w:tcBorders>
              <w:top w:val="single" w:sz="4" w:space="0" w:color="auto"/>
              <w:left w:val="nil"/>
              <w:bottom w:val="single" w:sz="4" w:space="0" w:color="auto"/>
              <w:right w:val="single" w:sz="4" w:space="0" w:color="auto"/>
            </w:tcBorders>
            <w:shd w:val="clear" w:color="000000" w:fill="E7E6E6"/>
            <w:vAlign w:val="center"/>
          </w:tcPr>
          <w:p w14:paraId="512337F9" w14:textId="77777777" w:rsidR="0028352A" w:rsidRPr="00484B07" w:rsidRDefault="0028352A" w:rsidP="0057390C">
            <w:pPr>
              <w:pStyle w:val="TAH"/>
              <w:keepNext w:val="0"/>
              <w:rPr>
                <w:sz w:val="16"/>
                <w:szCs w:val="16"/>
                <w:lang w:eastAsia="ko-KR"/>
              </w:rPr>
            </w:pPr>
            <w:r w:rsidRPr="00484B07">
              <w:rPr>
                <w:sz w:val="16"/>
                <w:szCs w:val="16"/>
                <w:lang w:eastAsia="ko-KR"/>
              </w:rPr>
              <w:t>Power saving scheme</w:t>
            </w:r>
          </w:p>
        </w:tc>
        <w:tc>
          <w:tcPr>
            <w:tcW w:w="351" w:type="pct"/>
            <w:tcBorders>
              <w:top w:val="single" w:sz="4" w:space="0" w:color="auto"/>
              <w:left w:val="nil"/>
              <w:bottom w:val="single" w:sz="4" w:space="0" w:color="auto"/>
              <w:right w:val="single" w:sz="4" w:space="0" w:color="auto"/>
            </w:tcBorders>
            <w:shd w:val="clear" w:color="000000" w:fill="E7E6E6"/>
            <w:vAlign w:val="center"/>
          </w:tcPr>
          <w:p w14:paraId="4F2719E8" w14:textId="77777777" w:rsidR="0028352A" w:rsidRPr="00484B07" w:rsidRDefault="0028352A" w:rsidP="0057390C">
            <w:pPr>
              <w:pStyle w:val="TAH"/>
              <w:keepNext w:val="0"/>
              <w:rPr>
                <w:sz w:val="16"/>
                <w:szCs w:val="16"/>
                <w:lang w:eastAsia="ko-KR"/>
              </w:rPr>
            </w:pPr>
            <w:r w:rsidRPr="00484B07">
              <w:rPr>
                <w:sz w:val="16"/>
                <w:szCs w:val="16"/>
                <w:lang w:eastAsia="ko-KR"/>
              </w:rPr>
              <w:t>CDRX cycle (ms)</w:t>
            </w:r>
          </w:p>
        </w:tc>
        <w:tc>
          <w:tcPr>
            <w:tcW w:w="219" w:type="pct"/>
            <w:tcBorders>
              <w:top w:val="single" w:sz="4" w:space="0" w:color="auto"/>
              <w:left w:val="nil"/>
              <w:bottom w:val="single" w:sz="4" w:space="0" w:color="auto"/>
              <w:right w:val="single" w:sz="4" w:space="0" w:color="auto"/>
            </w:tcBorders>
            <w:shd w:val="clear" w:color="000000" w:fill="E7E6E6"/>
            <w:vAlign w:val="center"/>
          </w:tcPr>
          <w:p w14:paraId="2A19B9F1" w14:textId="77777777" w:rsidR="0028352A" w:rsidRPr="00484B07" w:rsidRDefault="0028352A" w:rsidP="0057390C">
            <w:pPr>
              <w:pStyle w:val="TAH"/>
              <w:keepNext w:val="0"/>
              <w:rPr>
                <w:sz w:val="16"/>
                <w:szCs w:val="16"/>
                <w:lang w:eastAsia="ko-KR"/>
              </w:rPr>
            </w:pPr>
            <w:r w:rsidRPr="00484B07">
              <w:rPr>
                <w:sz w:val="16"/>
                <w:szCs w:val="16"/>
                <w:lang w:eastAsia="ko-KR"/>
              </w:rPr>
              <w:t>ODT (ms)</w:t>
            </w:r>
          </w:p>
        </w:tc>
        <w:tc>
          <w:tcPr>
            <w:tcW w:w="220" w:type="pct"/>
            <w:tcBorders>
              <w:top w:val="single" w:sz="4" w:space="0" w:color="auto"/>
              <w:left w:val="nil"/>
              <w:bottom w:val="single" w:sz="4" w:space="0" w:color="auto"/>
              <w:right w:val="single" w:sz="4" w:space="0" w:color="auto"/>
            </w:tcBorders>
            <w:shd w:val="clear" w:color="000000" w:fill="E7E6E6"/>
            <w:vAlign w:val="center"/>
          </w:tcPr>
          <w:p w14:paraId="37FF122A" w14:textId="77777777" w:rsidR="0028352A" w:rsidRPr="00484B07" w:rsidRDefault="0028352A" w:rsidP="0057390C">
            <w:pPr>
              <w:pStyle w:val="TAH"/>
              <w:keepNext w:val="0"/>
              <w:rPr>
                <w:sz w:val="16"/>
                <w:szCs w:val="16"/>
                <w:lang w:eastAsia="ko-KR"/>
              </w:rPr>
            </w:pPr>
            <w:r w:rsidRPr="00484B07">
              <w:rPr>
                <w:sz w:val="16"/>
                <w:szCs w:val="16"/>
                <w:lang w:eastAsia="ko-KR"/>
              </w:rPr>
              <w:t>IAT (ms)</w:t>
            </w:r>
          </w:p>
        </w:tc>
        <w:tc>
          <w:tcPr>
            <w:tcW w:w="307" w:type="pct"/>
            <w:tcBorders>
              <w:top w:val="single" w:sz="4" w:space="0" w:color="auto"/>
              <w:left w:val="nil"/>
              <w:bottom w:val="single" w:sz="4" w:space="0" w:color="auto"/>
              <w:right w:val="single" w:sz="4" w:space="0" w:color="auto"/>
            </w:tcBorders>
            <w:shd w:val="clear" w:color="000000" w:fill="E7E6E6"/>
            <w:vAlign w:val="center"/>
          </w:tcPr>
          <w:p w14:paraId="4F68B743" w14:textId="77777777" w:rsidR="0028352A" w:rsidRPr="00484B07" w:rsidRDefault="0028352A" w:rsidP="0057390C">
            <w:pPr>
              <w:pStyle w:val="TAH"/>
              <w:keepNext w:val="0"/>
              <w:rPr>
                <w:sz w:val="16"/>
                <w:szCs w:val="16"/>
                <w:lang w:eastAsia="ko-KR"/>
              </w:rPr>
            </w:pPr>
            <w:r w:rsidRPr="00484B07">
              <w:rPr>
                <w:sz w:val="16"/>
                <w:szCs w:val="16"/>
                <w:lang w:eastAsia="ko-KR"/>
              </w:rPr>
              <w:t>Load H/L</w:t>
            </w:r>
          </w:p>
        </w:tc>
        <w:tc>
          <w:tcPr>
            <w:tcW w:w="264" w:type="pct"/>
            <w:tcBorders>
              <w:top w:val="single" w:sz="4" w:space="0" w:color="auto"/>
              <w:left w:val="nil"/>
              <w:bottom w:val="single" w:sz="4" w:space="0" w:color="auto"/>
              <w:right w:val="single" w:sz="4" w:space="0" w:color="auto"/>
            </w:tcBorders>
            <w:shd w:val="clear" w:color="000000" w:fill="E7E6E6"/>
            <w:vAlign w:val="center"/>
          </w:tcPr>
          <w:p w14:paraId="7F4B75A7" w14:textId="77777777" w:rsidR="0028352A" w:rsidRPr="00484B07" w:rsidRDefault="0028352A" w:rsidP="0057390C">
            <w:pPr>
              <w:pStyle w:val="TAH"/>
              <w:keepNext w:val="0"/>
              <w:rPr>
                <w:sz w:val="16"/>
                <w:szCs w:val="16"/>
                <w:lang w:eastAsia="ko-KR"/>
              </w:rPr>
            </w:pPr>
            <w:r w:rsidRPr="00484B07">
              <w:rPr>
                <w:sz w:val="16"/>
                <w:szCs w:val="16"/>
                <w:lang w:eastAsia="ko-KR"/>
              </w:rPr>
              <w:t>#UE /cell</w:t>
            </w:r>
          </w:p>
        </w:tc>
        <w:tc>
          <w:tcPr>
            <w:tcW w:w="307" w:type="pct"/>
            <w:tcBorders>
              <w:top w:val="single" w:sz="4" w:space="0" w:color="auto"/>
              <w:left w:val="nil"/>
              <w:bottom w:val="single" w:sz="4" w:space="0" w:color="auto"/>
              <w:right w:val="single" w:sz="4" w:space="0" w:color="auto"/>
            </w:tcBorders>
            <w:shd w:val="clear" w:color="000000" w:fill="E7E6E6"/>
            <w:vAlign w:val="center"/>
          </w:tcPr>
          <w:p w14:paraId="0CED9297" w14:textId="77777777" w:rsidR="0028352A" w:rsidRPr="00484B07" w:rsidRDefault="0028352A" w:rsidP="0057390C">
            <w:pPr>
              <w:pStyle w:val="TAH"/>
              <w:keepNext w:val="0"/>
              <w:rPr>
                <w:sz w:val="16"/>
                <w:szCs w:val="16"/>
                <w:lang w:eastAsia="ko-KR"/>
              </w:rPr>
            </w:pPr>
            <w:r w:rsidRPr="00484B07">
              <w:rPr>
                <w:sz w:val="16"/>
                <w:szCs w:val="16"/>
                <w:lang w:eastAsia="ko-KR"/>
              </w:rPr>
              <w:t>floor (Capacity)</w:t>
            </w:r>
          </w:p>
        </w:tc>
        <w:tc>
          <w:tcPr>
            <w:tcW w:w="396" w:type="pct"/>
            <w:tcBorders>
              <w:top w:val="single" w:sz="4" w:space="0" w:color="auto"/>
              <w:left w:val="nil"/>
              <w:bottom w:val="single" w:sz="4" w:space="0" w:color="auto"/>
              <w:right w:val="single" w:sz="4" w:space="0" w:color="auto"/>
            </w:tcBorders>
            <w:shd w:val="clear" w:color="000000" w:fill="E7E6E6"/>
            <w:vAlign w:val="center"/>
          </w:tcPr>
          <w:p w14:paraId="111D5558" w14:textId="77777777" w:rsidR="0028352A" w:rsidRPr="00484B07" w:rsidRDefault="0028352A" w:rsidP="0057390C">
            <w:pPr>
              <w:pStyle w:val="TAH"/>
              <w:keepNext w:val="0"/>
              <w:rPr>
                <w:sz w:val="16"/>
                <w:szCs w:val="16"/>
                <w:lang w:eastAsia="ko-KR"/>
              </w:rPr>
            </w:pPr>
            <w:r w:rsidRPr="00484B07">
              <w:rPr>
                <w:sz w:val="16"/>
                <w:szCs w:val="16"/>
                <w:lang w:eastAsia="ko-KR"/>
              </w:rPr>
              <w:t>% of satisfied UE</w:t>
            </w:r>
          </w:p>
        </w:tc>
        <w:tc>
          <w:tcPr>
            <w:tcW w:w="439" w:type="pct"/>
            <w:tcBorders>
              <w:top w:val="single" w:sz="4" w:space="0" w:color="auto"/>
              <w:left w:val="nil"/>
              <w:bottom w:val="single" w:sz="4" w:space="0" w:color="auto"/>
              <w:right w:val="single" w:sz="4" w:space="0" w:color="auto"/>
            </w:tcBorders>
            <w:shd w:val="clear" w:color="000000" w:fill="E7E6E6"/>
            <w:vAlign w:val="center"/>
          </w:tcPr>
          <w:p w14:paraId="2D5FC412" w14:textId="77777777" w:rsidR="0028352A" w:rsidRPr="00484B07" w:rsidRDefault="0028352A" w:rsidP="0057390C">
            <w:pPr>
              <w:pStyle w:val="TAH"/>
              <w:keepNext w:val="0"/>
              <w:rPr>
                <w:sz w:val="16"/>
                <w:szCs w:val="16"/>
                <w:lang w:eastAsia="ko-KR"/>
              </w:rPr>
            </w:pPr>
            <w:r w:rsidRPr="00484B07">
              <w:rPr>
                <w:rFonts w:cs="Arial"/>
                <w:sz w:val="16"/>
                <w:szCs w:val="16"/>
                <w:lang w:eastAsia="ko-KR"/>
              </w:rPr>
              <w:t>Capacity gain (%)</w:t>
            </w:r>
          </w:p>
        </w:tc>
        <w:tc>
          <w:tcPr>
            <w:tcW w:w="439" w:type="pct"/>
            <w:tcBorders>
              <w:top w:val="single" w:sz="4" w:space="0" w:color="auto"/>
              <w:left w:val="single" w:sz="4" w:space="0" w:color="auto"/>
              <w:bottom w:val="single" w:sz="4" w:space="0" w:color="auto"/>
              <w:right w:val="single" w:sz="4" w:space="0" w:color="auto"/>
            </w:tcBorders>
            <w:shd w:val="clear" w:color="000000" w:fill="E7E6E6"/>
            <w:vAlign w:val="center"/>
          </w:tcPr>
          <w:p w14:paraId="4DF1BBBB" w14:textId="77777777" w:rsidR="0028352A" w:rsidRPr="00484B07" w:rsidRDefault="0028352A" w:rsidP="0057390C">
            <w:pPr>
              <w:pStyle w:val="TAH"/>
              <w:keepNext w:val="0"/>
              <w:rPr>
                <w:sz w:val="16"/>
                <w:szCs w:val="16"/>
                <w:lang w:eastAsia="ko-KR"/>
              </w:rPr>
            </w:pPr>
            <w:r w:rsidRPr="00484B07">
              <w:rPr>
                <w:sz w:val="16"/>
                <w:szCs w:val="16"/>
                <w:lang w:eastAsia="ko-KR"/>
              </w:rPr>
              <w:t>Mean PSG of all UEs (%)</w:t>
            </w:r>
          </w:p>
        </w:tc>
        <w:tc>
          <w:tcPr>
            <w:tcW w:w="480" w:type="pct"/>
            <w:tcBorders>
              <w:top w:val="single" w:sz="4" w:space="0" w:color="auto"/>
              <w:left w:val="nil"/>
              <w:bottom w:val="single" w:sz="4" w:space="0" w:color="auto"/>
              <w:right w:val="single" w:sz="4" w:space="0" w:color="auto"/>
            </w:tcBorders>
            <w:shd w:val="clear" w:color="000000" w:fill="E7E6E6"/>
            <w:vAlign w:val="center"/>
          </w:tcPr>
          <w:p w14:paraId="4DBBE2EE" w14:textId="77777777" w:rsidR="0028352A" w:rsidRPr="00484B07" w:rsidRDefault="0028352A" w:rsidP="0057390C">
            <w:pPr>
              <w:pStyle w:val="TAH"/>
              <w:keepNext w:val="0"/>
              <w:rPr>
                <w:sz w:val="16"/>
                <w:szCs w:val="16"/>
                <w:lang w:eastAsia="ko-KR"/>
              </w:rPr>
            </w:pPr>
            <w:r w:rsidRPr="00484B07">
              <w:rPr>
                <w:sz w:val="16"/>
                <w:szCs w:val="16"/>
                <w:lang w:eastAsia="ko-KR"/>
              </w:rPr>
              <w:t>Additional Assumptions</w:t>
            </w:r>
          </w:p>
        </w:tc>
      </w:tr>
      <w:tr w:rsidR="00935662" w:rsidRPr="00484B07" w14:paraId="53694E39" w14:textId="77777777" w:rsidTr="0057390C">
        <w:trPr>
          <w:trHeight w:val="20"/>
        </w:trPr>
        <w:tc>
          <w:tcPr>
            <w:tcW w:w="249" w:type="pct"/>
            <w:tcBorders>
              <w:top w:val="single" w:sz="4" w:space="0" w:color="auto"/>
              <w:left w:val="single" w:sz="4" w:space="0" w:color="auto"/>
              <w:bottom w:val="single" w:sz="4" w:space="0" w:color="auto"/>
              <w:right w:val="single" w:sz="4" w:space="0" w:color="auto"/>
            </w:tcBorders>
            <w:shd w:val="clear" w:color="auto" w:fill="auto"/>
            <w:vAlign w:val="center"/>
          </w:tcPr>
          <w:p w14:paraId="09A958ED"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auto"/>
            <w:vAlign w:val="center"/>
          </w:tcPr>
          <w:p w14:paraId="40C53C03" w14:textId="77777777" w:rsidR="0028352A" w:rsidRPr="00484B07" w:rsidRDefault="0028352A" w:rsidP="0057390C">
            <w:pPr>
              <w:pStyle w:val="TAC"/>
              <w:keepNext w:val="0"/>
              <w:rPr>
                <w:sz w:val="16"/>
                <w:szCs w:val="16"/>
                <w:lang w:eastAsia="ko-KR"/>
              </w:rPr>
            </w:pPr>
            <w:r w:rsidRPr="00484B07">
              <w:rPr>
                <w:sz w:val="16"/>
                <w:szCs w:val="16"/>
                <w:lang w:eastAsia="ko-KR"/>
              </w:rPr>
              <w:t>1</w:t>
            </w:r>
          </w:p>
        </w:tc>
        <w:tc>
          <w:tcPr>
            <w:tcW w:w="264" w:type="pct"/>
            <w:tcBorders>
              <w:top w:val="single" w:sz="4" w:space="0" w:color="auto"/>
              <w:left w:val="nil"/>
              <w:bottom w:val="single" w:sz="4" w:space="0" w:color="auto"/>
              <w:right w:val="single" w:sz="4" w:space="0" w:color="auto"/>
            </w:tcBorders>
            <w:shd w:val="clear" w:color="auto" w:fill="auto"/>
            <w:vAlign w:val="center"/>
          </w:tcPr>
          <w:p w14:paraId="699C169B"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auto"/>
            <w:vAlign w:val="center"/>
          </w:tcPr>
          <w:p w14:paraId="241C1825" w14:textId="77777777" w:rsidR="0028352A" w:rsidRPr="00484B07" w:rsidRDefault="0028352A" w:rsidP="0057390C">
            <w:pPr>
              <w:pStyle w:val="TAC"/>
              <w:keepNext w:val="0"/>
              <w:rPr>
                <w:sz w:val="16"/>
                <w:szCs w:val="16"/>
                <w:lang w:eastAsia="ko-KR"/>
              </w:rPr>
            </w:pPr>
            <w:r w:rsidRPr="00484B07">
              <w:rPr>
                <w:sz w:val="16"/>
                <w:szCs w:val="16"/>
                <w:lang w:eastAsia="ko-KR"/>
              </w:rPr>
              <w:t xml:space="preserve">Baseline: DG scheduling and UE always-on </w:t>
            </w:r>
          </w:p>
        </w:tc>
        <w:tc>
          <w:tcPr>
            <w:tcW w:w="351" w:type="pct"/>
            <w:tcBorders>
              <w:top w:val="single" w:sz="4" w:space="0" w:color="auto"/>
              <w:left w:val="nil"/>
              <w:bottom w:val="single" w:sz="4" w:space="0" w:color="auto"/>
              <w:right w:val="single" w:sz="4" w:space="0" w:color="auto"/>
            </w:tcBorders>
            <w:shd w:val="clear" w:color="auto" w:fill="auto"/>
            <w:vAlign w:val="center"/>
          </w:tcPr>
          <w:p w14:paraId="64D7032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19" w:type="pct"/>
            <w:tcBorders>
              <w:top w:val="single" w:sz="4" w:space="0" w:color="auto"/>
              <w:left w:val="nil"/>
              <w:bottom w:val="single" w:sz="4" w:space="0" w:color="auto"/>
              <w:right w:val="single" w:sz="4" w:space="0" w:color="auto"/>
            </w:tcBorders>
            <w:shd w:val="clear" w:color="auto" w:fill="auto"/>
            <w:vAlign w:val="center"/>
          </w:tcPr>
          <w:p w14:paraId="279FF1F7"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0" w:type="pct"/>
            <w:tcBorders>
              <w:top w:val="single" w:sz="4" w:space="0" w:color="auto"/>
              <w:left w:val="nil"/>
              <w:bottom w:val="single" w:sz="4" w:space="0" w:color="auto"/>
              <w:right w:val="single" w:sz="4" w:space="0" w:color="auto"/>
            </w:tcBorders>
            <w:shd w:val="clear" w:color="auto" w:fill="auto"/>
            <w:vAlign w:val="center"/>
          </w:tcPr>
          <w:p w14:paraId="3E125690"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07" w:type="pct"/>
            <w:tcBorders>
              <w:top w:val="single" w:sz="4" w:space="0" w:color="auto"/>
              <w:left w:val="nil"/>
              <w:bottom w:val="single" w:sz="4" w:space="0" w:color="auto"/>
              <w:right w:val="single" w:sz="4" w:space="0" w:color="auto"/>
            </w:tcBorders>
            <w:shd w:val="clear" w:color="auto" w:fill="auto"/>
            <w:vAlign w:val="center"/>
          </w:tcPr>
          <w:p w14:paraId="608FB73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auto"/>
            <w:vAlign w:val="center"/>
          </w:tcPr>
          <w:p w14:paraId="047592B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auto"/>
            <w:vAlign w:val="center"/>
          </w:tcPr>
          <w:p w14:paraId="2D89BA5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auto"/>
            <w:vAlign w:val="center"/>
          </w:tcPr>
          <w:p w14:paraId="17BD6E60" w14:textId="77777777" w:rsidR="0028352A" w:rsidRPr="00484B07" w:rsidRDefault="0028352A" w:rsidP="0057390C">
            <w:pPr>
              <w:pStyle w:val="TAC"/>
              <w:keepNext w:val="0"/>
              <w:rPr>
                <w:sz w:val="16"/>
                <w:szCs w:val="16"/>
                <w:lang w:eastAsia="ko-KR"/>
              </w:rPr>
            </w:pPr>
            <w:r w:rsidRPr="00484B07">
              <w:rPr>
                <w:sz w:val="16"/>
                <w:szCs w:val="16"/>
                <w:lang w:eastAsia="ko-KR"/>
              </w:rPr>
              <w:t>95.8%</w:t>
            </w:r>
          </w:p>
        </w:tc>
        <w:tc>
          <w:tcPr>
            <w:tcW w:w="439" w:type="pct"/>
            <w:tcBorders>
              <w:top w:val="single" w:sz="4" w:space="0" w:color="auto"/>
              <w:left w:val="nil"/>
              <w:bottom w:val="single" w:sz="4" w:space="0" w:color="auto"/>
              <w:right w:val="single" w:sz="4" w:space="0" w:color="auto"/>
            </w:tcBorders>
            <w:vAlign w:val="center"/>
          </w:tcPr>
          <w:p w14:paraId="59400E26" w14:textId="77777777" w:rsidR="0028352A" w:rsidRPr="00484B07" w:rsidRDefault="0028352A" w:rsidP="0057390C">
            <w:pPr>
              <w:pStyle w:val="TAC"/>
              <w:keepNext w:val="0"/>
              <w:rPr>
                <w:sz w:val="16"/>
                <w:szCs w:val="16"/>
                <w:lang w:eastAsia="ko-KR"/>
              </w:rPr>
            </w:pPr>
            <w:r w:rsidRPr="00484B07">
              <w:rPr>
                <w:sz w:val="16"/>
                <w:szCs w:val="16"/>
                <w:lang w:eastAsia="ko-KR"/>
              </w:rPr>
              <w:t>0.00%</w:t>
            </w:r>
          </w:p>
        </w:tc>
        <w:tc>
          <w:tcPr>
            <w:tcW w:w="439" w:type="pct"/>
            <w:tcBorders>
              <w:top w:val="single" w:sz="4" w:space="0" w:color="auto"/>
              <w:left w:val="single" w:sz="4" w:space="0" w:color="auto"/>
              <w:bottom w:val="single" w:sz="4" w:space="0" w:color="auto"/>
              <w:right w:val="single" w:sz="4" w:space="0" w:color="auto"/>
            </w:tcBorders>
            <w:shd w:val="clear" w:color="auto" w:fill="auto"/>
            <w:vAlign w:val="center"/>
          </w:tcPr>
          <w:p w14:paraId="096BA744"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0.0%</w:t>
            </w:r>
          </w:p>
        </w:tc>
        <w:tc>
          <w:tcPr>
            <w:tcW w:w="480" w:type="pct"/>
            <w:tcBorders>
              <w:top w:val="single" w:sz="4" w:space="0" w:color="auto"/>
              <w:left w:val="nil"/>
              <w:bottom w:val="single" w:sz="4" w:space="0" w:color="auto"/>
              <w:right w:val="single" w:sz="4" w:space="0" w:color="auto"/>
            </w:tcBorders>
            <w:shd w:val="clear" w:color="auto" w:fill="auto"/>
            <w:vAlign w:val="center"/>
          </w:tcPr>
          <w:p w14:paraId="01FC9EEB" w14:textId="77777777" w:rsidR="0028352A" w:rsidRPr="00484B07" w:rsidRDefault="0028352A" w:rsidP="0057390C">
            <w:pPr>
              <w:pStyle w:val="TAH"/>
              <w:keepNext w:val="0"/>
              <w:rPr>
                <w:sz w:val="16"/>
                <w:szCs w:val="16"/>
                <w:lang w:eastAsia="ko-KR"/>
              </w:rPr>
            </w:pPr>
          </w:p>
        </w:tc>
      </w:tr>
      <w:tr w:rsidR="00935662" w:rsidRPr="00484B07" w14:paraId="097CD98C" w14:textId="77777777" w:rsidTr="0057390C">
        <w:trPr>
          <w:trHeight w:val="20"/>
        </w:trPr>
        <w:tc>
          <w:tcPr>
            <w:tcW w:w="249" w:type="pct"/>
            <w:vMerge w:val="restart"/>
            <w:tcBorders>
              <w:top w:val="single" w:sz="4" w:space="0" w:color="auto"/>
              <w:left w:val="single" w:sz="4" w:space="0" w:color="auto"/>
              <w:right w:val="single" w:sz="4" w:space="0" w:color="auto"/>
            </w:tcBorders>
            <w:shd w:val="clear" w:color="auto" w:fill="FFFFFF" w:themeFill="background1"/>
            <w:vAlign w:val="center"/>
          </w:tcPr>
          <w:p w14:paraId="09EACB09"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0F7BD916" w14:textId="77777777" w:rsidR="0028352A" w:rsidRPr="00484B07" w:rsidRDefault="0028352A" w:rsidP="0057390C">
            <w:pPr>
              <w:pStyle w:val="TAC"/>
              <w:keepNext w:val="0"/>
              <w:rPr>
                <w:sz w:val="16"/>
                <w:szCs w:val="16"/>
                <w:lang w:eastAsia="ko-KR"/>
              </w:rPr>
            </w:pPr>
            <w:r w:rsidRPr="00484B07">
              <w:rPr>
                <w:sz w:val="16"/>
                <w:szCs w:val="16"/>
                <w:lang w:eastAsia="ko-KR"/>
              </w:rPr>
              <w:t>3</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1D43D90A"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4EEA2960" w14:textId="77777777" w:rsidR="0028352A" w:rsidRPr="00484B07" w:rsidRDefault="0028352A" w:rsidP="0057390C">
            <w:pPr>
              <w:pStyle w:val="TAC"/>
              <w:keepNext w:val="0"/>
              <w:rPr>
                <w:sz w:val="16"/>
                <w:szCs w:val="16"/>
                <w:lang w:eastAsia="ko-KR"/>
              </w:rPr>
            </w:pPr>
            <w:r w:rsidRPr="00484B07">
              <w:rPr>
                <w:sz w:val="16"/>
                <w:szCs w:val="16"/>
                <w:lang w:eastAsia="ko-KR"/>
              </w:rPr>
              <w:t>Enhanced C-DRX</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842326D" w14:textId="77777777" w:rsidR="0028352A" w:rsidRPr="00484B07" w:rsidRDefault="0028352A" w:rsidP="0057390C">
            <w:pPr>
              <w:pStyle w:val="TAC"/>
              <w:keepNext w:val="0"/>
              <w:jc w:val="left"/>
              <w:rPr>
                <w:sz w:val="16"/>
                <w:szCs w:val="16"/>
                <w:lang w:eastAsia="ko-KR"/>
              </w:rPr>
            </w:pPr>
            <w:r w:rsidRPr="00484B07">
              <w:rPr>
                <w:sz w:val="16"/>
                <w:szCs w:val="16"/>
                <w:lang w:eastAsia="ko-KR"/>
              </w:rPr>
              <w:t>16/17/17</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6E953E4F"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6E845E2C"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671DB964"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7A5E1175"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05D0B76F"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3319CF9A" w14:textId="77777777" w:rsidR="0028352A" w:rsidRPr="00484B07" w:rsidRDefault="0028352A" w:rsidP="0057390C">
            <w:pPr>
              <w:pStyle w:val="TAC"/>
              <w:keepNext w:val="0"/>
              <w:rPr>
                <w:sz w:val="16"/>
                <w:szCs w:val="16"/>
                <w:lang w:eastAsia="ko-KR"/>
              </w:rPr>
            </w:pPr>
            <w:r w:rsidRPr="00484B07">
              <w:rPr>
                <w:sz w:val="16"/>
                <w:szCs w:val="16"/>
                <w:lang w:eastAsia="ko-KR"/>
              </w:rPr>
              <w:t>0.0%</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003E1C38" w14:textId="77777777" w:rsidR="0028352A" w:rsidRPr="00484B07" w:rsidRDefault="0028352A" w:rsidP="0057390C">
            <w:pPr>
              <w:pStyle w:val="TAC"/>
              <w:keepNext w:val="0"/>
              <w:rPr>
                <w:sz w:val="16"/>
                <w:szCs w:val="16"/>
                <w:lang w:eastAsia="ko-KR"/>
              </w:rPr>
            </w:pPr>
            <w:r w:rsidRPr="00484B07">
              <w:rPr>
                <w:sz w:val="16"/>
                <w:szCs w:val="16"/>
                <w:lang w:eastAsia="ko-KR"/>
              </w:rPr>
              <w:t>-100.00%</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D3894" w14:textId="77777777" w:rsidR="0028352A" w:rsidRPr="00484B07" w:rsidRDefault="0028352A" w:rsidP="0057390C">
            <w:pPr>
              <w:pStyle w:val="TAC"/>
              <w:keepNext w:val="0"/>
              <w:rPr>
                <w:sz w:val="16"/>
                <w:szCs w:val="16"/>
                <w:lang w:eastAsia="ko-KR"/>
              </w:rPr>
            </w:pPr>
            <w:r w:rsidRPr="00484B07">
              <w:rPr>
                <w:sz w:val="16"/>
                <w:szCs w:val="16"/>
              </w:rPr>
              <w:t>19.0%</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0100745E" w14:textId="77777777" w:rsidR="0028352A" w:rsidRPr="00484B07" w:rsidRDefault="0028352A" w:rsidP="0057390C">
            <w:pPr>
              <w:pStyle w:val="TAC"/>
              <w:keepNext w:val="0"/>
              <w:rPr>
                <w:sz w:val="16"/>
                <w:szCs w:val="16"/>
                <w:lang w:eastAsia="ko-KR"/>
              </w:rPr>
            </w:pPr>
            <w:r w:rsidRPr="00484B07">
              <w:rPr>
                <w:sz w:val="16"/>
                <w:szCs w:val="16"/>
                <w:lang w:eastAsia="ko-KR"/>
              </w:rPr>
              <w:t>Note1,3</w:t>
            </w:r>
          </w:p>
        </w:tc>
      </w:tr>
      <w:tr w:rsidR="00935662" w:rsidRPr="00484B07" w14:paraId="5E24E13A" w14:textId="77777777" w:rsidTr="0057390C">
        <w:trPr>
          <w:trHeight w:val="20"/>
        </w:trPr>
        <w:tc>
          <w:tcPr>
            <w:tcW w:w="249" w:type="pct"/>
            <w:vMerge/>
            <w:tcBorders>
              <w:left w:val="single" w:sz="4" w:space="0" w:color="auto"/>
              <w:bottom w:val="single" w:sz="4" w:space="0" w:color="auto"/>
              <w:right w:val="single" w:sz="4" w:space="0" w:color="auto"/>
            </w:tcBorders>
            <w:shd w:val="clear" w:color="auto" w:fill="FFFFFF" w:themeFill="background1"/>
            <w:vAlign w:val="center"/>
          </w:tcPr>
          <w:p w14:paraId="15B28776" w14:textId="77777777" w:rsidR="0028352A" w:rsidRPr="00484B07" w:rsidRDefault="0028352A" w:rsidP="0057390C">
            <w:pPr>
              <w:pStyle w:val="TAC"/>
              <w:keepNext w:val="0"/>
              <w:rPr>
                <w:sz w:val="16"/>
                <w:szCs w:val="16"/>
                <w:lang w:eastAsia="ko-KR"/>
              </w:rPr>
            </w:pP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7D03704D" w14:textId="77777777" w:rsidR="0028352A" w:rsidRPr="00484B07" w:rsidRDefault="0028352A" w:rsidP="0057390C">
            <w:pPr>
              <w:pStyle w:val="TAC"/>
              <w:keepNext w:val="0"/>
              <w:rPr>
                <w:sz w:val="16"/>
                <w:szCs w:val="16"/>
                <w:lang w:eastAsia="ko-KR"/>
              </w:rPr>
            </w:pPr>
            <w:r w:rsidRPr="00484B07">
              <w:rPr>
                <w:sz w:val="16"/>
                <w:szCs w:val="16"/>
                <w:lang w:eastAsia="ko-KR"/>
              </w:rPr>
              <w:t>27</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7F82589"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55C4B5AF" w14:textId="77777777" w:rsidR="0028352A" w:rsidRPr="00484B07" w:rsidRDefault="0028352A" w:rsidP="0057390C">
            <w:pPr>
              <w:pStyle w:val="TAC"/>
              <w:keepNext w:val="0"/>
              <w:rPr>
                <w:sz w:val="16"/>
                <w:szCs w:val="16"/>
                <w:lang w:eastAsia="ko-KR"/>
              </w:rPr>
            </w:pPr>
            <w:r w:rsidRPr="00484B07">
              <w:rPr>
                <w:sz w:val="16"/>
                <w:szCs w:val="16"/>
                <w:lang w:eastAsia="ko-KR"/>
              </w:rPr>
              <w:t>Enhanced C-DRX</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767AEE43" w14:textId="77777777" w:rsidR="0028352A" w:rsidRPr="00484B07" w:rsidRDefault="0028352A" w:rsidP="0057390C">
            <w:pPr>
              <w:pStyle w:val="TAC"/>
              <w:keepNext w:val="0"/>
              <w:rPr>
                <w:sz w:val="16"/>
                <w:szCs w:val="16"/>
                <w:lang w:eastAsia="ko-KR"/>
              </w:rPr>
            </w:pPr>
            <w:r w:rsidRPr="00484B07">
              <w:rPr>
                <w:sz w:val="16"/>
                <w:szCs w:val="16"/>
                <w:lang w:eastAsia="ko-KR"/>
              </w:rPr>
              <w:t>16/17/17</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65136B8F" w14:textId="77777777" w:rsidR="0028352A" w:rsidRPr="00484B07" w:rsidRDefault="0028352A" w:rsidP="0057390C">
            <w:pPr>
              <w:pStyle w:val="TAC"/>
              <w:keepNext w:val="0"/>
              <w:rPr>
                <w:sz w:val="16"/>
                <w:szCs w:val="16"/>
                <w:lang w:eastAsia="ko-KR"/>
              </w:rPr>
            </w:pPr>
            <w:r w:rsidRPr="00484B07">
              <w:rPr>
                <w:sz w:val="16"/>
                <w:szCs w:val="16"/>
                <w:lang w:eastAsia="ko-KR"/>
              </w:rPr>
              <w:t>8</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35124A75" w14:textId="77777777" w:rsidR="0028352A" w:rsidRPr="00484B07" w:rsidRDefault="0028352A" w:rsidP="0057390C">
            <w:pPr>
              <w:pStyle w:val="TAC"/>
              <w:keepNext w:val="0"/>
              <w:rPr>
                <w:sz w:val="16"/>
                <w:szCs w:val="16"/>
                <w:lang w:eastAsia="ko-KR"/>
              </w:rPr>
            </w:pPr>
            <w:r w:rsidRPr="00484B07">
              <w:rPr>
                <w:sz w:val="16"/>
                <w:szCs w:val="16"/>
                <w:lang w:eastAsia="ko-KR"/>
              </w:rPr>
              <w:t>4</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19BF2780"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555B076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2038EE1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4311B341"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19169D7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A43B7F" w14:textId="77777777" w:rsidR="0028352A" w:rsidRPr="00484B07" w:rsidRDefault="0028352A" w:rsidP="0057390C">
            <w:pPr>
              <w:pStyle w:val="TAC"/>
              <w:keepNext w:val="0"/>
              <w:rPr>
                <w:sz w:val="16"/>
                <w:szCs w:val="16"/>
                <w:lang w:eastAsia="ko-KR"/>
              </w:rPr>
            </w:pPr>
            <w:r w:rsidRPr="00484B07">
              <w:rPr>
                <w:sz w:val="16"/>
                <w:szCs w:val="16"/>
              </w:rPr>
              <w:t>27.4%</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1E8B3960"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1B76A776" w14:textId="77777777" w:rsidTr="0057390C">
        <w:trPr>
          <w:trHeight w:val="20"/>
        </w:trPr>
        <w:tc>
          <w:tcPr>
            <w:tcW w:w="249" w:type="pct"/>
            <w:vMerge w:val="restart"/>
            <w:tcBorders>
              <w:top w:val="single" w:sz="4" w:space="0" w:color="auto"/>
              <w:left w:val="single" w:sz="4" w:space="0" w:color="auto"/>
              <w:right w:val="single" w:sz="4" w:space="0" w:color="auto"/>
            </w:tcBorders>
            <w:shd w:val="clear" w:color="auto" w:fill="FFFFFF" w:themeFill="background1"/>
            <w:vAlign w:val="center"/>
          </w:tcPr>
          <w:p w14:paraId="47E1679B" w14:textId="77777777" w:rsidR="0028352A" w:rsidRPr="00484B07" w:rsidRDefault="0028352A" w:rsidP="0057390C">
            <w:pPr>
              <w:pStyle w:val="TAC"/>
              <w:keepNext w:val="0"/>
              <w:rPr>
                <w:sz w:val="16"/>
                <w:szCs w:val="16"/>
                <w:lang w:eastAsia="ko-KR"/>
              </w:rPr>
            </w:pPr>
            <w:r w:rsidRPr="00484B07">
              <w:rPr>
                <w:sz w:val="16"/>
                <w:szCs w:val="16"/>
                <w:lang w:eastAsia="ko-KR"/>
              </w:rPr>
              <w:t>CATT</w:t>
            </w: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2D50709D"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01FCFF92"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61E530EB" w14:textId="77777777" w:rsidR="0028352A" w:rsidRPr="00484B07" w:rsidRDefault="0028352A" w:rsidP="0057390C">
            <w:pPr>
              <w:spacing w:after="0"/>
              <w:jc w:val="center"/>
              <w:rPr>
                <w:rFonts w:ascii="Arial" w:hAnsi="Arial"/>
                <w:sz w:val="16"/>
                <w:szCs w:val="16"/>
                <w:lang w:eastAsia="ko-KR"/>
              </w:rPr>
            </w:pPr>
            <w:r w:rsidRPr="00484B07">
              <w:rPr>
                <w:rFonts w:ascii="Arial" w:hAnsi="Arial"/>
                <w:sz w:val="16"/>
                <w:szCs w:val="16"/>
                <w:lang w:eastAsia="ko-KR"/>
              </w:rPr>
              <w:t>Dynamic grant enhancement with XR-specific pre-scheduling window (16, 12) with PDCCH skipping and go-to-sleep</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3092A00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04114825"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260957A2"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4F73B16D"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246A78B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23A4ECD4"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091E4248"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89.2%</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68E17FA6" w14:textId="77777777" w:rsidR="0028352A" w:rsidRPr="00484B07" w:rsidRDefault="0028352A" w:rsidP="0057390C">
            <w:pPr>
              <w:pStyle w:val="TAC"/>
              <w:keepNext w:val="0"/>
              <w:rPr>
                <w:rFonts w:eastAsiaTheme="minorEastAsia"/>
                <w:sz w:val="16"/>
                <w:szCs w:val="16"/>
                <w:lang w:eastAsia="zh-CN"/>
              </w:rPr>
            </w:pPr>
            <w:r w:rsidRPr="00484B07">
              <w:rPr>
                <w:sz w:val="16"/>
                <w:szCs w:val="16"/>
                <w:lang w:eastAsia="ko-KR"/>
              </w:rPr>
              <w:t>-0.45%</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EAE5B0" w14:textId="77777777" w:rsidR="0028352A" w:rsidRPr="00484B07" w:rsidRDefault="0028352A" w:rsidP="0057390C">
            <w:pPr>
              <w:pStyle w:val="TAC"/>
              <w:keepNext w:val="0"/>
              <w:rPr>
                <w:sz w:val="16"/>
                <w:szCs w:val="16"/>
                <w:lang w:eastAsia="ko-KR"/>
              </w:rPr>
            </w:pPr>
            <w:r w:rsidRPr="00484B07">
              <w:rPr>
                <w:rFonts w:eastAsiaTheme="minorEastAsia"/>
                <w:sz w:val="16"/>
                <w:szCs w:val="16"/>
                <w:lang w:eastAsia="zh-CN"/>
              </w:rPr>
              <w:t>23.3%</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277A575F" w14:textId="77777777" w:rsidR="0028352A" w:rsidRPr="00484B07" w:rsidRDefault="0028352A" w:rsidP="0057390C">
            <w:pPr>
              <w:pStyle w:val="TAC"/>
              <w:keepNext w:val="0"/>
              <w:rPr>
                <w:sz w:val="16"/>
                <w:szCs w:val="16"/>
                <w:lang w:eastAsia="ko-KR"/>
              </w:rPr>
            </w:pPr>
            <w:r w:rsidRPr="00484B07">
              <w:rPr>
                <w:sz w:val="16"/>
                <w:szCs w:val="16"/>
                <w:lang w:eastAsia="ko-KR"/>
              </w:rPr>
              <w:t>Note1,3</w:t>
            </w:r>
          </w:p>
        </w:tc>
      </w:tr>
      <w:tr w:rsidR="00935662" w:rsidRPr="00484B07" w14:paraId="567255E8" w14:textId="77777777" w:rsidTr="0057390C">
        <w:trPr>
          <w:trHeight w:val="20"/>
        </w:trPr>
        <w:tc>
          <w:tcPr>
            <w:tcW w:w="249" w:type="pct"/>
            <w:vMerge/>
            <w:tcBorders>
              <w:left w:val="single" w:sz="4" w:space="0" w:color="auto"/>
              <w:bottom w:val="single" w:sz="4" w:space="0" w:color="auto"/>
              <w:right w:val="single" w:sz="4" w:space="0" w:color="auto"/>
            </w:tcBorders>
            <w:shd w:val="clear" w:color="auto" w:fill="FFFFFF" w:themeFill="background1"/>
            <w:vAlign w:val="center"/>
          </w:tcPr>
          <w:p w14:paraId="32032C70" w14:textId="77777777" w:rsidR="0028352A" w:rsidRPr="00484B07" w:rsidRDefault="0028352A" w:rsidP="0057390C">
            <w:pPr>
              <w:pStyle w:val="TAC"/>
              <w:keepNext w:val="0"/>
              <w:rPr>
                <w:sz w:val="16"/>
                <w:szCs w:val="16"/>
                <w:lang w:eastAsia="ko-KR"/>
              </w:rPr>
            </w:pPr>
          </w:p>
        </w:tc>
        <w:tc>
          <w:tcPr>
            <w:tcW w:w="362" w:type="pct"/>
            <w:tcBorders>
              <w:top w:val="single" w:sz="4" w:space="0" w:color="auto"/>
              <w:left w:val="nil"/>
              <w:bottom w:val="single" w:sz="4" w:space="0" w:color="auto"/>
              <w:right w:val="single" w:sz="4" w:space="0" w:color="auto"/>
            </w:tcBorders>
            <w:shd w:val="clear" w:color="auto" w:fill="FFFFFF" w:themeFill="background1"/>
            <w:vAlign w:val="center"/>
          </w:tcPr>
          <w:p w14:paraId="3ECCA4F9" w14:textId="77777777" w:rsidR="0028352A" w:rsidRPr="00484B07" w:rsidRDefault="0028352A" w:rsidP="0057390C">
            <w:pPr>
              <w:pStyle w:val="TAC"/>
              <w:keepNext w:val="0"/>
              <w:rPr>
                <w:sz w:val="16"/>
                <w:szCs w:val="16"/>
                <w:lang w:eastAsia="ko-KR"/>
              </w:rPr>
            </w:pPr>
            <w:r w:rsidRPr="00484B07">
              <w:rPr>
                <w:sz w:val="16"/>
                <w:szCs w:val="16"/>
                <w:lang w:eastAsia="ko-KR"/>
              </w:rPr>
              <w:t>26</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4BE1A798" w14:textId="77777777" w:rsidR="0028352A" w:rsidRPr="00484B07" w:rsidRDefault="0028352A" w:rsidP="0057390C">
            <w:pPr>
              <w:pStyle w:val="TAC"/>
              <w:keepNext w:val="0"/>
              <w:rPr>
                <w:sz w:val="16"/>
                <w:szCs w:val="16"/>
                <w:lang w:eastAsia="ko-KR"/>
              </w:rPr>
            </w:pPr>
            <w:r w:rsidRPr="00484B07">
              <w:rPr>
                <w:sz w:val="16"/>
                <w:szCs w:val="16"/>
                <w:lang w:eastAsia="ko-KR"/>
              </w:rPr>
              <w:t>R1-2211174</w:t>
            </w:r>
          </w:p>
        </w:tc>
        <w:tc>
          <w:tcPr>
            <w:tcW w:w="702" w:type="pct"/>
            <w:tcBorders>
              <w:top w:val="single" w:sz="4" w:space="0" w:color="auto"/>
              <w:left w:val="nil"/>
              <w:bottom w:val="single" w:sz="4" w:space="0" w:color="auto"/>
              <w:right w:val="single" w:sz="4" w:space="0" w:color="auto"/>
            </w:tcBorders>
            <w:shd w:val="clear" w:color="auto" w:fill="FFFFFF" w:themeFill="background1"/>
            <w:vAlign w:val="center"/>
          </w:tcPr>
          <w:p w14:paraId="2AE74278" w14:textId="77777777" w:rsidR="0028352A" w:rsidRPr="00484B07" w:rsidRDefault="0028352A" w:rsidP="0057390C">
            <w:pPr>
              <w:spacing w:after="0"/>
              <w:jc w:val="center"/>
              <w:rPr>
                <w:rFonts w:ascii="Arial" w:hAnsi="Arial"/>
                <w:sz w:val="16"/>
                <w:szCs w:val="16"/>
                <w:lang w:eastAsia="ko-KR"/>
              </w:rPr>
            </w:pPr>
            <w:r w:rsidRPr="00484B07">
              <w:rPr>
                <w:rFonts w:ascii="Arial" w:hAnsi="Arial"/>
                <w:sz w:val="16"/>
                <w:szCs w:val="16"/>
                <w:lang w:eastAsia="ko-KR"/>
              </w:rPr>
              <w:t>C-DRX for IM</w:t>
            </w:r>
          </w:p>
        </w:tc>
        <w:tc>
          <w:tcPr>
            <w:tcW w:w="351" w:type="pct"/>
            <w:tcBorders>
              <w:top w:val="single" w:sz="4" w:space="0" w:color="auto"/>
              <w:left w:val="nil"/>
              <w:bottom w:val="single" w:sz="4" w:space="0" w:color="auto"/>
              <w:right w:val="single" w:sz="4" w:space="0" w:color="auto"/>
            </w:tcBorders>
            <w:shd w:val="clear" w:color="auto" w:fill="FFFFFF" w:themeFill="background1"/>
            <w:vAlign w:val="center"/>
          </w:tcPr>
          <w:p w14:paraId="04EDBDAE" w14:textId="77777777" w:rsidR="0028352A" w:rsidRPr="00484B07" w:rsidRDefault="0028352A" w:rsidP="0057390C">
            <w:pPr>
              <w:pStyle w:val="TAC"/>
              <w:keepNext w:val="0"/>
              <w:rPr>
                <w:sz w:val="16"/>
                <w:szCs w:val="16"/>
                <w:lang w:eastAsia="ko-KR"/>
              </w:rPr>
            </w:pPr>
            <w:r w:rsidRPr="00484B07">
              <w:rPr>
                <w:sz w:val="16"/>
                <w:szCs w:val="16"/>
                <w:lang w:eastAsia="ko-KR"/>
              </w:rPr>
              <w:t>320</w:t>
            </w:r>
          </w:p>
        </w:tc>
        <w:tc>
          <w:tcPr>
            <w:tcW w:w="219" w:type="pct"/>
            <w:tcBorders>
              <w:top w:val="single" w:sz="4" w:space="0" w:color="auto"/>
              <w:left w:val="nil"/>
              <w:bottom w:val="single" w:sz="4" w:space="0" w:color="auto"/>
              <w:right w:val="single" w:sz="4" w:space="0" w:color="auto"/>
            </w:tcBorders>
            <w:shd w:val="clear" w:color="auto" w:fill="FFFFFF" w:themeFill="background1"/>
            <w:vAlign w:val="center"/>
          </w:tcPr>
          <w:p w14:paraId="2F9265A6" w14:textId="77777777" w:rsidR="0028352A" w:rsidRPr="00484B07" w:rsidRDefault="0028352A" w:rsidP="0057390C">
            <w:pPr>
              <w:pStyle w:val="TAC"/>
              <w:keepNext w:val="0"/>
              <w:rPr>
                <w:sz w:val="16"/>
                <w:szCs w:val="16"/>
                <w:lang w:eastAsia="ko-KR"/>
              </w:rPr>
            </w:pPr>
            <w:r w:rsidRPr="00484B07">
              <w:rPr>
                <w:sz w:val="16"/>
                <w:szCs w:val="16"/>
                <w:lang w:eastAsia="ko-KR"/>
              </w:rPr>
              <w:t>10</w:t>
            </w:r>
          </w:p>
        </w:tc>
        <w:tc>
          <w:tcPr>
            <w:tcW w:w="220" w:type="pct"/>
            <w:tcBorders>
              <w:top w:val="single" w:sz="4" w:space="0" w:color="auto"/>
              <w:left w:val="nil"/>
              <w:bottom w:val="single" w:sz="4" w:space="0" w:color="auto"/>
              <w:right w:val="single" w:sz="4" w:space="0" w:color="auto"/>
            </w:tcBorders>
            <w:shd w:val="clear" w:color="auto" w:fill="FFFFFF" w:themeFill="background1"/>
            <w:vAlign w:val="center"/>
          </w:tcPr>
          <w:p w14:paraId="1E5255F1" w14:textId="77777777" w:rsidR="0028352A" w:rsidRPr="00484B07" w:rsidRDefault="0028352A" w:rsidP="0057390C">
            <w:pPr>
              <w:pStyle w:val="TAC"/>
              <w:keepNext w:val="0"/>
              <w:rPr>
                <w:sz w:val="16"/>
                <w:szCs w:val="16"/>
                <w:lang w:eastAsia="ko-KR"/>
              </w:rPr>
            </w:pPr>
            <w:r w:rsidRPr="00484B07">
              <w:rPr>
                <w:sz w:val="16"/>
                <w:szCs w:val="16"/>
                <w:lang w:eastAsia="ko-KR"/>
              </w:rPr>
              <w:t>80</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57B7C0B6" w14:textId="77777777" w:rsidR="0028352A" w:rsidRPr="00484B07" w:rsidRDefault="0028352A" w:rsidP="0057390C">
            <w:pPr>
              <w:pStyle w:val="TAC"/>
              <w:keepNext w:val="0"/>
              <w:rPr>
                <w:sz w:val="16"/>
                <w:szCs w:val="16"/>
                <w:lang w:eastAsia="ko-KR"/>
              </w:rPr>
            </w:pPr>
            <w:r w:rsidRPr="00484B07">
              <w:rPr>
                <w:sz w:val="16"/>
                <w:szCs w:val="16"/>
                <w:lang w:eastAsia="ko-KR"/>
              </w:rPr>
              <w:t>H</w:t>
            </w:r>
          </w:p>
        </w:tc>
        <w:tc>
          <w:tcPr>
            <w:tcW w:w="264" w:type="pct"/>
            <w:tcBorders>
              <w:top w:val="single" w:sz="4" w:space="0" w:color="auto"/>
              <w:left w:val="nil"/>
              <w:bottom w:val="single" w:sz="4" w:space="0" w:color="auto"/>
              <w:right w:val="single" w:sz="4" w:space="0" w:color="auto"/>
            </w:tcBorders>
            <w:shd w:val="clear" w:color="auto" w:fill="FFFFFF" w:themeFill="background1"/>
            <w:vAlign w:val="center"/>
          </w:tcPr>
          <w:p w14:paraId="3F68EEDE"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07" w:type="pct"/>
            <w:tcBorders>
              <w:top w:val="single" w:sz="4" w:space="0" w:color="auto"/>
              <w:left w:val="nil"/>
              <w:bottom w:val="single" w:sz="4" w:space="0" w:color="auto"/>
              <w:right w:val="single" w:sz="4" w:space="0" w:color="auto"/>
            </w:tcBorders>
            <w:shd w:val="clear" w:color="auto" w:fill="FFFFFF" w:themeFill="background1"/>
            <w:vAlign w:val="center"/>
          </w:tcPr>
          <w:p w14:paraId="37A091F1" w14:textId="77777777" w:rsidR="0028352A" w:rsidRPr="00484B07" w:rsidRDefault="0028352A" w:rsidP="0057390C">
            <w:pPr>
              <w:pStyle w:val="TAC"/>
              <w:keepNext w:val="0"/>
              <w:rPr>
                <w:sz w:val="16"/>
                <w:szCs w:val="16"/>
                <w:lang w:eastAsia="ko-KR"/>
              </w:rPr>
            </w:pPr>
            <w:r w:rsidRPr="00484B07">
              <w:rPr>
                <w:sz w:val="16"/>
                <w:szCs w:val="16"/>
                <w:lang w:eastAsia="ko-KR"/>
              </w:rPr>
              <w:t>12</w:t>
            </w:r>
          </w:p>
        </w:tc>
        <w:tc>
          <w:tcPr>
            <w:tcW w:w="396" w:type="pct"/>
            <w:tcBorders>
              <w:top w:val="single" w:sz="4" w:space="0" w:color="auto"/>
              <w:left w:val="nil"/>
              <w:bottom w:val="single" w:sz="4" w:space="0" w:color="auto"/>
              <w:right w:val="single" w:sz="4" w:space="0" w:color="auto"/>
            </w:tcBorders>
            <w:shd w:val="clear" w:color="auto" w:fill="FFFFFF" w:themeFill="background1"/>
            <w:vAlign w:val="center"/>
          </w:tcPr>
          <w:p w14:paraId="260B957B"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nil"/>
              <w:bottom w:val="single" w:sz="4" w:space="0" w:color="auto"/>
              <w:right w:val="single" w:sz="4" w:space="0" w:color="auto"/>
            </w:tcBorders>
            <w:shd w:val="clear" w:color="auto" w:fill="FFFFFF" w:themeFill="background1"/>
            <w:vAlign w:val="center"/>
          </w:tcPr>
          <w:p w14:paraId="25725BBD" w14:textId="77777777" w:rsidR="0028352A" w:rsidRPr="00484B07" w:rsidRDefault="0028352A" w:rsidP="0057390C">
            <w:pPr>
              <w:pStyle w:val="TAC"/>
              <w:keepNext w:val="0"/>
              <w:rPr>
                <w:sz w:val="16"/>
                <w:szCs w:val="16"/>
                <w:lang w:eastAsia="ko-KR"/>
              </w:rPr>
            </w:pPr>
            <w:r w:rsidRPr="00484B07">
              <w:rPr>
                <w:sz w:val="16"/>
                <w:szCs w:val="16"/>
                <w:lang w:eastAsia="ko-KR"/>
              </w:rPr>
              <w:t>-</w:t>
            </w:r>
          </w:p>
        </w:tc>
        <w:tc>
          <w:tcPr>
            <w:tcW w:w="4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362326" w14:textId="77777777" w:rsidR="0028352A" w:rsidRPr="00484B07" w:rsidRDefault="0028352A" w:rsidP="0057390C">
            <w:pPr>
              <w:pStyle w:val="TAC"/>
              <w:keepNext w:val="0"/>
              <w:rPr>
                <w:sz w:val="16"/>
                <w:szCs w:val="16"/>
                <w:lang w:eastAsia="ko-KR"/>
              </w:rPr>
            </w:pPr>
            <w:r w:rsidRPr="00484B07">
              <w:rPr>
                <w:sz w:val="16"/>
                <w:szCs w:val="16"/>
                <w:lang w:eastAsia="ko-KR"/>
              </w:rPr>
              <w:t>87.2%</w:t>
            </w:r>
          </w:p>
        </w:tc>
        <w:tc>
          <w:tcPr>
            <w:tcW w:w="480" w:type="pct"/>
            <w:tcBorders>
              <w:top w:val="single" w:sz="4" w:space="0" w:color="auto"/>
              <w:left w:val="nil"/>
              <w:bottom w:val="single" w:sz="4" w:space="0" w:color="auto"/>
              <w:right w:val="single" w:sz="4" w:space="0" w:color="auto"/>
            </w:tcBorders>
            <w:shd w:val="clear" w:color="auto" w:fill="FFFFFF" w:themeFill="background1"/>
            <w:vAlign w:val="center"/>
          </w:tcPr>
          <w:p w14:paraId="4AEF3934" w14:textId="77777777" w:rsidR="0028352A" w:rsidRPr="00484B07" w:rsidRDefault="0028352A" w:rsidP="0057390C">
            <w:pPr>
              <w:pStyle w:val="TAC"/>
              <w:keepNext w:val="0"/>
              <w:rPr>
                <w:sz w:val="16"/>
                <w:szCs w:val="16"/>
                <w:lang w:eastAsia="ko-KR"/>
              </w:rPr>
            </w:pPr>
            <w:r w:rsidRPr="00484B07">
              <w:rPr>
                <w:sz w:val="16"/>
                <w:szCs w:val="16"/>
                <w:lang w:eastAsia="ko-KR"/>
              </w:rPr>
              <w:t>Note2,3</w:t>
            </w:r>
          </w:p>
        </w:tc>
      </w:tr>
      <w:tr w:rsidR="00935662" w:rsidRPr="00484B07" w14:paraId="00A4A54B"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69333" w14:textId="4107FC2A" w:rsidR="0028352A" w:rsidRPr="00484B07" w:rsidRDefault="00BC7AAF" w:rsidP="0057390C">
            <w:pPr>
              <w:pStyle w:val="TAN"/>
              <w:rPr>
                <w:lang w:eastAsia="ko-KR"/>
              </w:rPr>
            </w:pPr>
            <w:r w:rsidRPr="00484B07">
              <w:rPr>
                <w:lang w:eastAsia="ko-KR"/>
              </w:rPr>
              <w:t>NOTE</w:t>
            </w:r>
            <w:r w:rsidR="0028352A" w:rsidRPr="00484B07">
              <w:rPr>
                <w:lang w:eastAsia="ko-KR"/>
              </w:rPr>
              <w:t xml:space="preserve"> 1:</w:t>
            </w:r>
            <w:r w:rsidR="0028352A" w:rsidRPr="00484B07">
              <w:rPr>
                <w:lang w:eastAsia="ko-KR"/>
              </w:rPr>
              <w:tab/>
              <w:t>first carrier for XR service</w:t>
            </w:r>
          </w:p>
          <w:p w14:paraId="4359F746" w14:textId="262CCF4B" w:rsidR="0028352A" w:rsidRPr="00484B07" w:rsidRDefault="00BC7AAF" w:rsidP="0057390C">
            <w:pPr>
              <w:pStyle w:val="TAN"/>
              <w:rPr>
                <w:lang w:eastAsia="ko-KR"/>
              </w:rPr>
            </w:pPr>
            <w:r w:rsidRPr="00484B07">
              <w:rPr>
                <w:lang w:eastAsia="ko-KR"/>
              </w:rPr>
              <w:t>NOTE</w:t>
            </w:r>
            <w:r w:rsidR="0028352A" w:rsidRPr="00484B07">
              <w:rPr>
                <w:lang w:eastAsia="ko-KR"/>
              </w:rPr>
              <w:t xml:space="preserve"> 2:</w:t>
            </w:r>
            <w:r w:rsidR="0028352A" w:rsidRPr="00484B07">
              <w:rPr>
                <w:lang w:eastAsia="ko-KR"/>
              </w:rPr>
              <w:tab/>
              <w:t>second carrier for eMBB service</w:t>
            </w:r>
          </w:p>
          <w:p w14:paraId="6D701A0F" w14:textId="2019393B" w:rsidR="0028352A" w:rsidRPr="00484B07" w:rsidRDefault="00BC7AAF" w:rsidP="0057390C">
            <w:pPr>
              <w:pStyle w:val="TAN"/>
              <w:rPr>
                <w:rFonts w:eastAsiaTheme="minorEastAsia"/>
                <w:lang w:eastAsia="zh-CN"/>
              </w:rPr>
            </w:pPr>
            <w:r w:rsidRPr="00484B07">
              <w:rPr>
                <w:lang w:eastAsia="ko-KR"/>
              </w:rPr>
              <w:t>NOTE</w:t>
            </w:r>
            <w:r w:rsidR="0028352A" w:rsidRPr="00484B07">
              <w:rPr>
                <w:lang w:eastAsia="ko-KR"/>
              </w:rPr>
              <w:t xml:space="preserve"> 3:</w:t>
            </w:r>
            <w:r w:rsidR="0028352A" w:rsidRPr="00484B07">
              <w:rPr>
                <w:lang w:eastAsia="ko-KR"/>
              </w:rPr>
              <w:tab/>
              <w:t>baseline is DG scheduling with C-DRX(16, 12, 4) and Rel-17 PDCCH skipping scheme</w:t>
            </w:r>
          </w:p>
        </w:tc>
      </w:tr>
    </w:tbl>
    <w:p w14:paraId="4765DAD4" w14:textId="77777777" w:rsidR="0028352A" w:rsidRPr="00484B07" w:rsidRDefault="0028352A" w:rsidP="0028352A"/>
    <w:p w14:paraId="2988D3C8" w14:textId="7DE8E4BF" w:rsidR="0028352A" w:rsidRPr="00484B07" w:rsidRDefault="0028352A" w:rsidP="0028352A">
      <w:r w:rsidRPr="00484B07">
        <w:t>Based on the evaluation results in Table B.2.9-2, the following observations can be made</w:t>
      </w:r>
      <w:r w:rsidR="000D67F1" w:rsidRPr="00484B07">
        <w:t>:</w:t>
      </w:r>
    </w:p>
    <w:p w14:paraId="46CA4CB0" w14:textId="6A9C6068" w:rsidR="009A744E" w:rsidRPr="00484B07" w:rsidRDefault="0028352A" w:rsidP="0028352A">
      <w:pPr>
        <w:pStyle w:val="B1"/>
      </w:pPr>
      <w:r w:rsidRPr="00484B07">
        <w:t>-</w:t>
      </w:r>
      <w:r w:rsidRPr="00484B07">
        <w:tab/>
        <w:t>For FR1, DL only evaluation, InH, high load, multi-carrier, VR 30Mbps traffic at 60fps with 10ms PDB, it is observed from CATT that</w:t>
      </w:r>
      <w:r w:rsidR="000D67F1" w:rsidRPr="00484B07">
        <w:t>:</w:t>
      </w:r>
    </w:p>
    <w:p w14:paraId="5D4925C5" w14:textId="0C2B71A4" w:rsidR="0028352A" w:rsidRPr="00484B07" w:rsidRDefault="0028352A" w:rsidP="0028352A">
      <w:pPr>
        <w:pStyle w:val="B2"/>
      </w:pPr>
      <w:r w:rsidRPr="00484B07">
        <w:t>-</w:t>
      </w:r>
      <w:r w:rsidRPr="00484B07">
        <w:tab/>
        <w:t>Dynamic grant enhancement with XR-specific pre-scheduling scheme for XR traffic carrier and IM traffic carrier provides</w:t>
      </w:r>
      <w:r w:rsidR="000D67F1" w:rsidRPr="00484B07">
        <w:t>:</w:t>
      </w:r>
    </w:p>
    <w:p w14:paraId="5A3AE90F" w14:textId="77777777" w:rsidR="0028352A" w:rsidRPr="00484B07" w:rsidRDefault="0028352A" w:rsidP="0028352A">
      <w:pPr>
        <w:pStyle w:val="B3"/>
      </w:pPr>
      <w:r w:rsidRPr="00484B07">
        <w:t>-</w:t>
      </w:r>
      <w:r w:rsidRPr="00484B07">
        <w:tab/>
        <w:t>mean power saving gain of 23.3% for the XR traffic carrier</w:t>
      </w:r>
    </w:p>
    <w:p w14:paraId="210BB85F" w14:textId="77777777" w:rsidR="0028352A" w:rsidRPr="00484B07" w:rsidRDefault="0028352A" w:rsidP="0028352A">
      <w:pPr>
        <w:pStyle w:val="B3"/>
      </w:pPr>
      <w:r w:rsidRPr="00484B07">
        <w:t>-</w:t>
      </w:r>
      <w:r w:rsidRPr="00484B07">
        <w:tab/>
        <w:t>mean power saving gain of 87.2% for the IM traffic carrier</w:t>
      </w:r>
    </w:p>
    <w:p w14:paraId="59ACD8C5" w14:textId="77777777" w:rsidR="0028352A" w:rsidRPr="00484B07" w:rsidRDefault="0028352A" w:rsidP="0028352A">
      <w:pPr>
        <w:pStyle w:val="B3"/>
      </w:pPr>
      <w:r w:rsidRPr="00484B07">
        <w:t>-</w:t>
      </w:r>
      <w:r w:rsidRPr="00484B07">
        <w:tab/>
        <w:t>mean capacity gain of -0.45% for the XR traffic carrier</w:t>
      </w:r>
    </w:p>
    <w:p w14:paraId="5704E99D" w14:textId="79B35DB7" w:rsidR="0028352A" w:rsidRPr="00484B07" w:rsidRDefault="0028352A" w:rsidP="0028352A">
      <w:pPr>
        <w:pStyle w:val="B2"/>
      </w:pPr>
      <w:r w:rsidRPr="00484B07">
        <w:t>-</w:t>
      </w:r>
      <w:r w:rsidRPr="00484B07">
        <w:tab/>
        <w:t>enhanced C-DRX (16/17/17, 8, 4) as performance reference provides</w:t>
      </w:r>
      <w:r w:rsidR="000D67F1" w:rsidRPr="00484B07">
        <w:t>:</w:t>
      </w:r>
    </w:p>
    <w:p w14:paraId="72830306" w14:textId="77777777" w:rsidR="0028352A" w:rsidRPr="00484B07" w:rsidRDefault="0028352A" w:rsidP="0028352A">
      <w:pPr>
        <w:pStyle w:val="B3"/>
      </w:pPr>
      <w:r w:rsidRPr="00484B07">
        <w:t>-</w:t>
      </w:r>
      <w:r w:rsidRPr="00484B07">
        <w:tab/>
        <w:t>mean power saving gain of 19.0% for the XR traffic carrier</w:t>
      </w:r>
    </w:p>
    <w:p w14:paraId="2717F8F7" w14:textId="77777777" w:rsidR="0028352A" w:rsidRPr="00484B07" w:rsidRDefault="0028352A" w:rsidP="0028352A">
      <w:pPr>
        <w:pStyle w:val="B3"/>
      </w:pPr>
      <w:r w:rsidRPr="00484B07">
        <w:t>-</w:t>
      </w:r>
      <w:r w:rsidRPr="00484B07">
        <w:tab/>
        <w:t>mean power saving gain of 27.4% for the IM traffic carrier</w:t>
      </w:r>
    </w:p>
    <w:p w14:paraId="5DB6D1E7" w14:textId="77777777" w:rsidR="0028352A" w:rsidRPr="00484B07" w:rsidRDefault="0028352A" w:rsidP="0028352A">
      <w:pPr>
        <w:pStyle w:val="B3"/>
      </w:pPr>
      <w:r w:rsidRPr="00484B07">
        <w:t>-</w:t>
      </w:r>
      <w:r w:rsidRPr="00484B07">
        <w:tab/>
        <w:t>mean capacity gain of -100% for the XR traffic carrier</w:t>
      </w:r>
    </w:p>
    <w:p w14:paraId="499F7145" w14:textId="77777777" w:rsidR="0028352A" w:rsidRPr="00484B07" w:rsidRDefault="0028352A" w:rsidP="0028352A">
      <w:r w:rsidRPr="00484B07">
        <w:t>When XR and IM traffic transmitted in different carriers, the semi-static C-DRX enhancement scheme with (16/17/17, 8, 4) degrade 59.8% PSG of carrier with IM traffic compared with that of dynamic grant enhancement with XR-specific pre-scheduling scheme.</w:t>
      </w:r>
    </w:p>
    <w:p w14:paraId="3ABD62D0" w14:textId="77777777" w:rsidR="00825EFD" w:rsidRPr="00484B07" w:rsidRDefault="00825EFD" w:rsidP="00AE5BEF">
      <w:pPr>
        <w:pStyle w:val="Heading2"/>
        <w:rPr>
          <w:lang w:eastAsia="zh-CN"/>
        </w:rPr>
      </w:pPr>
      <w:bookmarkStart w:id="90" w:name="_Toc131415164"/>
      <w:r w:rsidRPr="00484B07">
        <w:rPr>
          <w:lang w:eastAsia="zh-CN"/>
        </w:rPr>
        <w:t>B.2.10</w:t>
      </w:r>
      <w:r w:rsidRPr="00484B07">
        <w:rPr>
          <w:lang w:eastAsia="zh-CN"/>
        </w:rPr>
        <w:tab/>
        <w:t>SPS+DG with UE power saving scheme</w:t>
      </w:r>
      <w:bookmarkEnd w:id="90"/>
    </w:p>
    <w:p w14:paraId="054FBDB5" w14:textId="711F3E12" w:rsidR="009A744E" w:rsidRPr="00484B07" w:rsidRDefault="00825EFD" w:rsidP="00825EFD">
      <w:r w:rsidRPr="00484B07">
        <w:t>This clause captures evaluation results for the UE power saving scheme of SPS enhancement with dynamic grant (DG)</w:t>
      </w:r>
      <w:r w:rsidR="000D67F1" w:rsidRPr="00484B07">
        <w:t>:</w:t>
      </w:r>
    </w:p>
    <w:p w14:paraId="0F267823" w14:textId="5F2D8272" w:rsidR="00825EFD" w:rsidRPr="00484B07" w:rsidRDefault="00825EFD" w:rsidP="00825EFD">
      <w:pPr>
        <w:pStyle w:val="B1"/>
      </w:pPr>
      <w:r w:rsidRPr="00484B07">
        <w:t>-</w:t>
      </w:r>
      <w:r w:rsidRPr="00484B07">
        <w:tab/>
        <w:t>CATT evaluated the periodic SPS occasion which provides wake-up timing for XR UE during DRX OFF and subsequent dynamic grant window for the transmission of XR packets. When XR packet arrives after the SPS occasion, gNB could indicate UE to perform PDCCH skipping until XR packet arrival and to transform to sleep state after XR packet transmission finishes.</w:t>
      </w:r>
    </w:p>
    <w:p w14:paraId="57785DE6" w14:textId="77777777" w:rsidR="00825EFD" w:rsidRPr="00484B07" w:rsidRDefault="00825EFD" w:rsidP="00825EFD">
      <w:pPr>
        <w:pStyle w:val="TH"/>
        <w:keepNext w:val="0"/>
      </w:pPr>
      <w:r w:rsidRPr="00484B07">
        <w:t>Table B.2.10-1: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16535F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3FB7245C"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FFAB529"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0004DAA3"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554452B1"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2521FA"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09534B5"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713E921"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1E38DFA"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1CA7462"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EDF8ECB"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175EE9E" w14:textId="77777777" w:rsidR="00825EFD" w:rsidRPr="00484B07" w:rsidRDefault="00825EFD"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450115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EB53C40"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29D52557"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1063605"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3CEECE6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8714C6"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34BF81" w14:textId="77777777" w:rsidR="00825EFD" w:rsidRPr="00484B07" w:rsidRDefault="00825EFD"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6A38DF4"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B89BE88" w14:textId="77777777" w:rsidR="00825EFD" w:rsidRPr="00484B07" w:rsidRDefault="00825EFD" w:rsidP="0057390C">
            <w:pPr>
              <w:pStyle w:val="TAC"/>
              <w:keepNext w:val="0"/>
              <w:rPr>
                <w:sz w:val="16"/>
                <w:szCs w:val="16"/>
                <w:lang w:eastAsia="ko-KR"/>
              </w:rPr>
            </w:pPr>
            <w:r w:rsidRPr="00484B07">
              <w:rPr>
                <w:sz w:val="16"/>
                <w:szCs w:val="16"/>
                <w:lang w:eastAsia="ko-KR"/>
              </w:rPr>
              <w:t xml:space="preserve">Baseline: DG scheduling and UE always-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E5F28AB"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3A809FB"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939E3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28F753"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0A4FB1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441E70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4864BD" w14:textId="77777777" w:rsidR="00825EFD" w:rsidRPr="00484B07" w:rsidRDefault="00825EFD" w:rsidP="0057390C">
            <w:pPr>
              <w:pStyle w:val="TAC"/>
              <w:keepNext w:val="0"/>
              <w:rPr>
                <w:sz w:val="16"/>
                <w:szCs w:val="16"/>
                <w:lang w:eastAsia="ko-KR"/>
              </w:rPr>
            </w:pPr>
            <w:r w:rsidRPr="00484B07">
              <w:rPr>
                <w:sz w:val="16"/>
                <w:szCs w:val="16"/>
                <w:lang w:eastAsia="ko-KR"/>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74D69CD"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E0875C"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B59C81"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941D0AA" w14:textId="77777777" w:rsidR="00825EFD" w:rsidRPr="00484B07" w:rsidRDefault="00825EFD" w:rsidP="0057390C">
            <w:pPr>
              <w:pStyle w:val="TAC"/>
              <w:keepNext w:val="0"/>
              <w:rPr>
                <w:sz w:val="16"/>
                <w:szCs w:val="16"/>
                <w:lang w:eastAsia="ko-KR"/>
              </w:rPr>
            </w:pPr>
          </w:p>
        </w:tc>
      </w:tr>
      <w:tr w:rsidR="00935662" w:rsidRPr="00484B07" w14:paraId="60BF08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0BADB"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BD25F1"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6658C35"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C09842" w14:textId="77777777" w:rsidR="00825EFD" w:rsidRPr="00484B07" w:rsidRDefault="00825EFD" w:rsidP="0057390C">
            <w:pPr>
              <w:pStyle w:val="TAC"/>
              <w:keepNext w:val="0"/>
              <w:rPr>
                <w:sz w:val="16"/>
                <w:szCs w:val="16"/>
                <w:lang w:eastAsia="ko-KR"/>
              </w:rPr>
            </w:pPr>
            <w:r w:rsidRPr="00484B07">
              <w:rPr>
                <w:sz w:val="16"/>
                <w:szCs w:val="16"/>
                <w:lang w:eastAsia="ko-KR"/>
              </w:rPr>
              <w:t>DG scheduling with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9DEEFF" w14:textId="77777777" w:rsidR="00825EFD" w:rsidRPr="00484B07" w:rsidRDefault="00825EFD"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E6905E"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3D36EB"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70CE3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5A486B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3D23B0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2E8BAC"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B13E6B" w14:textId="77777777" w:rsidR="00825EFD" w:rsidRPr="00484B07" w:rsidRDefault="00825EFD"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B46F4E" w14:textId="77777777" w:rsidR="00825EFD" w:rsidRPr="00484B07" w:rsidRDefault="00825EFD" w:rsidP="0057390C">
            <w:pPr>
              <w:pStyle w:val="TAC"/>
              <w:keepNext w:val="0"/>
              <w:rPr>
                <w:sz w:val="16"/>
                <w:szCs w:val="16"/>
                <w:lang w:eastAsia="ko-KR"/>
              </w:rPr>
            </w:pPr>
            <w:r w:rsidRPr="00484B07">
              <w:rPr>
                <w:sz w:val="16"/>
                <w:szCs w:val="16"/>
                <w:lang w:eastAsia="ko-KR"/>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A1ED468" w14:textId="77777777" w:rsidR="00825EFD" w:rsidRPr="00484B07" w:rsidRDefault="00825EFD" w:rsidP="0057390C">
            <w:pPr>
              <w:pStyle w:val="TAC"/>
              <w:keepNext w:val="0"/>
              <w:rPr>
                <w:sz w:val="16"/>
                <w:szCs w:val="16"/>
                <w:lang w:eastAsia="ko-KR"/>
              </w:rPr>
            </w:pPr>
            <w:r w:rsidRPr="00484B07">
              <w:rPr>
                <w:sz w:val="16"/>
                <w:szCs w:val="16"/>
                <w:lang w:eastAsia="ko-KR"/>
              </w:rPr>
              <w:t>8.0%</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C78826" w14:textId="77777777" w:rsidR="00825EFD" w:rsidRPr="00484B07" w:rsidRDefault="00825EFD" w:rsidP="0057390C">
            <w:pPr>
              <w:pStyle w:val="TAC"/>
              <w:keepNext w:val="0"/>
              <w:rPr>
                <w:sz w:val="16"/>
                <w:szCs w:val="16"/>
                <w:lang w:eastAsia="ko-KR"/>
              </w:rPr>
            </w:pPr>
          </w:p>
        </w:tc>
      </w:tr>
      <w:tr w:rsidR="00935662" w:rsidRPr="00484B07" w14:paraId="23FB40C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90DC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B218D44"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352F9D"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0705F92" w14:textId="77777777" w:rsidR="00825EFD" w:rsidRPr="00484B07" w:rsidRDefault="00825EFD" w:rsidP="0057390C">
            <w:pPr>
              <w:pStyle w:val="TAC"/>
              <w:keepNext w:val="0"/>
              <w:rPr>
                <w:sz w:val="16"/>
                <w:szCs w:val="16"/>
                <w:lang w:eastAsia="ko-KR"/>
              </w:rPr>
            </w:pPr>
            <w:r w:rsidRPr="00484B07">
              <w:rPr>
                <w:sz w:val="16"/>
                <w:szCs w:val="16"/>
                <w:lang w:eastAsia="ko-KR"/>
              </w:rPr>
              <w:t>SPS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0F2D18"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B41CF6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BD980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7E0B93"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88EE7B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5CEF4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153C09F"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116116" w14:textId="77777777" w:rsidR="00825EFD" w:rsidRPr="00484B07" w:rsidRDefault="00825EFD"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C67437" w14:textId="77777777" w:rsidR="00825EFD" w:rsidRPr="00484B07" w:rsidRDefault="00825EFD" w:rsidP="0057390C">
            <w:pPr>
              <w:pStyle w:val="TAC"/>
              <w:keepNext w:val="0"/>
              <w:rPr>
                <w:sz w:val="16"/>
                <w:szCs w:val="16"/>
                <w:lang w:eastAsia="ko-KR"/>
              </w:rPr>
            </w:pPr>
            <w:r w:rsidRPr="00484B07">
              <w:rPr>
                <w:sz w:val="16"/>
                <w:szCs w:val="16"/>
                <w:lang w:eastAsia="ko-KR"/>
              </w:rPr>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665390C" w14:textId="77777777" w:rsidR="00825EFD" w:rsidRPr="00484B07" w:rsidRDefault="00825EFD" w:rsidP="0057390C">
            <w:pPr>
              <w:pStyle w:val="TAC"/>
              <w:keepNext w:val="0"/>
              <w:rPr>
                <w:sz w:val="16"/>
                <w:szCs w:val="16"/>
                <w:lang w:eastAsia="ko-KR"/>
              </w:rPr>
            </w:pPr>
            <w:r w:rsidRPr="00484B07">
              <w:rPr>
                <w:sz w:val="16"/>
                <w:szCs w:val="16"/>
                <w:lang w:eastAsia="ko-KR"/>
              </w:rPr>
              <w:t>12.6%</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44A5DBF" w14:textId="77777777" w:rsidR="00825EFD" w:rsidRPr="00484B07" w:rsidRDefault="00825EFD" w:rsidP="0057390C">
            <w:pPr>
              <w:pStyle w:val="TAC"/>
              <w:keepNext w:val="0"/>
              <w:rPr>
                <w:sz w:val="16"/>
                <w:szCs w:val="16"/>
                <w:lang w:eastAsia="ko-KR"/>
              </w:rPr>
            </w:pPr>
          </w:p>
        </w:tc>
      </w:tr>
      <w:tr w:rsidR="00935662" w:rsidRPr="00484B07" w14:paraId="7C6A8D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1DF3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0C827D"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4F6E307"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E7079DA" w14:textId="77777777" w:rsidR="00825EFD" w:rsidRPr="00484B07" w:rsidRDefault="00825EFD" w:rsidP="0057390C">
            <w:pPr>
              <w:pStyle w:val="TAC"/>
              <w:keepNext w:val="0"/>
              <w:rPr>
                <w:sz w:val="16"/>
                <w:szCs w:val="16"/>
                <w:lang w:eastAsia="ko-KR"/>
              </w:rPr>
            </w:pPr>
            <w:r w:rsidRPr="00484B07">
              <w:rPr>
                <w:sz w:val="16"/>
                <w:szCs w:val="16"/>
                <w:lang w:eastAsia="ko-KR"/>
              </w:rPr>
              <w:t>SPS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FF992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A2676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666B62"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325D9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3CBB79"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F1007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AB2067" w14:textId="77777777" w:rsidR="00825EFD" w:rsidRPr="00484B07" w:rsidRDefault="00825EFD"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F070D72"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BBC55" w14:textId="77777777" w:rsidR="00825EFD" w:rsidRPr="00484B07" w:rsidRDefault="00825EFD" w:rsidP="0057390C">
            <w:pPr>
              <w:pStyle w:val="TAC"/>
              <w:keepNext w:val="0"/>
              <w:rPr>
                <w:sz w:val="16"/>
                <w:szCs w:val="16"/>
                <w:lang w:eastAsia="ko-KR"/>
              </w:rPr>
            </w:pPr>
            <w:r w:rsidRPr="00484B07">
              <w:rPr>
                <w:sz w:val="16"/>
                <w:szCs w:val="16"/>
                <w:lang w:eastAsia="ko-KR"/>
              </w:rPr>
              <w:t>9.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D94F4B3" w14:textId="77777777" w:rsidR="00825EFD" w:rsidRPr="00484B07" w:rsidRDefault="00825EFD" w:rsidP="0057390C">
            <w:pPr>
              <w:pStyle w:val="TAC"/>
              <w:keepNext w:val="0"/>
              <w:rPr>
                <w:sz w:val="16"/>
                <w:szCs w:val="16"/>
                <w:lang w:eastAsia="ko-KR"/>
              </w:rPr>
            </w:pPr>
            <w:r w:rsidRPr="00484B07">
              <w:rPr>
                <w:sz w:val="16"/>
                <w:szCs w:val="16"/>
                <w:lang w:eastAsia="ko-KR"/>
              </w:rPr>
              <w:t>9.9%</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67C5F8D"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1F2507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1E39F"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97611B8" w14:textId="77777777" w:rsidR="00825EFD" w:rsidRPr="00484B07" w:rsidRDefault="00825EFD"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1929A35"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32BF57" w14:textId="77777777" w:rsidR="00825EFD" w:rsidRPr="00484B07" w:rsidRDefault="00825EFD" w:rsidP="0057390C">
            <w:pPr>
              <w:pStyle w:val="TAC"/>
              <w:keepNext w:val="0"/>
              <w:rPr>
                <w:sz w:val="16"/>
                <w:szCs w:val="16"/>
                <w:lang w:eastAsia="ko-KR"/>
              </w:rPr>
            </w:pPr>
            <w:r w:rsidRPr="00484B07">
              <w:rPr>
                <w:sz w:val="16"/>
                <w:szCs w:val="16"/>
                <w:lang w:eastAsia="ko-KR"/>
              </w:rPr>
              <w:t>Multiple SPS configuration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E34F8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C6E2570"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9F132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AE945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97E7B6B"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451843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4A5C12"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BADE74" w14:textId="77777777" w:rsidR="00825EFD" w:rsidRPr="00484B07" w:rsidRDefault="00825EFD" w:rsidP="0057390C">
            <w:pPr>
              <w:pStyle w:val="TAC"/>
              <w:keepNext w:val="0"/>
              <w:rPr>
                <w:rFonts w:cs="Arial"/>
                <w:sz w:val="16"/>
                <w:szCs w:val="16"/>
                <w:lang w:eastAsia="ko-KR"/>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4DFA8" w14:textId="77777777" w:rsidR="00825EFD" w:rsidRPr="00484B07" w:rsidRDefault="00825EFD" w:rsidP="0057390C">
            <w:pPr>
              <w:pStyle w:val="TAC"/>
              <w:keepNext w:val="0"/>
              <w:rPr>
                <w:sz w:val="16"/>
                <w:szCs w:val="16"/>
                <w:lang w:eastAsia="ko-KR"/>
              </w:rPr>
            </w:pPr>
            <w:r w:rsidRPr="00484B07">
              <w:rPr>
                <w:sz w:val="16"/>
                <w:szCs w:val="16"/>
                <w:lang w:eastAsia="ko-KR"/>
              </w:rPr>
              <w:t>4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1350FDE"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BAE7756" w14:textId="77777777" w:rsidR="00825EFD" w:rsidRPr="00484B07" w:rsidRDefault="00825EFD" w:rsidP="0057390C">
            <w:pPr>
              <w:pStyle w:val="TAC"/>
              <w:keepNext w:val="0"/>
              <w:rPr>
                <w:sz w:val="16"/>
                <w:szCs w:val="16"/>
                <w:lang w:eastAsia="ko-KR"/>
              </w:rPr>
            </w:pPr>
          </w:p>
        </w:tc>
      </w:tr>
      <w:tr w:rsidR="00935662" w:rsidRPr="00484B07" w14:paraId="2B5350A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2C0CA"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AFAF03C" w14:textId="77777777" w:rsidR="00825EFD" w:rsidRPr="00484B07" w:rsidRDefault="00825EFD" w:rsidP="0057390C">
            <w:pPr>
              <w:pStyle w:val="TAC"/>
              <w:keepNext w:val="0"/>
              <w:rPr>
                <w:sz w:val="16"/>
                <w:szCs w:val="16"/>
                <w:lang w:eastAsia="ko-KR"/>
              </w:rPr>
            </w:pPr>
            <w:r w:rsidRPr="00484B07">
              <w:rPr>
                <w:sz w:val="16"/>
                <w:szCs w:val="16"/>
                <w:lang w:eastAsia="ko-KR"/>
              </w:rPr>
              <w:t>2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DEE206"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91CACF" w14:textId="77777777" w:rsidR="00825EFD" w:rsidRPr="00484B07" w:rsidRDefault="00825EFD" w:rsidP="0057390C">
            <w:pPr>
              <w:pStyle w:val="TAC"/>
              <w:keepNext w:val="0"/>
              <w:rPr>
                <w:sz w:val="16"/>
                <w:szCs w:val="16"/>
                <w:lang w:eastAsia="ko-KR"/>
              </w:rPr>
            </w:pPr>
            <w:r w:rsidRPr="00484B07">
              <w:rPr>
                <w:sz w:val="16"/>
                <w:szCs w:val="16"/>
                <w:lang w:eastAsia="ko-KR"/>
              </w:rPr>
              <w:t>Multiple SPS configuration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01E3DB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3373F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F5CCA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BA479E"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5A3D8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4F86387"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80EFDF2"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23106D4" w14:textId="77777777" w:rsidR="00825EFD" w:rsidRPr="00484B07" w:rsidRDefault="00825EFD" w:rsidP="0057390C">
            <w:pPr>
              <w:pStyle w:val="TAC"/>
              <w:keepNext w:val="0"/>
              <w:rPr>
                <w:rFonts w:cs="Arial"/>
                <w:sz w:val="16"/>
                <w:szCs w:val="16"/>
                <w:lang w:eastAsia="ko-KR"/>
              </w:rPr>
            </w:pPr>
            <w:r w:rsidRPr="00484B07">
              <w:rPr>
                <w:rFonts w:cs="Arial"/>
                <w:sz w:val="16"/>
                <w:szCs w:val="16"/>
              </w:rPr>
              <w:t>-1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DFCBA9" w14:textId="77777777" w:rsidR="00825EFD" w:rsidRPr="00484B07" w:rsidRDefault="00825EFD" w:rsidP="0057390C">
            <w:pPr>
              <w:pStyle w:val="TAC"/>
              <w:keepNext w:val="0"/>
              <w:rPr>
                <w:sz w:val="16"/>
                <w:szCs w:val="16"/>
                <w:lang w:eastAsia="ko-KR"/>
              </w:rPr>
            </w:pPr>
            <w:r w:rsidRPr="00484B07">
              <w:rPr>
                <w:sz w:val="16"/>
                <w:szCs w:val="16"/>
                <w:lang w:eastAsia="ko-KR"/>
              </w:rPr>
              <w:t>46.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D94C14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EC87593"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6D5620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493496"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734140" w14:textId="77777777" w:rsidR="00825EFD" w:rsidRPr="00484B07" w:rsidRDefault="00825EFD"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D9AF72A"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08C19A" w14:textId="77777777" w:rsidR="00825EFD" w:rsidRPr="00484B07" w:rsidRDefault="00825EFD" w:rsidP="0057390C">
            <w:pPr>
              <w:pStyle w:val="TAC"/>
              <w:keepNext w:val="0"/>
              <w:rPr>
                <w:sz w:val="16"/>
                <w:szCs w:val="16"/>
                <w:lang w:eastAsia="ko-KR"/>
              </w:rPr>
            </w:pPr>
            <w:r w:rsidRPr="00484B07">
              <w:rPr>
                <w:sz w:val="16"/>
                <w:szCs w:val="16"/>
                <w:lang w:eastAsia="ko-KR"/>
              </w:rPr>
              <w:t>SPS enhancement with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F8056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CF39C0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B4A190"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6EAE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28F693B"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2C4BBD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665AC2" w14:textId="77777777" w:rsidR="00825EFD" w:rsidRPr="00484B07" w:rsidRDefault="00825EFD" w:rsidP="0057390C">
            <w:pPr>
              <w:pStyle w:val="TAC"/>
              <w:keepNext w:val="0"/>
              <w:rPr>
                <w:sz w:val="16"/>
                <w:szCs w:val="16"/>
                <w:lang w:eastAsia="ko-KR"/>
              </w:rPr>
            </w:pPr>
            <w:r w:rsidRPr="00484B07">
              <w:rPr>
                <w:sz w:val="16"/>
                <w:szCs w:val="16"/>
                <w:lang w:eastAsia="ko-KR"/>
              </w:rPr>
              <w:t>88.3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1B47481" w14:textId="77777777" w:rsidR="00825EFD" w:rsidRPr="00484B07" w:rsidRDefault="00825EFD" w:rsidP="0057390C">
            <w:pPr>
              <w:pStyle w:val="TAC"/>
              <w:keepNext w:val="0"/>
              <w:rPr>
                <w:rFonts w:cs="Arial"/>
                <w:sz w:val="16"/>
                <w:szCs w:val="16"/>
                <w:lang w:eastAsia="ko-KR"/>
              </w:rPr>
            </w:pPr>
            <w:r w:rsidRPr="00484B07">
              <w:rPr>
                <w:rFonts w:cs="Arial"/>
                <w:sz w:val="16"/>
                <w:szCs w:val="16"/>
              </w:rPr>
              <w:t>-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66344" w14:textId="77777777" w:rsidR="00825EFD" w:rsidRPr="00484B07" w:rsidRDefault="00825EFD" w:rsidP="0057390C">
            <w:pPr>
              <w:pStyle w:val="TAC"/>
              <w:keepNext w:val="0"/>
              <w:rPr>
                <w:sz w:val="16"/>
                <w:szCs w:val="16"/>
                <w:lang w:eastAsia="ko-KR"/>
              </w:rPr>
            </w:pPr>
            <w:r w:rsidRPr="00484B07">
              <w:rPr>
                <w:sz w:val="16"/>
                <w:szCs w:val="16"/>
                <w:lang w:eastAsia="ko-KR"/>
              </w:rPr>
              <w:t>39.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B7AE6DE" w14:textId="77777777" w:rsidR="00825EFD" w:rsidRPr="00484B07" w:rsidRDefault="00825EFD" w:rsidP="0057390C">
            <w:pPr>
              <w:pStyle w:val="TAC"/>
              <w:keepNext w:val="0"/>
              <w:rPr>
                <w:sz w:val="16"/>
                <w:szCs w:val="16"/>
                <w:lang w:eastAsia="ko-KR"/>
              </w:rPr>
            </w:pPr>
            <w:r w:rsidRPr="00484B07">
              <w:rPr>
                <w:sz w:val="16"/>
                <w:szCs w:val="16"/>
                <w:lang w:eastAsia="ko-KR"/>
              </w:rPr>
              <w:t>39.9%</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4F7B135" w14:textId="77777777" w:rsidR="00825EFD" w:rsidRPr="00484B07" w:rsidRDefault="00825EFD" w:rsidP="0057390C">
            <w:pPr>
              <w:pStyle w:val="TAC"/>
              <w:keepNext w:val="0"/>
              <w:rPr>
                <w:sz w:val="16"/>
                <w:szCs w:val="16"/>
                <w:lang w:eastAsia="ko-KR"/>
              </w:rPr>
            </w:pPr>
          </w:p>
        </w:tc>
      </w:tr>
      <w:tr w:rsidR="00935662" w:rsidRPr="00484B07" w14:paraId="6EC3719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3A5322" w14:textId="77777777" w:rsidR="00825EFD" w:rsidRPr="00484B07" w:rsidRDefault="00825EFD"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93FED2" w14:textId="77777777" w:rsidR="00825EFD" w:rsidRPr="00484B07" w:rsidRDefault="00825EFD" w:rsidP="0057390C">
            <w:pPr>
              <w:pStyle w:val="TAC"/>
              <w:keepNext w:val="0"/>
              <w:rPr>
                <w:sz w:val="16"/>
                <w:szCs w:val="16"/>
                <w:lang w:eastAsia="ko-KR"/>
              </w:rPr>
            </w:pPr>
            <w:r w:rsidRPr="00484B07">
              <w:rPr>
                <w:sz w:val="16"/>
                <w:szCs w:val="16"/>
                <w:lang w:eastAsia="ko-KR"/>
              </w:rPr>
              <w:t>2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CA36BFF" w14:textId="77777777" w:rsidR="00825EFD" w:rsidRPr="00484B07" w:rsidRDefault="00825EFD"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472E7D5" w14:textId="77777777" w:rsidR="00825EFD" w:rsidRPr="00484B07" w:rsidRDefault="00825EFD" w:rsidP="0057390C">
            <w:pPr>
              <w:pStyle w:val="TAC"/>
              <w:keepNext w:val="0"/>
              <w:rPr>
                <w:sz w:val="16"/>
                <w:szCs w:val="16"/>
                <w:lang w:eastAsia="ko-KR"/>
              </w:rPr>
            </w:pPr>
            <w:r w:rsidRPr="00484B07">
              <w:rPr>
                <w:sz w:val="16"/>
                <w:szCs w:val="16"/>
                <w:lang w:eastAsia="ko-KR"/>
              </w:rPr>
              <w:t>SPS enhancement with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4BA2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CD774D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0A9444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8AE17A9"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9CE987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5BCFB67"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059241" w14:textId="77777777" w:rsidR="00825EFD" w:rsidRPr="00484B07" w:rsidRDefault="00825EFD" w:rsidP="0057390C">
            <w:pPr>
              <w:pStyle w:val="TAC"/>
              <w:keepNext w:val="0"/>
              <w:rPr>
                <w:sz w:val="16"/>
                <w:szCs w:val="16"/>
                <w:lang w:eastAsia="ko-KR"/>
              </w:rPr>
            </w:pPr>
            <w:r w:rsidRPr="00484B07">
              <w:rPr>
                <w:sz w:val="16"/>
                <w:szCs w:val="16"/>
                <w:lang w:eastAsia="ko-KR"/>
              </w:rPr>
              <w:t>88.3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6C8C0EC" w14:textId="77777777" w:rsidR="00825EFD" w:rsidRPr="00484B07" w:rsidRDefault="00825EFD" w:rsidP="0057390C">
            <w:pPr>
              <w:pStyle w:val="TAC"/>
              <w:keepNext w:val="0"/>
              <w:rPr>
                <w:rFonts w:cs="Arial"/>
                <w:sz w:val="16"/>
                <w:szCs w:val="16"/>
                <w:lang w:eastAsia="ko-KR"/>
              </w:rPr>
            </w:pPr>
            <w:r w:rsidRPr="00484B07">
              <w:rPr>
                <w:rFonts w:cs="Arial"/>
                <w:sz w:val="16"/>
                <w:szCs w:val="16"/>
              </w:rPr>
              <w:t>-1.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9DFA92" w14:textId="77777777" w:rsidR="00825EFD" w:rsidRPr="00484B07" w:rsidRDefault="00825EFD" w:rsidP="0057390C">
            <w:pPr>
              <w:pStyle w:val="TAC"/>
              <w:keepNext w:val="0"/>
              <w:rPr>
                <w:sz w:val="16"/>
                <w:szCs w:val="16"/>
                <w:lang w:eastAsia="ko-KR"/>
              </w:rPr>
            </w:pPr>
            <w:r w:rsidRPr="00484B07">
              <w:rPr>
                <w:sz w:val="16"/>
                <w:szCs w:val="16"/>
                <w:lang w:eastAsia="ko-KR"/>
              </w:rPr>
              <w:t>3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A28EE7" w14:textId="77777777" w:rsidR="00825EFD" w:rsidRPr="00484B07" w:rsidRDefault="00825EFD" w:rsidP="0057390C">
            <w:pPr>
              <w:pStyle w:val="TAC"/>
              <w:keepNext w:val="0"/>
              <w:rPr>
                <w:sz w:val="16"/>
                <w:szCs w:val="16"/>
                <w:lang w:eastAsia="ko-KR"/>
              </w:rPr>
            </w:pPr>
            <w:r w:rsidRPr="00484B07">
              <w:rPr>
                <w:sz w:val="16"/>
                <w:szCs w:val="16"/>
                <w:lang w:eastAsia="ko-KR"/>
              </w:rPr>
              <w:t>38.1%</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05101EA" w14:textId="77777777" w:rsidR="00825EFD" w:rsidRPr="00484B07" w:rsidRDefault="00825EFD" w:rsidP="0057390C">
            <w:pPr>
              <w:pStyle w:val="TAC"/>
              <w:keepNext w:val="0"/>
              <w:rPr>
                <w:sz w:val="16"/>
                <w:szCs w:val="16"/>
                <w:lang w:eastAsia="ko-KR"/>
              </w:rPr>
            </w:pPr>
            <w:r w:rsidRPr="00484B07">
              <w:rPr>
                <w:sz w:val="16"/>
                <w:szCs w:val="16"/>
                <w:lang w:eastAsia="ko-KR"/>
              </w:rPr>
              <w:t>Note1</w:t>
            </w:r>
          </w:p>
        </w:tc>
      </w:tr>
      <w:tr w:rsidR="00935662" w:rsidRPr="00484B07" w14:paraId="404E906D"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93978" w14:textId="6F2EADF2"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SG is calculated w.r.t. DG scheduling with C-DRX</w:t>
            </w:r>
          </w:p>
        </w:tc>
      </w:tr>
    </w:tbl>
    <w:p w14:paraId="21078BA7" w14:textId="77777777" w:rsidR="00825EFD" w:rsidRPr="00484B07" w:rsidRDefault="00825EFD" w:rsidP="00825EFD"/>
    <w:p w14:paraId="39854848" w14:textId="695A19F9" w:rsidR="00825EFD" w:rsidRPr="00484B07" w:rsidRDefault="00825EFD" w:rsidP="00825EFD">
      <w:r w:rsidRPr="00484B07">
        <w:t>Based on the evaluation results in Table B.2.10-1, the following observations can be made</w:t>
      </w:r>
      <w:r w:rsidR="000D67F1" w:rsidRPr="00484B07">
        <w:t>:</w:t>
      </w:r>
    </w:p>
    <w:p w14:paraId="757DC194" w14:textId="40A3607D" w:rsidR="009A744E" w:rsidRPr="00484B07" w:rsidRDefault="00825EFD" w:rsidP="00825EFD">
      <w:pPr>
        <w:pStyle w:val="B1"/>
      </w:pPr>
      <w:r w:rsidRPr="00484B07">
        <w:t>-</w:t>
      </w:r>
      <w:r w:rsidRPr="00484B07">
        <w:tab/>
        <w:t>For FR1, DL only evaluation, InH, high load, VR 30Mbps traffic at 60fps with 10ms PDB, it is observed from CATT that</w:t>
      </w:r>
      <w:r w:rsidR="000D67F1" w:rsidRPr="00484B07">
        <w:t>:</w:t>
      </w:r>
    </w:p>
    <w:p w14:paraId="39C949D7" w14:textId="56B97EFD" w:rsidR="00825EFD" w:rsidRPr="00484B07" w:rsidRDefault="00825EFD" w:rsidP="00825EFD">
      <w:pPr>
        <w:pStyle w:val="B2"/>
      </w:pPr>
      <w:r w:rsidRPr="00484B07">
        <w:t>-</w:t>
      </w:r>
      <w:r w:rsidRPr="00484B07">
        <w:tab/>
        <w:t>SPS +DG with power saving schemes provides</w:t>
      </w:r>
      <w:r w:rsidR="000D67F1" w:rsidRPr="00484B07">
        <w:t>:</w:t>
      </w:r>
    </w:p>
    <w:p w14:paraId="7A228A47" w14:textId="77777777" w:rsidR="00825EFD" w:rsidRPr="00484B07" w:rsidRDefault="00825EFD" w:rsidP="00825EFD">
      <w:pPr>
        <w:pStyle w:val="B3"/>
      </w:pPr>
      <w:r w:rsidRPr="00484B07">
        <w:t>-</w:t>
      </w:r>
      <w:r w:rsidRPr="00484B07">
        <w:tab/>
        <w:t>mean power saving gain of 25.03% in the range of 9.80% to 39.8%</w:t>
      </w:r>
    </w:p>
    <w:p w14:paraId="1A1FC972" w14:textId="77777777" w:rsidR="00825EFD" w:rsidRPr="00484B07" w:rsidRDefault="00825EFD" w:rsidP="00825EFD">
      <w:pPr>
        <w:pStyle w:val="B3"/>
      </w:pPr>
      <w:r w:rsidRPr="00484B07">
        <w:t>-</w:t>
      </w:r>
      <w:r w:rsidRPr="00484B07">
        <w:tab/>
        <w:t>mean capacity gain of -3.9% in the range of -0.0% to -7.8%</w:t>
      </w:r>
    </w:p>
    <w:p w14:paraId="507FD36F" w14:textId="2549991D" w:rsidR="00825EFD" w:rsidRPr="00484B07" w:rsidRDefault="00825EFD" w:rsidP="00825EFD">
      <w:pPr>
        <w:pStyle w:val="B2"/>
      </w:pPr>
      <w:r w:rsidRPr="00484B07">
        <w:t>-</w:t>
      </w:r>
      <w:r w:rsidRPr="00484B07">
        <w:tab/>
        <w:t>DG scheduling with C-DRX(16, 12, 4) as the performance reference provides</w:t>
      </w:r>
      <w:r w:rsidR="000D67F1" w:rsidRPr="00484B07">
        <w:t>:</w:t>
      </w:r>
    </w:p>
    <w:p w14:paraId="52DF2BEE" w14:textId="77777777" w:rsidR="00825EFD" w:rsidRPr="00484B07" w:rsidRDefault="00825EFD" w:rsidP="00825EFD">
      <w:pPr>
        <w:pStyle w:val="B3"/>
      </w:pPr>
      <w:r w:rsidRPr="00484B07">
        <w:t>-</w:t>
      </w:r>
      <w:r w:rsidRPr="00484B07">
        <w:tab/>
        <w:t>mean power saving gain of 8.0%</w:t>
      </w:r>
    </w:p>
    <w:p w14:paraId="56A524CC" w14:textId="77777777" w:rsidR="00825EFD" w:rsidRPr="00484B07" w:rsidRDefault="00825EFD" w:rsidP="00825EFD">
      <w:pPr>
        <w:pStyle w:val="B3"/>
      </w:pPr>
      <w:r w:rsidRPr="00484B07">
        <w:t>-</w:t>
      </w:r>
      <w:r w:rsidRPr="00484B07">
        <w:tab/>
        <w:t>mean capacity gain of -6.1%</w:t>
      </w:r>
    </w:p>
    <w:p w14:paraId="18819010" w14:textId="1383A1EA" w:rsidR="00825EFD" w:rsidRPr="00484B07" w:rsidRDefault="00825EFD" w:rsidP="00825EFD">
      <w:pPr>
        <w:pStyle w:val="B2"/>
      </w:pPr>
      <w:r w:rsidRPr="00484B07">
        <w:t>-</w:t>
      </w:r>
      <w:r w:rsidRPr="00484B07">
        <w:tab/>
        <w:t>multiple SPS configurations as the performance reference provides</w:t>
      </w:r>
      <w:r w:rsidR="000D67F1" w:rsidRPr="00484B07">
        <w:t>:</w:t>
      </w:r>
    </w:p>
    <w:p w14:paraId="3D806325" w14:textId="77777777" w:rsidR="00825EFD" w:rsidRPr="00484B07" w:rsidRDefault="00825EFD" w:rsidP="00825EFD">
      <w:pPr>
        <w:pStyle w:val="B3"/>
      </w:pPr>
      <w:r w:rsidRPr="00484B07">
        <w:t>-</w:t>
      </w:r>
      <w:r w:rsidRPr="00484B07">
        <w:tab/>
        <w:t>mean power saving gain of 46.75% in the range of 46.10% to 47.40%</w:t>
      </w:r>
    </w:p>
    <w:p w14:paraId="0168582A" w14:textId="77777777" w:rsidR="00825EFD" w:rsidRPr="00484B07" w:rsidRDefault="00825EFD" w:rsidP="00825EFD">
      <w:pPr>
        <w:pStyle w:val="B3"/>
      </w:pPr>
      <w:r w:rsidRPr="00484B07">
        <w:t>-</w:t>
      </w:r>
      <w:r w:rsidRPr="00484B07">
        <w:tab/>
        <w:t>mean capacity gain of -100%</w:t>
      </w:r>
    </w:p>
    <w:p w14:paraId="315EA8F4" w14:textId="77777777" w:rsidR="00825EFD" w:rsidRPr="00484B07" w:rsidRDefault="00825EFD" w:rsidP="00AE5BEF">
      <w:pPr>
        <w:pStyle w:val="Heading2"/>
        <w:rPr>
          <w:lang w:eastAsia="zh-CN"/>
        </w:rPr>
      </w:pPr>
      <w:bookmarkStart w:id="91" w:name="_Toc131415165"/>
      <w:r w:rsidRPr="00484B07">
        <w:rPr>
          <w:lang w:eastAsia="zh-CN"/>
        </w:rPr>
        <w:t>B.2.11</w:t>
      </w:r>
      <w:r w:rsidRPr="00484B07">
        <w:rPr>
          <w:lang w:eastAsia="zh-CN"/>
        </w:rPr>
        <w:tab/>
        <w:t>PDCCH skipping and interaction with HARQ retransmission</w:t>
      </w:r>
      <w:bookmarkEnd w:id="91"/>
    </w:p>
    <w:p w14:paraId="17846B7A" w14:textId="77777777" w:rsidR="00825EFD" w:rsidRPr="00484B07" w:rsidRDefault="00825EFD" w:rsidP="00825EFD">
      <w:r w:rsidRPr="00484B07">
        <w:t>This clause captures evaluation results for PDCCH skipping and interaction with HARQ retransmission:</w:t>
      </w:r>
    </w:p>
    <w:p w14:paraId="4E1BE672" w14:textId="77777777" w:rsidR="00825EFD" w:rsidRPr="00484B07" w:rsidRDefault="00825EFD" w:rsidP="00825EFD">
      <w:pPr>
        <w:pStyle w:val="B1"/>
      </w:pPr>
      <w:r w:rsidRPr="00484B07">
        <w:t>-</w:t>
      </w:r>
      <w:r w:rsidRPr="00484B07">
        <w:tab/>
        <w:t>Ericsson, vivo, MediaTek and ZTE evaluated the scheme that UE can resume PDCCH monitoring during the time when DRX retransmission timer is running if NACK is transmitted after PDCCH skipping has started.</w:t>
      </w:r>
    </w:p>
    <w:p w14:paraId="778F1C11" w14:textId="77777777" w:rsidR="00825EFD" w:rsidRPr="00484B07" w:rsidRDefault="00825EFD" w:rsidP="00825EFD">
      <w:pPr>
        <w:pStyle w:val="TH"/>
        <w:keepNext w:val="0"/>
      </w:pPr>
      <w:r w:rsidRPr="00484B07">
        <w:t>Table B.2.11-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7B55EBB1"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4834A340"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26679775"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6F2A28BC"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3F69AE35"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544CEF1C"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267DE66E"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46FDDAF5"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13C5D068"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26D8F2BC"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6BE4DEAD"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463F7E85" w14:textId="77777777" w:rsidR="00825EFD" w:rsidRPr="00484B07" w:rsidRDefault="00825EFD"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0CE58EE8" w14:textId="77777777" w:rsidR="00825EFD" w:rsidRPr="00484B07" w:rsidRDefault="00825EFD"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DA824E9" w14:textId="77777777" w:rsidR="00825EFD" w:rsidRPr="00484B07" w:rsidRDefault="00825EFD"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169CD53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19AB6469"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5F37DF0B"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7D748D19"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2BCCE96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3FEFFF"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1E6C580" w14:textId="77777777" w:rsidR="00825EFD" w:rsidRPr="00484B07" w:rsidRDefault="00825EFD" w:rsidP="0057390C">
            <w:pPr>
              <w:pStyle w:val="TAC"/>
              <w:keepNext w:val="0"/>
              <w:rPr>
                <w:sz w:val="16"/>
                <w:szCs w:val="16"/>
                <w:lang w:eastAsia="ko-KR"/>
              </w:rPr>
            </w:pPr>
            <w:r w:rsidRPr="00484B07">
              <w:rPr>
                <w:sz w:val="16"/>
                <w:szCs w:val="16"/>
                <w:lang w:eastAsia="ko-KR"/>
              </w:rPr>
              <w:t>3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D33C4B9"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60EC58D" w14:textId="77777777" w:rsidR="00825EFD" w:rsidRPr="00484B07" w:rsidRDefault="00825EFD"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FBD6B9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0D66B7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5CE63AD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76CAFF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FA83AE0"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23E7858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3FA8A7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D9E21AA"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67E3FF6" w14:textId="77777777" w:rsidR="00825EFD" w:rsidRPr="00484B07" w:rsidRDefault="00825EFD"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468ABF6"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99F647"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389C994"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806E6B1"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797624FF"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394E5"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3140C07" w14:textId="77777777" w:rsidR="00825EFD" w:rsidRPr="00484B07" w:rsidRDefault="00825EFD" w:rsidP="0057390C">
            <w:pPr>
              <w:pStyle w:val="TAC"/>
              <w:keepNext w:val="0"/>
              <w:rPr>
                <w:sz w:val="16"/>
                <w:szCs w:val="16"/>
                <w:lang w:eastAsia="ko-KR"/>
              </w:rPr>
            </w:pPr>
            <w:r w:rsidRPr="00484B07">
              <w:rPr>
                <w:sz w:val="16"/>
                <w:szCs w:val="16"/>
                <w:lang w:eastAsia="ko-KR"/>
              </w:rPr>
              <w:t>36</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31E45AD"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B63F595" w14:textId="77777777" w:rsidR="00825EFD" w:rsidRPr="00484B07" w:rsidRDefault="00825EFD" w:rsidP="0057390C">
            <w:pPr>
              <w:pStyle w:val="TAC"/>
              <w:keepNext w:val="0"/>
              <w:rPr>
                <w:sz w:val="16"/>
                <w:szCs w:val="16"/>
                <w:lang w:eastAsia="ko-KR"/>
              </w:rPr>
            </w:pPr>
            <w:r w:rsidRPr="00484B07">
              <w:rPr>
                <w:sz w:val="16"/>
                <w:szCs w:val="16"/>
                <w:lang w:eastAsia="ko-KR"/>
              </w:rPr>
              <w:t>R15/16 DRX (Long 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4D13928"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98AA04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632A6AA"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030CBC9"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B06939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659033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FDC2188"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AFF10C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632BEB8" w14:textId="77777777" w:rsidR="00825EFD" w:rsidRPr="00484B07" w:rsidRDefault="00825EFD" w:rsidP="0057390C">
            <w:pPr>
              <w:pStyle w:val="TAC"/>
              <w:keepNext w:val="0"/>
              <w:rPr>
                <w:sz w:val="16"/>
                <w:szCs w:val="16"/>
                <w:lang w:eastAsia="ko-KR"/>
              </w:rPr>
            </w:pPr>
            <w:r w:rsidRPr="00484B07">
              <w:rPr>
                <w:sz w:val="16"/>
                <w:szCs w:val="16"/>
                <w:lang w:eastAsia="ko-KR"/>
              </w:rPr>
              <w:t>86.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3CB3CF5" w14:textId="77777777" w:rsidR="00825EFD" w:rsidRPr="00484B07" w:rsidRDefault="00825EFD" w:rsidP="0057390C">
            <w:pPr>
              <w:pStyle w:val="TAC"/>
              <w:keepNext w:val="0"/>
              <w:rPr>
                <w:rFonts w:cs="Arial"/>
                <w:sz w:val="16"/>
                <w:szCs w:val="16"/>
                <w:lang w:eastAsia="ko-KR"/>
              </w:rPr>
            </w:pPr>
            <w:r w:rsidRPr="00484B07">
              <w:rPr>
                <w:rFonts w:cs="Arial"/>
                <w:sz w:val="16"/>
                <w:szCs w:val="16"/>
              </w:rPr>
              <w:t>-3.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EE71FA" w14:textId="77777777" w:rsidR="00825EFD" w:rsidRPr="00484B07" w:rsidRDefault="00825EFD" w:rsidP="0057390C">
            <w:pPr>
              <w:pStyle w:val="TAC"/>
              <w:keepNext w:val="0"/>
              <w:rPr>
                <w:sz w:val="16"/>
                <w:szCs w:val="16"/>
                <w:lang w:eastAsia="ko-KR"/>
              </w:rPr>
            </w:pPr>
            <w:r w:rsidRPr="00484B07">
              <w:rPr>
                <w:sz w:val="16"/>
                <w:szCs w:val="16"/>
                <w:lang w:eastAsia="ko-KR"/>
              </w:rPr>
              <w:t>2.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49737AD" w14:textId="77777777" w:rsidR="00825EFD" w:rsidRPr="00484B07" w:rsidRDefault="00825EFD" w:rsidP="0057390C">
            <w:pPr>
              <w:pStyle w:val="TAC"/>
              <w:keepNext w:val="0"/>
              <w:rPr>
                <w:sz w:val="16"/>
                <w:szCs w:val="16"/>
                <w:lang w:eastAsia="ko-KR"/>
              </w:rPr>
            </w:pPr>
            <w:r w:rsidRPr="00484B07">
              <w:rPr>
                <w:sz w:val="16"/>
                <w:szCs w:val="16"/>
                <w:lang w:eastAsia="ko-KR"/>
              </w:rPr>
              <w:t>2.7%</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383F8FA3"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1075472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64119"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7AC3CAB" w14:textId="77777777" w:rsidR="00825EFD" w:rsidRPr="00484B07" w:rsidRDefault="00825EFD" w:rsidP="0057390C">
            <w:pPr>
              <w:pStyle w:val="TAC"/>
              <w:keepNext w:val="0"/>
              <w:rPr>
                <w:sz w:val="16"/>
                <w:szCs w:val="16"/>
                <w:lang w:eastAsia="ko-KR"/>
              </w:rPr>
            </w:pPr>
            <w:r w:rsidRPr="00484B07">
              <w:rPr>
                <w:sz w:val="16"/>
                <w:szCs w:val="16"/>
                <w:lang w:eastAsia="ko-KR"/>
              </w:rPr>
              <w:t>3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5A024C4"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BAF5955" w14:textId="77777777" w:rsidR="00825EFD" w:rsidRPr="00484B07" w:rsidRDefault="00825EFD" w:rsidP="0057390C">
            <w:pPr>
              <w:pStyle w:val="TAC"/>
              <w:keepNext w:val="0"/>
              <w:rPr>
                <w:sz w:val="16"/>
                <w:szCs w:val="16"/>
                <w:lang w:eastAsia="ko-KR"/>
              </w:rPr>
            </w:pPr>
            <w:r w:rsidRPr="00484B07">
              <w:rPr>
                <w:sz w:val="16"/>
                <w:szCs w:val="16"/>
                <w:lang w:eastAsia="ko-KR"/>
              </w:rPr>
              <w:t>R15/16 DRX (Short 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102DB89"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5ACDF73"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64051FF5"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3A7EA6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BD8103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AF2DA8F"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11B76BDB"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4B1641C"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45A5ECF" w14:textId="77777777" w:rsidR="00825EFD" w:rsidRPr="00484B07" w:rsidRDefault="00825EFD" w:rsidP="0057390C">
            <w:pPr>
              <w:pStyle w:val="TAC"/>
              <w:keepNext w:val="0"/>
              <w:rPr>
                <w:sz w:val="16"/>
                <w:szCs w:val="16"/>
                <w:lang w:eastAsia="ko-KR"/>
              </w:rPr>
            </w:pPr>
            <w:r w:rsidRPr="00484B07">
              <w:rPr>
                <w:sz w:val="16"/>
                <w:szCs w:val="16"/>
                <w:lang w:eastAsia="ko-KR"/>
              </w:rPr>
              <w:t>80.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9F426D4" w14:textId="77777777" w:rsidR="00825EFD" w:rsidRPr="00484B07" w:rsidRDefault="00825EFD" w:rsidP="0057390C">
            <w:pPr>
              <w:pStyle w:val="TAC"/>
              <w:keepNext w:val="0"/>
              <w:rPr>
                <w:rFonts w:cs="Arial"/>
                <w:sz w:val="16"/>
                <w:szCs w:val="16"/>
                <w:lang w:eastAsia="ko-KR"/>
              </w:rPr>
            </w:pPr>
            <w:r w:rsidRPr="00484B07">
              <w:rPr>
                <w:rFonts w:cs="Arial"/>
                <w:sz w:val="16"/>
                <w:szCs w:val="16"/>
              </w:rPr>
              <w:t>-11.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8287FB" w14:textId="77777777" w:rsidR="00825EFD" w:rsidRPr="00484B07" w:rsidRDefault="00825EFD" w:rsidP="0057390C">
            <w:pPr>
              <w:pStyle w:val="TAC"/>
              <w:keepNext w:val="0"/>
              <w:rPr>
                <w:sz w:val="16"/>
                <w:szCs w:val="16"/>
                <w:lang w:eastAsia="ko-KR"/>
              </w:rPr>
            </w:pPr>
            <w:r w:rsidRPr="00484B07">
              <w:rPr>
                <w:sz w:val="16"/>
                <w:szCs w:val="16"/>
                <w:lang w:eastAsia="ko-KR"/>
              </w:rPr>
              <w:t>6.1%</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8A7707C" w14:textId="77777777" w:rsidR="00825EFD" w:rsidRPr="00484B07" w:rsidRDefault="00825EFD" w:rsidP="0057390C">
            <w:pPr>
              <w:pStyle w:val="TAC"/>
              <w:keepNext w:val="0"/>
              <w:rPr>
                <w:sz w:val="16"/>
                <w:szCs w:val="16"/>
                <w:lang w:eastAsia="ko-KR"/>
              </w:rPr>
            </w:pPr>
            <w:r w:rsidRPr="00484B07">
              <w:rPr>
                <w:sz w:val="16"/>
                <w:szCs w:val="16"/>
                <w:lang w:eastAsia="ko-KR"/>
              </w:rPr>
              <w:t>6.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4A93501D"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4D7EE56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382644"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210340" w14:textId="77777777" w:rsidR="00825EFD" w:rsidRPr="00484B07" w:rsidRDefault="00825EFD" w:rsidP="0057390C">
            <w:pPr>
              <w:pStyle w:val="TAC"/>
              <w:keepNext w:val="0"/>
              <w:rPr>
                <w:sz w:val="16"/>
                <w:szCs w:val="16"/>
                <w:lang w:eastAsia="ko-KR"/>
              </w:rPr>
            </w:pPr>
            <w:r w:rsidRPr="00484B07">
              <w:rPr>
                <w:sz w:val="16"/>
                <w:szCs w:val="16"/>
                <w:lang w:eastAsia="ko-KR"/>
              </w:rPr>
              <w:t>3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C869487"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1FCD68F" w14:textId="77777777" w:rsidR="00825EFD" w:rsidRPr="00484B07" w:rsidRDefault="00825EFD"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BC00BC8" w14:textId="77777777" w:rsidR="00825EFD" w:rsidRPr="00484B07" w:rsidRDefault="00825EFD"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190DDB5"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D9651BB"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CA38C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F09C22"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BA2918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6B5C55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366006D3"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CF2A84B" w14:textId="77777777" w:rsidR="00825EFD" w:rsidRPr="00484B07" w:rsidRDefault="00825EFD" w:rsidP="0057390C">
            <w:pPr>
              <w:pStyle w:val="TAC"/>
              <w:keepNext w:val="0"/>
              <w:rPr>
                <w:sz w:val="16"/>
                <w:szCs w:val="16"/>
                <w:lang w:eastAsia="ko-KR"/>
              </w:rPr>
            </w:pPr>
            <w:r w:rsidRPr="00484B07">
              <w:rPr>
                <w:sz w:val="16"/>
                <w:szCs w:val="16"/>
                <w:lang w:eastAsia="ko-KR"/>
              </w:rPr>
              <w:t>85.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42EFE58" w14:textId="77777777" w:rsidR="00825EFD" w:rsidRPr="00484B07" w:rsidRDefault="00825EFD" w:rsidP="0057390C">
            <w:pPr>
              <w:pStyle w:val="TAC"/>
              <w:keepNext w:val="0"/>
              <w:rPr>
                <w:rFonts w:cs="Arial"/>
                <w:sz w:val="16"/>
                <w:szCs w:val="16"/>
                <w:lang w:eastAsia="ko-KR"/>
              </w:rPr>
            </w:pPr>
            <w:r w:rsidRPr="00484B07">
              <w:rPr>
                <w:rFonts w:cs="Arial"/>
                <w:sz w:val="16"/>
                <w:szCs w:val="16"/>
              </w:rPr>
              <w:t>-5.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0392E" w14:textId="77777777" w:rsidR="00825EFD" w:rsidRPr="00484B07" w:rsidRDefault="00825EFD" w:rsidP="0057390C">
            <w:pPr>
              <w:pStyle w:val="TAC"/>
              <w:keepNext w:val="0"/>
              <w:rPr>
                <w:sz w:val="16"/>
                <w:szCs w:val="16"/>
                <w:lang w:eastAsia="ko-KR"/>
              </w:rPr>
            </w:pPr>
            <w:r w:rsidRPr="00484B07">
              <w:rPr>
                <w:sz w:val="16"/>
                <w:szCs w:val="16"/>
                <w:lang w:eastAsia="ko-KR"/>
              </w:rPr>
              <w:t>7.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69FE70ED" w14:textId="77777777" w:rsidR="00825EFD" w:rsidRPr="00484B07" w:rsidRDefault="00825EFD" w:rsidP="0057390C">
            <w:pPr>
              <w:pStyle w:val="TAC"/>
              <w:keepNext w:val="0"/>
              <w:rPr>
                <w:sz w:val="16"/>
                <w:szCs w:val="16"/>
                <w:lang w:eastAsia="ko-KR"/>
              </w:rPr>
            </w:pPr>
            <w:r w:rsidRPr="00484B07">
              <w:rPr>
                <w:sz w:val="16"/>
                <w:szCs w:val="16"/>
                <w:lang w:eastAsia="ko-KR"/>
              </w:rPr>
              <w:t>7.1%</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13F1E6B" w14:textId="77777777" w:rsidR="00825EFD" w:rsidRPr="00484B07" w:rsidRDefault="00825EFD" w:rsidP="0057390C">
            <w:pPr>
              <w:pStyle w:val="TAC"/>
              <w:keepNext w:val="0"/>
              <w:rPr>
                <w:sz w:val="16"/>
                <w:szCs w:val="16"/>
                <w:lang w:eastAsia="ko-KR"/>
              </w:rPr>
            </w:pPr>
            <w:r w:rsidRPr="00484B07">
              <w:rPr>
                <w:sz w:val="16"/>
                <w:szCs w:val="16"/>
                <w:lang w:eastAsia="ko-KR"/>
              </w:rPr>
              <w:t>Note 1,2</w:t>
            </w:r>
          </w:p>
        </w:tc>
      </w:tr>
      <w:tr w:rsidR="00935662" w:rsidRPr="00484B07" w14:paraId="367B7EB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33AE43"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B0EDE6" w14:textId="77777777" w:rsidR="00825EFD" w:rsidRPr="00484B07" w:rsidRDefault="00825EFD" w:rsidP="0057390C">
            <w:pPr>
              <w:pStyle w:val="TAC"/>
              <w:keepNext w:val="0"/>
              <w:rPr>
                <w:sz w:val="16"/>
                <w:szCs w:val="16"/>
                <w:lang w:eastAsia="ko-KR"/>
              </w:rPr>
            </w:pPr>
            <w:r w:rsidRPr="00484B07">
              <w:rPr>
                <w:sz w:val="16"/>
                <w:szCs w:val="16"/>
                <w:lang w:eastAsia="ko-KR"/>
              </w:rPr>
              <w:t>3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BA354D0"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3F99B9C" w14:textId="77777777" w:rsidR="00825EFD" w:rsidRPr="00484B07" w:rsidRDefault="00825EFD" w:rsidP="0057390C">
            <w:pPr>
              <w:pStyle w:val="TAC"/>
              <w:keepNext w:val="0"/>
              <w:rPr>
                <w:sz w:val="16"/>
                <w:szCs w:val="16"/>
                <w:lang w:eastAsia="ko-KR"/>
              </w:rPr>
            </w:pPr>
            <w:r w:rsidRPr="00484B07">
              <w:rPr>
                <w:sz w:val="16"/>
                <w:szCs w:val="16"/>
                <w:lang w:eastAsia="ko-KR"/>
              </w:rPr>
              <w:t xml:space="preserve">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9D386AA" w14:textId="77777777" w:rsidR="00825EFD" w:rsidRPr="00484B07" w:rsidRDefault="00825EFD" w:rsidP="0057390C">
            <w:pPr>
              <w:pStyle w:val="TAC"/>
              <w:keepNext w:val="0"/>
              <w:rPr>
                <w:sz w:val="16"/>
                <w:szCs w:val="16"/>
                <w:lang w:eastAsia="ko-KR"/>
              </w:rPr>
            </w:pPr>
            <w:r w:rsidRPr="00484B07">
              <w:rPr>
                <w:sz w:val="16"/>
                <w:szCs w:val="16"/>
                <w:lang w:eastAsia="ko-KR"/>
              </w:rPr>
              <w:t>17/17/1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2E1FD2D"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BA83E3"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8625B7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05B4FA1"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A0A88D6"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130602C"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27E63713"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5DBAB7E" w14:textId="77777777" w:rsidR="00825EFD" w:rsidRPr="00484B07" w:rsidRDefault="00825EFD" w:rsidP="0057390C">
            <w:pPr>
              <w:pStyle w:val="TAC"/>
              <w:keepNext w:val="0"/>
              <w:rPr>
                <w:sz w:val="16"/>
                <w:szCs w:val="16"/>
                <w:lang w:eastAsia="ko-KR"/>
              </w:rPr>
            </w:pPr>
            <w:r w:rsidRPr="00484B07">
              <w:rPr>
                <w:sz w:val="16"/>
                <w:szCs w:val="16"/>
                <w:lang w:eastAsia="ko-KR"/>
              </w:rPr>
              <w:t>86.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74EE794" w14:textId="77777777" w:rsidR="00825EFD" w:rsidRPr="00484B07" w:rsidRDefault="00825EFD" w:rsidP="0057390C">
            <w:pPr>
              <w:pStyle w:val="TAC"/>
              <w:keepNext w:val="0"/>
              <w:rPr>
                <w:rFonts w:cs="Arial"/>
                <w:sz w:val="16"/>
                <w:szCs w:val="16"/>
                <w:lang w:eastAsia="ko-KR"/>
              </w:rPr>
            </w:pPr>
            <w:r w:rsidRPr="00484B07">
              <w:rPr>
                <w:rFonts w:cs="Arial"/>
                <w:sz w:val="16"/>
                <w:szCs w:val="16"/>
              </w:rPr>
              <w:t>-4.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6D455"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0BDCAA3B" w14:textId="77777777" w:rsidR="00825EFD" w:rsidRPr="00484B07" w:rsidRDefault="00825EFD" w:rsidP="0057390C">
            <w:pPr>
              <w:pStyle w:val="TAC"/>
              <w:keepNext w:val="0"/>
              <w:rPr>
                <w:sz w:val="16"/>
                <w:szCs w:val="16"/>
                <w:lang w:eastAsia="ko-KR"/>
              </w:rPr>
            </w:pPr>
            <w:r w:rsidRPr="00484B07">
              <w:rPr>
                <w:sz w:val="16"/>
                <w:szCs w:val="16"/>
                <w:lang w:eastAsia="ko-KR"/>
              </w:rPr>
              <w:t>7.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B7B5BBF"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110914C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B8DB2B" w14:textId="77777777" w:rsidR="00825EFD" w:rsidRPr="00484B07" w:rsidRDefault="00825EFD"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0BCCC4C" w14:textId="77777777" w:rsidR="00825EFD" w:rsidRPr="00484B07" w:rsidRDefault="00825EFD" w:rsidP="0057390C">
            <w:pPr>
              <w:pStyle w:val="TAC"/>
              <w:keepNext w:val="0"/>
              <w:rPr>
                <w:sz w:val="16"/>
                <w:szCs w:val="16"/>
                <w:lang w:eastAsia="ko-KR"/>
              </w:rPr>
            </w:pPr>
            <w:r w:rsidRPr="00484B07">
              <w:rPr>
                <w:sz w:val="16"/>
                <w:szCs w:val="16"/>
                <w:lang w:eastAsia="ko-KR"/>
              </w:rPr>
              <w:t>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5F66AFB" w14:textId="77777777" w:rsidR="00825EFD" w:rsidRPr="00484B07" w:rsidRDefault="00825EFD" w:rsidP="0057390C">
            <w:pPr>
              <w:pStyle w:val="TAC"/>
              <w:keepNext w:val="0"/>
              <w:rPr>
                <w:sz w:val="16"/>
                <w:szCs w:val="16"/>
                <w:lang w:eastAsia="ko-KR"/>
              </w:rPr>
            </w:pPr>
            <w:r w:rsidRPr="00484B07">
              <w:rPr>
                <w:sz w:val="16"/>
                <w:szCs w:val="16"/>
                <w:lang w:eastAsia="ko-KR"/>
              </w:rPr>
              <w:t>R1-2210922</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9730431" w14:textId="77777777" w:rsidR="00825EFD" w:rsidRPr="00484B07" w:rsidRDefault="00825EFD" w:rsidP="0057390C">
            <w:pPr>
              <w:pStyle w:val="TAC"/>
              <w:keepNext w:val="0"/>
              <w:rPr>
                <w:sz w:val="16"/>
                <w:szCs w:val="16"/>
                <w:lang w:eastAsia="ko-KR"/>
              </w:rPr>
            </w:pPr>
            <w:r w:rsidRPr="00484B07">
              <w:rPr>
                <w:sz w:val="16"/>
                <w:szCs w:val="16"/>
                <w:lang w:eastAsia="ko-KR"/>
              </w:rPr>
              <w:t>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C747994"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B69224B" w14:textId="77777777" w:rsidR="00825EFD" w:rsidRPr="00484B07" w:rsidRDefault="00825EFD"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1B557715"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8C62052"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D2AC6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42CB140"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198C92E"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D6AB6E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1F6FFC1" w14:textId="77777777" w:rsidR="00825EFD" w:rsidRPr="00484B07" w:rsidRDefault="00825EFD" w:rsidP="0057390C">
            <w:pPr>
              <w:pStyle w:val="TAC"/>
              <w:keepNext w:val="0"/>
              <w:rPr>
                <w:sz w:val="16"/>
                <w:szCs w:val="16"/>
                <w:lang w:eastAsia="ko-KR"/>
              </w:rPr>
            </w:pPr>
            <w:r w:rsidRPr="00484B07">
              <w:rPr>
                <w:sz w:val="16"/>
                <w:szCs w:val="16"/>
                <w:lang w:eastAsia="ko-KR"/>
              </w:rPr>
              <w:t>84.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BBE4821" w14:textId="77777777" w:rsidR="00825EFD" w:rsidRPr="00484B07" w:rsidRDefault="00825EFD" w:rsidP="0057390C">
            <w:pPr>
              <w:pStyle w:val="TAC"/>
              <w:keepNext w:val="0"/>
              <w:rPr>
                <w:rFonts w:cs="Arial"/>
                <w:sz w:val="16"/>
                <w:szCs w:val="16"/>
                <w:lang w:eastAsia="ko-KR"/>
              </w:rPr>
            </w:pPr>
            <w:r w:rsidRPr="00484B07">
              <w:rPr>
                <w:rFonts w:cs="Arial"/>
                <w:sz w:val="16"/>
                <w:szCs w:val="16"/>
              </w:rPr>
              <w:t>-6.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222F6"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7764036B" w14:textId="77777777" w:rsidR="00825EFD" w:rsidRPr="00484B07" w:rsidRDefault="00825EFD" w:rsidP="0057390C">
            <w:pPr>
              <w:pStyle w:val="TAC"/>
              <w:keepNext w:val="0"/>
              <w:rPr>
                <w:sz w:val="16"/>
                <w:szCs w:val="16"/>
                <w:lang w:eastAsia="ko-KR"/>
              </w:rPr>
            </w:pPr>
            <w:r w:rsidRPr="00484B07">
              <w:rPr>
                <w:sz w:val="16"/>
                <w:szCs w:val="16"/>
                <w:lang w:eastAsia="ko-KR"/>
              </w:rPr>
              <w:t>7.6%</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2E407B9" w14:textId="77777777" w:rsidR="00825EFD" w:rsidRPr="00484B07" w:rsidRDefault="00825EFD" w:rsidP="0057390C">
            <w:pPr>
              <w:pStyle w:val="TAC"/>
              <w:keepNext w:val="0"/>
              <w:rPr>
                <w:sz w:val="16"/>
                <w:szCs w:val="16"/>
                <w:lang w:eastAsia="ko-KR"/>
              </w:rPr>
            </w:pPr>
            <w:r w:rsidRPr="00484B07">
              <w:rPr>
                <w:sz w:val="16"/>
                <w:szCs w:val="16"/>
                <w:lang w:eastAsia="ko-KR"/>
              </w:rPr>
              <w:t>Note1,2</w:t>
            </w:r>
          </w:p>
        </w:tc>
      </w:tr>
      <w:tr w:rsidR="00935662" w:rsidRPr="00484B07" w14:paraId="31DF62D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6E1412"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E04B5DB" w14:textId="77777777" w:rsidR="00825EFD" w:rsidRPr="00484B07" w:rsidRDefault="00825EFD" w:rsidP="0057390C">
            <w:pPr>
              <w:pStyle w:val="TAC"/>
              <w:keepNext w:val="0"/>
              <w:rPr>
                <w:sz w:val="16"/>
                <w:szCs w:val="16"/>
                <w:lang w:eastAsia="ko-KR"/>
              </w:rPr>
            </w:pPr>
            <w:r w:rsidRPr="00484B07">
              <w:rPr>
                <w:sz w:val="16"/>
                <w:szCs w:val="16"/>
                <w:lang w:eastAsia="ko-KR"/>
              </w:rPr>
              <w:t>18</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5C158B2"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57458BD" w14:textId="77777777" w:rsidR="00825EFD" w:rsidRPr="00484B07" w:rsidRDefault="00825EFD" w:rsidP="0057390C">
            <w:pPr>
              <w:pStyle w:val="TAC"/>
              <w:keepNext w:val="0"/>
              <w:rPr>
                <w:sz w:val="16"/>
                <w:szCs w:val="16"/>
                <w:lang w:eastAsia="ko-KR"/>
              </w:rPr>
            </w:pPr>
            <w:r w:rsidRPr="00484B07">
              <w:rPr>
                <w:sz w:val="16"/>
                <w:szCs w:val="16"/>
                <w:lang w:eastAsia="ko-KR"/>
              </w:rPr>
              <w:t>AlwaysOn - baseline</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B7D2DB7"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C4FA44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65D95E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F4D7B0A"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A761597"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F26E525"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231AB7C"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68C9562"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A4B8234" w14:textId="77777777" w:rsidR="00825EFD" w:rsidRPr="00484B07" w:rsidRDefault="00825EFD" w:rsidP="0057390C">
            <w:pPr>
              <w:pStyle w:val="TAC"/>
              <w:keepNext w:val="0"/>
              <w:rPr>
                <w:sz w:val="16"/>
                <w:szCs w:val="16"/>
                <w:lang w:eastAsia="ko-KR"/>
              </w:rPr>
            </w:pPr>
            <w:r w:rsidRPr="00484B07">
              <w:rPr>
                <w:sz w:val="16"/>
                <w:szCs w:val="16"/>
                <w:lang w:eastAsia="ko-KR"/>
              </w:rPr>
              <w:t>92.1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DCEE82C"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DAD50"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2DE9AED"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00EA26CE" w14:textId="77777777" w:rsidR="00825EFD" w:rsidRPr="00484B07" w:rsidRDefault="00825EFD" w:rsidP="0057390C">
            <w:pPr>
              <w:pStyle w:val="TAC"/>
              <w:keepNext w:val="0"/>
              <w:rPr>
                <w:sz w:val="16"/>
                <w:szCs w:val="16"/>
                <w:lang w:eastAsia="ko-KR"/>
              </w:rPr>
            </w:pPr>
          </w:p>
        </w:tc>
      </w:tr>
      <w:tr w:rsidR="00935662" w:rsidRPr="00484B07" w14:paraId="174BE6F3"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E06A56"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95C5778" w14:textId="77777777" w:rsidR="00825EFD" w:rsidRPr="00484B07" w:rsidRDefault="00825EFD" w:rsidP="0057390C">
            <w:pPr>
              <w:pStyle w:val="TAC"/>
              <w:keepNext w:val="0"/>
              <w:rPr>
                <w:sz w:val="16"/>
                <w:szCs w:val="16"/>
                <w:lang w:eastAsia="ko-KR"/>
              </w:rPr>
            </w:pPr>
            <w:r w:rsidRPr="00484B07">
              <w:rPr>
                <w:sz w:val="16"/>
                <w:szCs w:val="16"/>
                <w:lang w:eastAsia="ko-KR"/>
              </w:rPr>
              <w:t>19</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694803E"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6A08A8DB" w14:textId="77777777" w:rsidR="00825EFD" w:rsidRPr="00484B07" w:rsidRDefault="00825EFD" w:rsidP="0057390C">
            <w:pPr>
              <w:pStyle w:val="TAC"/>
              <w:keepNext w:val="0"/>
              <w:rPr>
                <w:sz w:val="16"/>
                <w:szCs w:val="16"/>
                <w:lang w:eastAsia="ko-KR"/>
              </w:rPr>
            </w:pPr>
            <w:r w:rsidRPr="00484B07">
              <w:rPr>
                <w:sz w:val="16"/>
                <w:szCs w:val="16"/>
                <w:lang w:eastAsia="ko-KR"/>
              </w:rPr>
              <w:t>R17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942CDB2"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2DA145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34AE59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B5663C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C3E197E"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564AE98"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28AE36B"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054376C9"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830BA9D" w14:textId="77777777" w:rsidR="00825EFD" w:rsidRPr="00484B07" w:rsidRDefault="00825EFD" w:rsidP="0057390C">
            <w:pPr>
              <w:pStyle w:val="TAC"/>
              <w:keepNext w:val="0"/>
              <w:rPr>
                <w:sz w:val="16"/>
                <w:szCs w:val="16"/>
                <w:lang w:eastAsia="ko-KR"/>
              </w:rPr>
            </w:pPr>
            <w:r w:rsidRPr="00484B07">
              <w:rPr>
                <w:sz w:val="16"/>
                <w:szCs w:val="16"/>
                <w:lang w:eastAsia="ko-KR"/>
              </w:rPr>
              <w:t>6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073D859" w14:textId="77777777" w:rsidR="00825EFD" w:rsidRPr="00484B07" w:rsidRDefault="00825EFD" w:rsidP="0057390C">
            <w:pPr>
              <w:pStyle w:val="TAC"/>
              <w:keepNext w:val="0"/>
              <w:rPr>
                <w:rFonts w:cs="Arial"/>
                <w:sz w:val="16"/>
                <w:szCs w:val="16"/>
                <w:lang w:eastAsia="ko-KR"/>
              </w:rPr>
            </w:pPr>
            <w:r w:rsidRPr="00484B07">
              <w:rPr>
                <w:rFonts w:cs="Arial"/>
                <w:sz w:val="16"/>
                <w:szCs w:val="16"/>
              </w:rPr>
              <w:t>-32.7%</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3FBAD5" w14:textId="77777777" w:rsidR="00825EFD" w:rsidRPr="00484B07" w:rsidRDefault="00825EFD" w:rsidP="0057390C">
            <w:pPr>
              <w:pStyle w:val="TAC"/>
              <w:keepNext w:val="0"/>
              <w:rPr>
                <w:sz w:val="16"/>
                <w:szCs w:val="16"/>
                <w:lang w:eastAsia="ko-KR"/>
              </w:rPr>
            </w:pPr>
            <w:r w:rsidRPr="00484B07">
              <w:rPr>
                <w:sz w:val="16"/>
                <w:szCs w:val="16"/>
                <w:lang w:eastAsia="ko-KR"/>
              </w:rPr>
              <w:t>3.9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2EF3175"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D491233" w14:textId="77777777" w:rsidR="00825EFD" w:rsidRPr="00484B07" w:rsidRDefault="00825EFD" w:rsidP="0057390C">
            <w:pPr>
              <w:pStyle w:val="TAC"/>
              <w:keepNext w:val="0"/>
              <w:rPr>
                <w:sz w:val="16"/>
                <w:szCs w:val="16"/>
                <w:lang w:eastAsia="ko-KR"/>
              </w:rPr>
            </w:pPr>
            <w:r w:rsidRPr="00484B07">
              <w:rPr>
                <w:sz w:val="16"/>
                <w:szCs w:val="16"/>
                <w:lang w:eastAsia="ko-KR"/>
              </w:rPr>
              <w:t>Note3</w:t>
            </w:r>
          </w:p>
        </w:tc>
      </w:tr>
      <w:tr w:rsidR="00935662" w:rsidRPr="00484B07" w14:paraId="1E58554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E7C98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82A0972" w14:textId="77777777" w:rsidR="00825EFD" w:rsidRPr="00484B07" w:rsidRDefault="00825EFD" w:rsidP="0057390C">
            <w:pPr>
              <w:pStyle w:val="TAC"/>
              <w:keepNext w:val="0"/>
              <w:rPr>
                <w:sz w:val="16"/>
                <w:szCs w:val="16"/>
                <w:lang w:eastAsia="ko-KR"/>
              </w:rPr>
            </w:pPr>
            <w:r w:rsidRPr="00484B07">
              <w:rPr>
                <w:sz w:val="16"/>
                <w:szCs w:val="16"/>
                <w:lang w:eastAsia="ko-KR"/>
              </w:rPr>
              <w:t>2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FB91B01"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B4DBEDE" w14:textId="77777777" w:rsidR="00825EFD" w:rsidRPr="00484B07" w:rsidRDefault="00825EFD" w:rsidP="0057390C">
            <w:pPr>
              <w:pStyle w:val="TAC"/>
              <w:keepNext w:val="0"/>
              <w:rPr>
                <w:sz w:val="16"/>
                <w:szCs w:val="16"/>
                <w:lang w:eastAsia="ko-KR"/>
              </w:rPr>
            </w:pPr>
            <w:r w:rsidRPr="00484B07">
              <w:rPr>
                <w:sz w:val="16"/>
                <w:szCs w:val="16"/>
                <w:lang w:eastAsia="ko-KR"/>
              </w:rPr>
              <w:t>R17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0A02BC2"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BBB748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1729B6A"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C0FDB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AD1FE8A"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751EE2A6"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CE9F76F"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6C64459"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F39012B" w14:textId="77777777" w:rsidR="00825EFD" w:rsidRPr="00484B07" w:rsidRDefault="00825EFD" w:rsidP="0057390C">
            <w:pPr>
              <w:pStyle w:val="TAC"/>
              <w:keepNext w:val="0"/>
              <w:rPr>
                <w:sz w:val="16"/>
                <w:szCs w:val="16"/>
                <w:lang w:eastAsia="ko-KR"/>
              </w:rPr>
            </w:pPr>
            <w:r w:rsidRPr="00484B07">
              <w:rPr>
                <w:sz w:val="16"/>
                <w:szCs w:val="16"/>
                <w:lang w:eastAsia="ko-KR"/>
              </w:rPr>
              <w:t>85.6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8EEABC2" w14:textId="77777777" w:rsidR="00825EFD" w:rsidRPr="00484B07" w:rsidRDefault="00825EFD" w:rsidP="0057390C">
            <w:pPr>
              <w:pStyle w:val="TAC"/>
              <w:keepNext w:val="0"/>
              <w:rPr>
                <w:rFonts w:cs="Arial"/>
                <w:sz w:val="16"/>
                <w:szCs w:val="16"/>
                <w:lang w:eastAsia="ko-KR"/>
              </w:rPr>
            </w:pPr>
            <w:r w:rsidRPr="00484B07">
              <w:rPr>
                <w:rFonts w:cs="Arial"/>
                <w:sz w:val="16"/>
                <w:szCs w:val="16"/>
              </w:rPr>
              <w:t>-7.1%</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4002D9" w14:textId="77777777" w:rsidR="00825EFD" w:rsidRPr="00484B07" w:rsidRDefault="00825EFD" w:rsidP="0057390C">
            <w:pPr>
              <w:pStyle w:val="TAC"/>
              <w:keepNext w:val="0"/>
              <w:rPr>
                <w:sz w:val="16"/>
                <w:szCs w:val="16"/>
                <w:lang w:eastAsia="ko-KR"/>
              </w:rPr>
            </w:pPr>
            <w:r w:rsidRPr="00484B07">
              <w:rPr>
                <w:sz w:val="16"/>
                <w:szCs w:val="16"/>
                <w:lang w:eastAsia="ko-KR"/>
              </w:rPr>
              <w:t>6.39%</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DBA22B6"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8D27ED3" w14:textId="77777777" w:rsidR="00825EFD" w:rsidRPr="00484B07" w:rsidRDefault="00825EFD" w:rsidP="0057390C">
            <w:pPr>
              <w:pStyle w:val="TAC"/>
              <w:keepNext w:val="0"/>
              <w:rPr>
                <w:sz w:val="16"/>
                <w:szCs w:val="16"/>
                <w:lang w:eastAsia="ko-KR"/>
              </w:rPr>
            </w:pPr>
            <w:r w:rsidRPr="00484B07">
              <w:rPr>
                <w:sz w:val="16"/>
                <w:szCs w:val="16"/>
                <w:lang w:eastAsia="ko-KR"/>
              </w:rPr>
              <w:t>Note4</w:t>
            </w:r>
          </w:p>
        </w:tc>
      </w:tr>
      <w:tr w:rsidR="00935662" w:rsidRPr="00484B07" w14:paraId="302BBEFC"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CC1221"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8E06290" w14:textId="77777777" w:rsidR="00825EFD" w:rsidRPr="00484B07" w:rsidRDefault="00825EFD" w:rsidP="0057390C">
            <w:pPr>
              <w:pStyle w:val="TAC"/>
              <w:keepNext w:val="0"/>
              <w:rPr>
                <w:sz w:val="16"/>
                <w:szCs w:val="16"/>
                <w:lang w:eastAsia="ko-KR"/>
              </w:rPr>
            </w:pPr>
            <w:r w:rsidRPr="00484B07">
              <w:rPr>
                <w:sz w:val="16"/>
                <w:szCs w:val="16"/>
                <w:lang w:eastAsia="ko-KR"/>
              </w:rPr>
              <w:t>2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33221B4" w14:textId="77777777" w:rsidR="00825EFD" w:rsidRPr="00484B07" w:rsidRDefault="00825EFD" w:rsidP="0057390C">
            <w:pPr>
              <w:pStyle w:val="TAC"/>
              <w:keepNext w:val="0"/>
              <w:rPr>
                <w:sz w:val="16"/>
                <w:szCs w:val="16"/>
                <w:lang w:eastAsia="ko-KR"/>
              </w:rPr>
            </w:pPr>
            <w:r w:rsidRPr="00484B07">
              <w:rPr>
                <w:sz w:val="16"/>
                <w:szCs w:val="16"/>
                <w:lang w:eastAsia="ko-KR"/>
              </w:rPr>
              <w:t>R1-2212253</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2543C5BE" w14:textId="77777777" w:rsidR="00825EFD" w:rsidRPr="00484B07" w:rsidRDefault="00825EFD" w:rsidP="0057390C">
            <w:pPr>
              <w:pStyle w:val="TAC"/>
              <w:keepNext w:val="0"/>
              <w:rPr>
                <w:sz w:val="16"/>
                <w:szCs w:val="16"/>
                <w:lang w:eastAsia="ko-KR"/>
              </w:rPr>
            </w:pPr>
            <w:r w:rsidRPr="00484B07">
              <w:rPr>
                <w:sz w:val="16"/>
                <w:szCs w:val="16"/>
                <w:lang w:eastAsia="ko-KR"/>
              </w:rPr>
              <w:t>Enh: PDCCH skipping</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3405CB36" w14:textId="77777777" w:rsidR="00825EFD" w:rsidRPr="00484B07" w:rsidRDefault="00825EFD" w:rsidP="0057390C">
            <w:pPr>
              <w:spacing w:line="252" w:lineRule="auto"/>
              <w:jc w:val="center"/>
              <w:rPr>
                <w:rFonts w:ascii="Arial" w:hAnsi="Arial"/>
                <w:sz w:val="16"/>
                <w:szCs w:val="16"/>
                <w:lang w:eastAsia="ko-KR"/>
              </w:rPr>
            </w:pPr>
            <w:r w:rsidRPr="00484B07">
              <w:rPr>
                <w:rFonts w:ascii="Arial" w:hAnsi="Arial"/>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5D51B18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213885E"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2634434"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53C78BA"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BF03862" w14:textId="77777777" w:rsidR="00825EFD" w:rsidRPr="00484B07" w:rsidRDefault="00825EFD"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9AFE603" w14:textId="77777777" w:rsidR="00825EFD" w:rsidRPr="00484B07" w:rsidRDefault="00825EFD"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C17D5D5" w14:textId="77777777" w:rsidR="00825EFD" w:rsidRPr="00484B07" w:rsidRDefault="00825EFD"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97336ED" w14:textId="77777777" w:rsidR="00825EFD" w:rsidRPr="00484B07" w:rsidRDefault="00825EFD" w:rsidP="0057390C">
            <w:pPr>
              <w:pStyle w:val="TAC"/>
              <w:keepNext w:val="0"/>
              <w:rPr>
                <w:sz w:val="16"/>
                <w:szCs w:val="16"/>
                <w:lang w:eastAsia="ko-KR"/>
              </w:rPr>
            </w:pPr>
            <w:r w:rsidRPr="00484B07">
              <w:rPr>
                <w:sz w:val="16"/>
                <w:szCs w:val="16"/>
                <w:lang w:eastAsia="ko-KR"/>
              </w:rPr>
              <w:t>89.0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40F072D" w14:textId="77777777" w:rsidR="00825EFD" w:rsidRPr="00484B07" w:rsidRDefault="00825EFD" w:rsidP="0057390C">
            <w:pPr>
              <w:pStyle w:val="TAC"/>
              <w:keepNext w:val="0"/>
              <w:rPr>
                <w:rFonts w:cs="Arial"/>
                <w:sz w:val="16"/>
                <w:szCs w:val="16"/>
                <w:lang w:eastAsia="ko-KR"/>
              </w:rPr>
            </w:pPr>
            <w:r w:rsidRPr="00484B07">
              <w:rPr>
                <w:rFonts w:cs="Arial"/>
                <w:sz w:val="16"/>
                <w:szCs w:val="16"/>
              </w:rPr>
              <w:t>-3.4%</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932476" w14:textId="77777777" w:rsidR="00825EFD" w:rsidRPr="00484B07" w:rsidRDefault="00825EFD" w:rsidP="0057390C">
            <w:pPr>
              <w:pStyle w:val="TAC"/>
              <w:keepNext w:val="0"/>
              <w:rPr>
                <w:sz w:val="16"/>
                <w:szCs w:val="16"/>
                <w:lang w:eastAsia="ko-KR"/>
              </w:rPr>
            </w:pPr>
            <w:r w:rsidRPr="00484B07">
              <w:rPr>
                <w:sz w:val="16"/>
                <w:szCs w:val="16"/>
                <w:lang w:eastAsia="ko-KR"/>
              </w:rPr>
              <w:t>17.66%</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3AEA97E9" w14:textId="77777777" w:rsidR="00825EFD" w:rsidRPr="00484B07" w:rsidRDefault="00825EFD" w:rsidP="0057390C">
            <w:pPr>
              <w:pStyle w:val="TAC"/>
              <w:keepNext w:val="0"/>
              <w:rPr>
                <w:sz w:val="16"/>
                <w:szCs w:val="16"/>
                <w:lang w:eastAsia="ko-KR"/>
              </w:rPr>
            </w:pP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54D2A5B4" w14:textId="77777777" w:rsidR="00825EFD" w:rsidRPr="00484B07" w:rsidRDefault="00825EFD" w:rsidP="0057390C">
            <w:pPr>
              <w:pStyle w:val="TAC"/>
              <w:keepNext w:val="0"/>
              <w:rPr>
                <w:sz w:val="16"/>
                <w:szCs w:val="16"/>
                <w:lang w:eastAsia="ko-KR"/>
              </w:rPr>
            </w:pPr>
            <w:r w:rsidRPr="00484B07">
              <w:rPr>
                <w:sz w:val="16"/>
                <w:szCs w:val="16"/>
                <w:lang w:eastAsia="ko-KR"/>
              </w:rPr>
              <w:t>Note5</w:t>
            </w:r>
          </w:p>
        </w:tc>
      </w:tr>
      <w:tr w:rsidR="00935662" w:rsidRPr="00484B07" w14:paraId="3E839732"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4AA629" w14:textId="0D7622CF"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0D67F1" w:rsidRPr="00484B07">
              <w:tab/>
            </w:r>
            <w:r w:rsidR="00825EFD" w:rsidRPr="00484B07">
              <w:rPr>
                <w:lang w:eastAsia="ko-KR"/>
              </w:rPr>
              <w:t>the DL traffic has a second flow for audio with 30ms PDB</w:t>
            </w:r>
          </w:p>
          <w:p w14:paraId="5FD539DA" w14:textId="22BDB9AA"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0D67F1" w:rsidRPr="00484B07">
              <w:tab/>
            </w:r>
            <w:r w:rsidR="00825EFD" w:rsidRPr="00484B07">
              <w:rPr>
                <w:lang w:eastAsia="ko-KR"/>
              </w:rPr>
              <w:t>Matched CDRX has (drx_offset=3, traffic_time_offset=2 ms, drx-LongCycle=16 ms)</w:t>
            </w:r>
          </w:p>
          <w:p w14:paraId="12193A90" w14:textId="45DB69C9"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0D67F1" w:rsidRPr="00484B07">
              <w:tab/>
            </w:r>
            <w:r w:rsidR="00825EFD" w:rsidRPr="00484B07">
              <w:rPr>
                <w:lang w:eastAsia="ko-KR"/>
              </w:rPr>
              <w:t>PDCCH skipping duration is 3ms</w:t>
            </w:r>
          </w:p>
          <w:p w14:paraId="6CE85C09" w14:textId="4D515FF7"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0D67F1" w:rsidRPr="00484B07">
              <w:tab/>
            </w:r>
            <w:r w:rsidR="00825EFD" w:rsidRPr="00484B07">
              <w:rPr>
                <w:lang w:eastAsia="ko-KR"/>
              </w:rPr>
              <w:t>PDCCH skipping duration is 2ms</w:t>
            </w:r>
          </w:p>
          <w:p w14:paraId="291FA82D" w14:textId="63805533"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0D67F1" w:rsidRPr="00484B07">
              <w:tab/>
            </w:r>
            <w:r w:rsidR="00825EFD" w:rsidRPr="00484B07">
              <w:rPr>
                <w:lang w:eastAsia="ko-KR"/>
              </w:rPr>
              <w:t>PDCCH skipping duration is 12ms, UE resumes PDCCH monitoring if UE transmits NACK</w:t>
            </w:r>
          </w:p>
        </w:tc>
      </w:tr>
    </w:tbl>
    <w:p w14:paraId="74D86316" w14:textId="3A646B6E" w:rsidR="0028352A" w:rsidRPr="00484B07" w:rsidRDefault="0028352A" w:rsidP="00583B20"/>
    <w:p w14:paraId="296F2C4A" w14:textId="03443CEE" w:rsidR="00825EFD" w:rsidRPr="00484B07" w:rsidRDefault="00825EFD" w:rsidP="00825EFD">
      <w:r w:rsidRPr="00484B07">
        <w:t>Based on the evaluation results in Table B.2.11-1, the following observations can be made</w:t>
      </w:r>
      <w:r w:rsidR="000D67F1" w:rsidRPr="00484B07">
        <w:t>:</w:t>
      </w:r>
    </w:p>
    <w:p w14:paraId="75265783" w14:textId="6BE21960" w:rsidR="009A744E" w:rsidRPr="00484B07" w:rsidRDefault="00825EFD" w:rsidP="00825EFD">
      <w:pPr>
        <w:pStyle w:val="B1"/>
      </w:pPr>
      <w:r w:rsidRPr="00484B07">
        <w:t>-</w:t>
      </w:r>
      <w:r w:rsidRPr="00484B07">
        <w:tab/>
        <w:t>For FR1, DL + UL joint evaluation, DU, high load, VR 30Mbps traffic at 60fps with 10ms PDB and DL audio, it is observed from Ericsson that</w:t>
      </w:r>
      <w:r w:rsidR="000D67F1" w:rsidRPr="00484B07">
        <w:t>:</w:t>
      </w:r>
    </w:p>
    <w:p w14:paraId="7534C350" w14:textId="5BF46A71" w:rsidR="009A744E" w:rsidRPr="00484B07" w:rsidRDefault="00825EFD" w:rsidP="00825EFD">
      <w:pPr>
        <w:pStyle w:val="B2"/>
      </w:pPr>
      <w:r w:rsidRPr="00484B07">
        <w:t>-</w:t>
      </w:r>
      <w:r w:rsidRPr="00484B07">
        <w:tab/>
        <w:t>eCDRX as performance reference provides</w:t>
      </w:r>
      <w:r w:rsidR="000D67F1" w:rsidRPr="00484B07">
        <w:t>:</w:t>
      </w:r>
    </w:p>
    <w:p w14:paraId="02219CD8" w14:textId="77777777" w:rsidR="009A744E" w:rsidRPr="00484B07" w:rsidRDefault="00825EFD" w:rsidP="00825EFD">
      <w:pPr>
        <w:pStyle w:val="B3"/>
      </w:pPr>
      <w:r w:rsidRPr="00484B07">
        <w:t>-</w:t>
      </w:r>
      <w:r w:rsidRPr="00484B07">
        <w:tab/>
        <w:t>mean power saving gain of 7.4% in the range of 7.2% to 7.6% for all UEs</w:t>
      </w:r>
    </w:p>
    <w:p w14:paraId="4CB43DF1" w14:textId="5E8AB387" w:rsidR="00825EFD" w:rsidRPr="00484B07" w:rsidRDefault="00825EFD" w:rsidP="00825EFD">
      <w:pPr>
        <w:pStyle w:val="B3"/>
      </w:pPr>
      <w:r w:rsidRPr="00484B07">
        <w:t>-</w:t>
      </w:r>
      <w:r w:rsidRPr="00484B07">
        <w:tab/>
        <w:t>mean capacity gain of -4.60% in the range of -5.1% to -4.1%</w:t>
      </w:r>
    </w:p>
    <w:p w14:paraId="32C0ED71" w14:textId="4AA4577A" w:rsidR="009A744E" w:rsidRPr="00484B07" w:rsidRDefault="00825EFD" w:rsidP="00825EFD">
      <w:pPr>
        <w:pStyle w:val="B2"/>
      </w:pPr>
      <w:r w:rsidRPr="00484B07">
        <w:t>-</w:t>
      </w:r>
      <w:r w:rsidRPr="00484B07">
        <w:tab/>
        <w:t>PDCCH skipping enhancement with eCDRX provides</w:t>
      </w:r>
      <w:r w:rsidR="000D67F1" w:rsidRPr="00484B07">
        <w:t>:</w:t>
      </w:r>
    </w:p>
    <w:p w14:paraId="380EC84D" w14:textId="77777777" w:rsidR="009A744E" w:rsidRPr="00484B07" w:rsidRDefault="00825EFD" w:rsidP="00825EFD">
      <w:pPr>
        <w:pStyle w:val="B3"/>
      </w:pPr>
      <w:r w:rsidRPr="00484B07">
        <w:t>-</w:t>
      </w:r>
      <w:r w:rsidRPr="00484B07">
        <w:tab/>
        <w:t>power saving gain of 7.6% for all UEs</w:t>
      </w:r>
    </w:p>
    <w:p w14:paraId="0B2311B2" w14:textId="2A26F303" w:rsidR="00825EFD" w:rsidRPr="00484B07" w:rsidRDefault="00825EFD" w:rsidP="00825EFD">
      <w:pPr>
        <w:pStyle w:val="B3"/>
      </w:pPr>
      <w:r w:rsidRPr="00484B07">
        <w:t>-</w:t>
      </w:r>
      <w:r w:rsidRPr="00484B07">
        <w:tab/>
        <w:t>capacity gain of -6.0%</w:t>
      </w:r>
    </w:p>
    <w:p w14:paraId="5B6A833F" w14:textId="1DBCC8C7" w:rsidR="00825EFD" w:rsidRPr="00484B07" w:rsidRDefault="00825EFD" w:rsidP="00825EFD">
      <w:pPr>
        <w:pStyle w:val="B1"/>
      </w:pPr>
      <w:r w:rsidRPr="00484B07">
        <w:t>-</w:t>
      </w:r>
      <w:r w:rsidRPr="00484B07">
        <w:tab/>
        <w:t>For FR1, DL + UL joint evaluation, DU, high load, VR 30Mbps traffic at 60fps with 10ms PDB, it is observed from MediaTek that</w:t>
      </w:r>
      <w:r w:rsidR="000D67F1" w:rsidRPr="00484B07">
        <w:t>:</w:t>
      </w:r>
    </w:p>
    <w:p w14:paraId="62EF438C" w14:textId="6E6F2B85" w:rsidR="009A744E" w:rsidRPr="00484B07" w:rsidRDefault="00825EFD" w:rsidP="00825EFD">
      <w:pPr>
        <w:pStyle w:val="B2"/>
      </w:pPr>
      <w:r w:rsidRPr="00484B07">
        <w:t>-</w:t>
      </w:r>
      <w:r w:rsidRPr="00484B07">
        <w:tab/>
        <w:t>R17 PDCCH skipping performance reference provides</w:t>
      </w:r>
      <w:r w:rsidR="000D67F1" w:rsidRPr="00484B07">
        <w:t>:</w:t>
      </w:r>
    </w:p>
    <w:p w14:paraId="0684BFED" w14:textId="77777777" w:rsidR="009A744E" w:rsidRPr="00484B07" w:rsidRDefault="00825EFD" w:rsidP="00825EFD">
      <w:pPr>
        <w:pStyle w:val="B3"/>
      </w:pPr>
      <w:r w:rsidRPr="00484B07">
        <w:t>-</w:t>
      </w:r>
      <w:r w:rsidRPr="00484B07">
        <w:tab/>
        <w:t>mean power saving gain of 5.18% in the range of 3.96% to 6.39% for all UEs</w:t>
      </w:r>
    </w:p>
    <w:p w14:paraId="10681467" w14:textId="77777777" w:rsidR="009A744E" w:rsidRPr="00484B07" w:rsidRDefault="00825EFD" w:rsidP="00825EFD">
      <w:pPr>
        <w:pStyle w:val="B3"/>
      </w:pPr>
      <w:r w:rsidRPr="00484B07">
        <w:t>-</w:t>
      </w:r>
      <w:r w:rsidRPr="00484B07">
        <w:tab/>
        <w:t>mean capacity gain of -19.90% in the range of -32.7% to -7.1%</w:t>
      </w:r>
    </w:p>
    <w:p w14:paraId="451F5914" w14:textId="39E5741E" w:rsidR="009A744E" w:rsidRPr="00484B07" w:rsidRDefault="00825EFD" w:rsidP="00825EFD">
      <w:pPr>
        <w:pStyle w:val="B2"/>
      </w:pPr>
      <w:r w:rsidRPr="00484B07">
        <w:t>-</w:t>
      </w:r>
      <w:r w:rsidRPr="00484B07">
        <w:tab/>
        <w:t>enhanced PDCCH skipping provides</w:t>
      </w:r>
      <w:r w:rsidR="000D67F1" w:rsidRPr="00484B07">
        <w:t>:</w:t>
      </w:r>
    </w:p>
    <w:p w14:paraId="0D630165" w14:textId="77777777" w:rsidR="009A744E" w:rsidRPr="00484B07" w:rsidRDefault="00825EFD" w:rsidP="00825EFD">
      <w:pPr>
        <w:pStyle w:val="B3"/>
      </w:pPr>
      <w:r w:rsidRPr="00484B07">
        <w:t>-</w:t>
      </w:r>
      <w:r w:rsidRPr="00484B07">
        <w:tab/>
        <w:t>power saving gain of 17.66%</w:t>
      </w:r>
    </w:p>
    <w:p w14:paraId="38E8FC60" w14:textId="2A392CE0" w:rsidR="00825EFD" w:rsidRPr="00484B07" w:rsidRDefault="00825EFD" w:rsidP="00825EFD">
      <w:pPr>
        <w:pStyle w:val="B3"/>
      </w:pPr>
      <w:r w:rsidRPr="00484B07">
        <w:t>-</w:t>
      </w:r>
      <w:r w:rsidRPr="00484B07">
        <w:tab/>
        <w:t>capacity gain of -3.4%</w:t>
      </w:r>
    </w:p>
    <w:p w14:paraId="1E092453" w14:textId="77777777" w:rsidR="00825EFD" w:rsidRPr="00484B07" w:rsidRDefault="00825EFD" w:rsidP="00825EFD">
      <w:pPr>
        <w:pStyle w:val="TH"/>
        <w:keepNext w:val="0"/>
      </w:pPr>
      <w:r w:rsidRPr="00484B07">
        <w:t>Table B.2.11-2: FR1, DL-only, DU, CG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DA2E7C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5FC33F0B" w14:textId="77777777" w:rsidR="00825EFD" w:rsidRPr="00484B07" w:rsidRDefault="00825EFD"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6056805B" w14:textId="77777777" w:rsidR="00825EFD" w:rsidRPr="00484B07" w:rsidRDefault="00825EFD"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1870A75" w14:textId="77777777" w:rsidR="00825EFD" w:rsidRPr="00484B07" w:rsidRDefault="00825EFD"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4A91DD1" w14:textId="77777777" w:rsidR="00825EFD" w:rsidRPr="00484B07" w:rsidRDefault="00825EFD"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6E9C9BF" w14:textId="77777777" w:rsidR="00825EFD" w:rsidRPr="00484B07" w:rsidRDefault="00825EFD"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11ED70AB" w14:textId="77777777" w:rsidR="00825EFD" w:rsidRPr="00484B07" w:rsidRDefault="00825EFD"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D080026" w14:textId="77777777" w:rsidR="00825EFD" w:rsidRPr="00484B07" w:rsidRDefault="00825EFD"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16FA9C35" w14:textId="77777777" w:rsidR="00825EFD" w:rsidRPr="00484B07" w:rsidRDefault="00825EFD"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7474E09" w14:textId="77777777" w:rsidR="00825EFD" w:rsidRPr="00484B07" w:rsidRDefault="00825EFD"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5896C42" w14:textId="77777777" w:rsidR="00825EFD" w:rsidRPr="00484B07" w:rsidRDefault="00825EFD"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40B1AA3" w14:textId="77777777" w:rsidR="00825EFD" w:rsidRPr="00484B07" w:rsidRDefault="00825EFD"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2909A008"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14D0AF3" w14:textId="77777777" w:rsidR="00825EFD" w:rsidRPr="00484B07" w:rsidRDefault="00825EFD"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3AA0763" w14:textId="77777777" w:rsidR="00825EFD" w:rsidRPr="00484B07" w:rsidRDefault="00825EFD"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1CEA253A" w14:textId="77777777" w:rsidR="00825EFD" w:rsidRPr="00484B07" w:rsidRDefault="00825EFD" w:rsidP="0057390C">
            <w:pPr>
              <w:pStyle w:val="TAH"/>
              <w:keepNext w:val="0"/>
              <w:rPr>
                <w:sz w:val="16"/>
                <w:szCs w:val="16"/>
                <w:lang w:eastAsia="ko-KR"/>
              </w:rPr>
            </w:pPr>
            <w:r w:rsidRPr="00484B07">
              <w:rPr>
                <w:sz w:val="16"/>
                <w:szCs w:val="16"/>
                <w:lang w:eastAsia="ko-KR"/>
              </w:rPr>
              <w:t>Additional Assumptions</w:t>
            </w:r>
          </w:p>
        </w:tc>
      </w:tr>
      <w:tr w:rsidR="00935662" w:rsidRPr="00484B07" w14:paraId="29AD868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A1AE1B"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A1173A" w14:textId="77777777" w:rsidR="00825EFD" w:rsidRPr="00484B07" w:rsidRDefault="00825EFD"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504E89C" w14:textId="77777777" w:rsidR="00825EFD" w:rsidRPr="00484B07" w:rsidRDefault="00825EFD" w:rsidP="0057390C">
            <w:pPr>
              <w:pStyle w:val="TAC"/>
              <w:keepNext w:val="0"/>
              <w:rPr>
                <w:sz w:val="16"/>
                <w:szCs w:val="16"/>
                <w:lang w:eastAsia="ko-KR"/>
              </w:rPr>
            </w:pPr>
            <w:r w:rsidRPr="00484B07">
              <w:rPr>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85C68A8" w14:textId="77777777" w:rsidR="00825EFD" w:rsidRPr="00484B07" w:rsidRDefault="00825EFD"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27F9E2"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AA0886"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15EA1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C1BC3B"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5F21C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09F1944"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994755" w14:textId="77777777" w:rsidR="00825EFD" w:rsidRPr="00484B07" w:rsidRDefault="00825EFD" w:rsidP="0057390C">
            <w:pPr>
              <w:pStyle w:val="TAC"/>
              <w:keepNext w:val="0"/>
              <w:rPr>
                <w:sz w:val="16"/>
                <w:szCs w:val="16"/>
                <w:lang w:eastAsia="ko-KR"/>
              </w:rPr>
            </w:pPr>
            <w:r w:rsidRPr="00484B07">
              <w:rPr>
                <w:sz w:val="16"/>
                <w:szCs w:val="16"/>
                <w:lang w:eastAsia="ko-KR"/>
              </w:rPr>
              <w:t>92.5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D5244A5" w14:textId="77777777" w:rsidR="00825EFD" w:rsidRPr="00484B07" w:rsidRDefault="00825EFD"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053B3" w14:textId="77777777" w:rsidR="00825EFD" w:rsidRPr="00484B07" w:rsidRDefault="00825EFD"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B37A0EA"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0251544" w14:textId="77777777" w:rsidR="00825EFD" w:rsidRPr="00484B07" w:rsidRDefault="00825EFD" w:rsidP="0057390C">
            <w:pPr>
              <w:pStyle w:val="TAC"/>
              <w:keepNext w:val="0"/>
              <w:rPr>
                <w:sz w:val="16"/>
                <w:szCs w:val="16"/>
                <w:lang w:eastAsia="ko-KR"/>
              </w:rPr>
            </w:pPr>
          </w:p>
        </w:tc>
      </w:tr>
      <w:tr w:rsidR="00935662" w:rsidRPr="00484B07" w14:paraId="17036B8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0EC50F"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EAA9469" w14:textId="77777777" w:rsidR="00825EFD" w:rsidRPr="00484B07" w:rsidRDefault="00825EFD"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10C5051"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0722668"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 5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638200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2316184"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76EEE7"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CB7E79D"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3D47C1"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F6892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F8BFC3" w14:textId="77777777" w:rsidR="00825EFD" w:rsidRPr="00484B07" w:rsidRDefault="00825EFD" w:rsidP="0057390C">
            <w:pPr>
              <w:pStyle w:val="TAC"/>
              <w:keepNext w:val="0"/>
              <w:rPr>
                <w:sz w:val="16"/>
                <w:szCs w:val="16"/>
                <w:lang w:eastAsia="ko-KR"/>
              </w:rPr>
            </w:pPr>
            <w:r w:rsidRPr="00484B07">
              <w:rPr>
                <w:sz w:val="16"/>
                <w:szCs w:val="16"/>
                <w:lang w:eastAsia="ko-KR"/>
              </w:rPr>
              <w:t>62.9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E17BD3" w14:textId="77777777" w:rsidR="00825EFD" w:rsidRPr="00484B07" w:rsidRDefault="00825EFD" w:rsidP="0057390C">
            <w:pPr>
              <w:pStyle w:val="TAC"/>
              <w:keepNext w:val="0"/>
              <w:rPr>
                <w:sz w:val="16"/>
                <w:szCs w:val="16"/>
                <w:lang w:eastAsia="ko-KR"/>
              </w:rPr>
            </w:pPr>
            <w:r w:rsidRPr="00484B07">
              <w:rPr>
                <w:sz w:val="16"/>
                <w:szCs w:val="16"/>
                <w:lang w:eastAsia="ko-KR"/>
              </w:rPr>
              <w:t>-3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81B48" w14:textId="77777777" w:rsidR="00825EFD" w:rsidRPr="00484B07" w:rsidRDefault="00825EFD" w:rsidP="0057390C">
            <w:pPr>
              <w:pStyle w:val="TAC"/>
              <w:keepNext w:val="0"/>
              <w:rPr>
                <w:sz w:val="16"/>
                <w:szCs w:val="16"/>
                <w:lang w:eastAsia="ko-KR"/>
              </w:rPr>
            </w:pPr>
            <w:r w:rsidRPr="00484B07">
              <w:rPr>
                <w:sz w:val="16"/>
                <w:szCs w:val="16"/>
                <w:lang w:eastAsia="ko-KR"/>
              </w:rPr>
              <w:t>14.1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1B5387"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F6028A1" w14:textId="77777777" w:rsidR="00825EFD" w:rsidRPr="00484B07" w:rsidRDefault="00825EFD" w:rsidP="0057390C">
            <w:pPr>
              <w:pStyle w:val="TAC"/>
              <w:keepNext w:val="0"/>
              <w:rPr>
                <w:sz w:val="16"/>
                <w:szCs w:val="16"/>
                <w:lang w:eastAsia="ko-KR"/>
              </w:rPr>
            </w:pPr>
            <w:r w:rsidRPr="00484B07">
              <w:rPr>
                <w:sz w:val="16"/>
                <w:szCs w:val="16"/>
                <w:lang w:eastAsia="ko-KR"/>
              </w:rPr>
              <w:t>Note 1</w:t>
            </w:r>
          </w:p>
        </w:tc>
      </w:tr>
      <w:tr w:rsidR="00935662" w:rsidRPr="00484B07" w14:paraId="750D20F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0599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4B8F11F" w14:textId="77777777" w:rsidR="00825EFD" w:rsidRPr="00484B07" w:rsidRDefault="00825EFD"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607019D"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D5A539"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305699"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76EBB8"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23DDE4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84AA2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81414F"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FB3600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7878DD" w14:textId="77777777" w:rsidR="00825EFD" w:rsidRPr="00484B07" w:rsidRDefault="00825EFD" w:rsidP="0057390C">
            <w:pPr>
              <w:pStyle w:val="TAC"/>
              <w:keepNext w:val="0"/>
              <w:rPr>
                <w:sz w:val="16"/>
                <w:szCs w:val="16"/>
                <w:lang w:eastAsia="ko-KR"/>
              </w:rPr>
            </w:pPr>
            <w:r w:rsidRPr="00484B07">
              <w:rPr>
                <w:sz w:val="16"/>
                <w:szCs w:val="16"/>
                <w:lang w:eastAsia="ko-KR"/>
              </w:rPr>
              <w:t>8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C17B39" w14:textId="77777777" w:rsidR="00825EFD" w:rsidRPr="00484B07" w:rsidRDefault="00825EFD" w:rsidP="0057390C">
            <w:pPr>
              <w:pStyle w:val="TAC"/>
              <w:keepNext w:val="0"/>
              <w:rPr>
                <w:sz w:val="16"/>
                <w:szCs w:val="16"/>
                <w:lang w:eastAsia="ko-KR"/>
              </w:rPr>
            </w:pPr>
            <w:r w:rsidRPr="00484B07">
              <w:rPr>
                <w:sz w:val="16"/>
                <w:szCs w:val="16"/>
                <w:lang w:eastAsia="ko-KR"/>
              </w:rPr>
              <w:t>-1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A0F162" w14:textId="77777777" w:rsidR="00825EFD" w:rsidRPr="00484B07" w:rsidRDefault="00825EFD" w:rsidP="0057390C">
            <w:pPr>
              <w:pStyle w:val="TAC"/>
              <w:keepNext w:val="0"/>
              <w:rPr>
                <w:sz w:val="16"/>
                <w:szCs w:val="16"/>
                <w:lang w:eastAsia="ko-KR"/>
              </w:rPr>
            </w:pPr>
            <w:r w:rsidRPr="00484B07">
              <w:rPr>
                <w:sz w:val="16"/>
                <w:szCs w:val="16"/>
                <w:lang w:eastAsia="ko-KR"/>
              </w:rPr>
              <w:t>11.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58EE80"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C2A3A6" w14:textId="77777777" w:rsidR="00825EFD" w:rsidRPr="00484B07" w:rsidRDefault="00825EFD" w:rsidP="0057390C">
            <w:pPr>
              <w:pStyle w:val="TAC"/>
              <w:keepNext w:val="0"/>
              <w:rPr>
                <w:sz w:val="16"/>
                <w:szCs w:val="16"/>
                <w:lang w:eastAsia="ko-KR"/>
              </w:rPr>
            </w:pPr>
            <w:r w:rsidRPr="00484B07">
              <w:rPr>
                <w:sz w:val="16"/>
                <w:szCs w:val="16"/>
                <w:lang w:eastAsia="ko-KR"/>
              </w:rPr>
              <w:t>Note 2</w:t>
            </w:r>
          </w:p>
        </w:tc>
      </w:tr>
      <w:tr w:rsidR="00935662" w:rsidRPr="00484B07" w14:paraId="19AB4E4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B5D7AE"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21FFA1D" w14:textId="77777777" w:rsidR="00825EFD" w:rsidRPr="00484B07" w:rsidRDefault="00825EFD" w:rsidP="0057390C">
            <w:pPr>
              <w:pStyle w:val="TAC"/>
              <w:keepNext w:val="0"/>
              <w:rPr>
                <w:sz w:val="16"/>
                <w:szCs w:val="16"/>
                <w:lang w:eastAsia="ko-KR"/>
              </w:rPr>
            </w:pPr>
            <w:r w:rsidRPr="00484B07">
              <w:rPr>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FCB0473"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A76886C" w14:textId="77777777" w:rsidR="00825EFD" w:rsidRPr="00484B07" w:rsidRDefault="00825EFD"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5C4625"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FBA1A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765871"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52BD32C"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511CF2"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D04135"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629188" w14:textId="77777777" w:rsidR="00825EFD" w:rsidRPr="00484B07" w:rsidRDefault="00825EFD" w:rsidP="0057390C">
            <w:pPr>
              <w:pStyle w:val="TAC"/>
              <w:keepNext w:val="0"/>
              <w:rPr>
                <w:sz w:val="16"/>
                <w:szCs w:val="16"/>
                <w:lang w:eastAsia="ko-KR"/>
              </w:rPr>
            </w:pPr>
            <w:r w:rsidRPr="00484B07">
              <w:rPr>
                <w:sz w:val="16"/>
                <w:szCs w:val="16"/>
                <w:lang w:eastAsia="ko-KR"/>
              </w:rPr>
              <w:t>87.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75CADF" w14:textId="77777777" w:rsidR="00825EFD" w:rsidRPr="00484B07" w:rsidRDefault="00825EFD" w:rsidP="0057390C">
            <w:pPr>
              <w:pStyle w:val="TAC"/>
              <w:keepNext w:val="0"/>
              <w:rPr>
                <w:sz w:val="16"/>
                <w:szCs w:val="16"/>
                <w:lang w:eastAsia="ko-KR"/>
              </w:rPr>
            </w:pPr>
            <w:r w:rsidRPr="00484B07">
              <w:rPr>
                <w:sz w:val="16"/>
                <w:szCs w:val="16"/>
                <w:lang w:eastAsia="ko-KR"/>
              </w:rPr>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4BD42" w14:textId="77777777" w:rsidR="00825EFD" w:rsidRPr="00484B07" w:rsidRDefault="00825EFD" w:rsidP="0057390C">
            <w:pPr>
              <w:pStyle w:val="TAC"/>
              <w:keepNext w:val="0"/>
              <w:rPr>
                <w:sz w:val="16"/>
                <w:szCs w:val="16"/>
                <w:lang w:eastAsia="ko-KR"/>
              </w:rPr>
            </w:pPr>
            <w:r w:rsidRPr="00484B07">
              <w:rPr>
                <w:sz w:val="16"/>
                <w:szCs w:val="16"/>
                <w:lang w:eastAsia="ko-KR"/>
              </w:rPr>
              <w:t>8.6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0D445A"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803ED17" w14:textId="77777777" w:rsidR="00825EFD" w:rsidRPr="00484B07" w:rsidRDefault="00825EFD" w:rsidP="0057390C">
            <w:pPr>
              <w:pStyle w:val="TAC"/>
              <w:keepNext w:val="0"/>
              <w:rPr>
                <w:sz w:val="16"/>
                <w:szCs w:val="16"/>
                <w:lang w:eastAsia="ko-KR"/>
              </w:rPr>
            </w:pPr>
            <w:r w:rsidRPr="00484B07">
              <w:rPr>
                <w:sz w:val="16"/>
                <w:szCs w:val="16"/>
                <w:lang w:eastAsia="ko-KR"/>
              </w:rPr>
              <w:t>Note 3</w:t>
            </w:r>
          </w:p>
        </w:tc>
      </w:tr>
      <w:tr w:rsidR="00935662" w:rsidRPr="00484B07" w14:paraId="7BFEB27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66869"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1405897" w14:textId="77777777" w:rsidR="00825EFD" w:rsidRPr="00484B07" w:rsidRDefault="00825EFD"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C936789" w14:textId="77777777" w:rsidR="00825EFD" w:rsidRPr="00484B07" w:rsidRDefault="00825EFD" w:rsidP="0057390C">
            <w:pPr>
              <w:pStyle w:val="TAC"/>
              <w:keepNext w:val="0"/>
              <w:rPr>
                <w:sz w:val="16"/>
                <w:szCs w:val="16"/>
                <w:lang w:eastAsia="ko-KR"/>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F79B9C" w14:textId="77777777" w:rsidR="00825EFD" w:rsidRPr="00484B07" w:rsidRDefault="00825EFD" w:rsidP="0057390C">
            <w:pPr>
              <w:pStyle w:val="TAC"/>
              <w:keepNext w:val="0"/>
              <w:rPr>
                <w:sz w:val="16"/>
                <w:szCs w:val="16"/>
                <w:lang w:eastAsia="ko-KR"/>
              </w:rPr>
            </w:pPr>
            <w:r w:rsidRPr="00484B07">
              <w:rPr>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1962EC"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F4DAD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7D361D"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91CA9B"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166E81"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9A2EAC"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FD2DDE" w14:textId="77777777" w:rsidR="00825EFD" w:rsidRPr="00484B07" w:rsidRDefault="00825EFD" w:rsidP="0057390C">
            <w:pPr>
              <w:pStyle w:val="TAC"/>
              <w:keepNext w:val="0"/>
              <w:rPr>
                <w:sz w:val="16"/>
                <w:szCs w:val="16"/>
                <w:lang w:eastAsia="ko-KR"/>
              </w:rPr>
            </w:pPr>
            <w:r w:rsidRPr="00484B07">
              <w:rPr>
                <w:sz w:val="16"/>
                <w:szCs w:val="16"/>
                <w:lang w:eastAsia="ko-KR"/>
              </w:rPr>
              <w:t>84.3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D545A9" w14:textId="77777777" w:rsidR="00825EFD" w:rsidRPr="00484B07" w:rsidRDefault="00825EFD" w:rsidP="0057390C">
            <w:pPr>
              <w:pStyle w:val="TAC"/>
              <w:keepNext w:val="0"/>
              <w:rPr>
                <w:sz w:val="16"/>
                <w:szCs w:val="16"/>
                <w:lang w:eastAsia="ko-KR"/>
              </w:rPr>
            </w:pPr>
            <w:r w:rsidRPr="00484B07">
              <w:rPr>
                <w:sz w:val="16"/>
                <w:szCs w:val="16"/>
                <w:lang w:eastAsia="ko-KR"/>
              </w:rPr>
              <w:t>-8.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E3E15" w14:textId="77777777" w:rsidR="00825EFD" w:rsidRPr="00484B07" w:rsidRDefault="00825EFD" w:rsidP="0057390C">
            <w:pPr>
              <w:pStyle w:val="TAC"/>
              <w:keepNext w:val="0"/>
              <w:rPr>
                <w:sz w:val="16"/>
                <w:szCs w:val="16"/>
                <w:lang w:eastAsia="ko-KR"/>
              </w:rPr>
            </w:pPr>
            <w:r w:rsidRPr="00484B07">
              <w:rPr>
                <w:sz w:val="16"/>
                <w:szCs w:val="16"/>
                <w:lang w:eastAsia="ko-KR"/>
              </w:rPr>
              <w:t>29.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50095B9"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27CE234" w14:textId="77777777" w:rsidR="00825EFD" w:rsidRPr="00484B07" w:rsidRDefault="00825EFD" w:rsidP="0057390C">
            <w:pPr>
              <w:pStyle w:val="TAC"/>
              <w:keepNext w:val="0"/>
              <w:rPr>
                <w:sz w:val="16"/>
                <w:szCs w:val="16"/>
                <w:lang w:eastAsia="ko-KR"/>
              </w:rPr>
            </w:pPr>
            <w:r w:rsidRPr="00484B07">
              <w:rPr>
                <w:sz w:val="16"/>
                <w:szCs w:val="16"/>
                <w:lang w:eastAsia="ko-KR"/>
              </w:rPr>
              <w:t>Note 4</w:t>
            </w:r>
          </w:p>
        </w:tc>
      </w:tr>
      <w:tr w:rsidR="00935662" w:rsidRPr="00484B07" w14:paraId="1D6E244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1072D0" w14:textId="77777777" w:rsidR="00825EFD" w:rsidRPr="00484B07" w:rsidRDefault="00825EFD" w:rsidP="0057390C">
            <w:pPr>
              <w:pStyle w:val="TAC"/>
              <w:keepNext w:val="0"/>
              <w:rPr>
                <w:sz w:val="16"/>
                <w:szCs w:val="16"/>
                <w:lang w:eastAsia="ko-KR"/>
              </w:rPr>
            </w:pPr>
            <w:r w:rsidRPr="00484B07">
              <w:rPr>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1186C8" w14:textId="77777777" w:rsidR="00825EFD" w:rsidRPr="00484B07" w:rsidRDefault="00825EFD" w:rsidP="0057390C">
            <w:pPr>
              <w:pStyle w:val="TAC"/>
              <w:keepNext w:val="0"/>
              <w:rPr>
                <w:sz w:val="16"/>
                <w:szCs w:val="16"/>
                <w:lang w:eastAsia="ko-KR"/>
              </w:rPr>
            </w:pPr>
            <w:r w:rsidRPr="00484B07">
              <w:rPr>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6C6BD1" w14:textId="77777777" w:rsidR="00825EFD" w:rsidRPr="00484B07" w:rsidRDefault="00825EFD" w:rsidP="0057390C">
            <w:pPr>
              <w:pStyle w:val="TAC"/>
              <w:keepNext w:val="0"/>
              <w:rPr>
                <w:sz w:val="16"/>
                <w:szCs w:val="16"/>
              </w:rPr>
            </w:pPr>
            <w:r w:rsidRPr="00484B07">
              <w:rPr>
                <w:sz w:val="16"/>
                <w:szCs w:val="16"/>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70FD81" w14:textId="77777777" w:rsidR="00825EFD" w:rsidRPr="00484B07" w:rsidRDefault="00825EFD" w:rsidP="0057390C">
            <w:pPr>
              <w:pStyle w:val="TAC"/>
              <w:keepNext w:val="0"/>
              <w:rPr>
                <w:sz w:val="16"/>
                <w:szCs w:val="16"/>
                <w:lang w:eastAsia="ko-KR"/>
              </w:rPr>
            </w:pPr>
            <w:r w:rsidRPr="00484B07">
              <w:rPr>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BA09C3"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157E1F"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941D89" w14:textId="77777777" w:rsidR="00825EFD" w:rsidRPr="00484B07" w:rsidRDefault="00825EFD"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3E0C66" w14:textId="77777777" w:rsidR="00825EFD" w:rsidRPr="00484B07" w:rsidRDefault="00825EFD"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6E9A2A"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21D39DD" w14:textId="77777777" w:rsidR="00825EFD" w:rsidRPr="00484B07" w:rsidRDefault="00825EFD"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41AFD2" w14:textId="77777777" w:rsidR="00825EFD" w:rsidRPr="00484B07" w:rsidRDefault="00825EFD" w:rsidP="0057390C">
            <w:pPr>
              <w:pStyle w:val="TAC"/>
              <w:keepNext w:val="0"/>
              <w:rPr>
                <w:sz w:val="16"/>
                <w:szCs w:val="16"/>
                <w:lang w:eastAsia="ko-KR"/>
              </w:rPr>
            </w:pPr>
            <w:r w:rsidRPr="00484B07">
              <w:rPr>
                <w:sz w:val="16"/>
                <w:szCs w:val="16"/>
                <w:lang w:eastAsia="ko-KR"/>
              </w:rPr>
              <w:t>84.3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02F1A4" w14:textId="77777777" w:rsidR="00825EFD" w:rsidRPr="00484B07" w:rsidRDefault="00825EFD" w:rsidP="0057390C">
            <w:pPr>
              <w:pStyle w:val="TAC"/>
              <w:keepNext w:val="0"/>
              <w:rPr>
                <w:sz w:val="16"/>
                <w:szCs w:val="16"/>
                <w:lang w:eastAsia="ko-KR"/>
              </w:rPr>
            </w:pPr>
            <w:r w:rsidRPr="00484B07">
              <w:rPr>
                <w:sz w:val="16"/>
                <w:szCs w:val="16"/>
                <w:lang w:eastAsia="ko-KR"/>
              </w:rPr>
              <w:t>-8.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FCFF10" w14:textId="77777777" w:rsidR="00825EFD" w:rsidRPr="00484B07" w:rsidRDefault="00825EFD" w:rsidP="0057390C">
            <w:pPr>
              <w:pStyle w:val="TAC"/>
              <w:keepNext w:val="0"/>
              <w:rPr>
                <w:sz w:val="16"/>
                <w:szCs w:val="16"/>
                <w:lang w:eastAsia="ko-KR"/>
              </w:rPr>
            </w:pPr>
            <w:r w:rsidRPr="00484B07">
              <w:rPr>
                <w:sz w:val="16"/>
                <w:szCs w:val="16"/>
                <w:lang w:eastAsia="ko-KR"/>
              </w:rPr>
              <w:t>20.7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D1E487" w14:textId="77777777" w:rsidR="00825EFD" w:rsidRPr="00484B07" w:rsidRDefault="00825EFD"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B38CF1C" w14:textId="77777777" w:rsidR="00825EFD" w:rsidRPr="00484B07" w:rsidRDefault="00825EFD" w:rsidP="0057390C">
            <w:pPr>
              <w:pStyle w:val="TAC"/>
              <w:keepNext w:val="0"/>
              <w:rPr>
                <w:sz w:val="16"/>
                <w:szCs w:val="16"/>
                <w:lang w:eastAsia="ko-KR"/>
              </w:rPr>
            </w:pPr>
            <w:r w:rsidRPr="00484B07">
              <w:rPr>
                <w:sz w:val="16"/>
                <w:szCs w:val="16"/>
                <w:lang w:eastAsia="ko-KR"/>
              </w:rPr>
              <w:t>Note 4, 5</w:t>
            </w:r>
          </w:p>
        </w:tc>
      </w:tr>
      <w:tr w:rsidR="00935662" w:rsidRPr="00484B07" w14:paraId="1B68A87A"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1F5EF" w14:textId="4FD1ED7E"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DCCH skipping duration is 5ms</w:t>
            </w:r>
          </w:p>
          <w:p w14:paraId="1FF49244" w14:textId="32A484D5"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4ms</w:t>
            </w:r>
          </w:p>
          <w:p w14:paraId="049BF646" w14:textId="6C88A25D"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3ms</w:t>
            </w:r>
          </w:p>
          <w:p w14:paraId="6E439E6A" w14:textId="50C9B276"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DCCH skipping duration is 12ms, UE resumes PDCCH monitoring if UE transmits NACK</w:t>
            </w:r>
          </w:p>
          <w:p w14:paraId="3321312F" w14:textId="64D02943"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PSG is calculated w.r.t. Rel-17 PDCCH skipping with duration equal to 3ms</w:t>
            </w:r>
          </w:p>
        </w:tc>
      </w:tr>
    </w:tbl>
    <w:p w14:paraId="1913FFFA" w14:textId="77777777" w:rsidR="00825EFD" w:rsidRPr="00484B07" w:rsidRDefault="00825EFD" w:rsidP="00825EFD">
      <w:pPr>
        <w:pStyle w:val="TAC"/>
        <w:jc w:val="left"/>
        <w:rPr>
          <w:lang w:eastAsia="ko-KR"/>
        </w:rPr>
      </w:pPr>
    </w:p>
    <w:p w14:paraId="2F4FE161" w14:textId="4A1EDFC3" w:rsidR="00825EFD" w:rsidRPr="00484B07" w:rsidRDefault="00825EFD" w:rsidP="00825EFD">
      <w:r w:rsidRPr="00484B07">
        <w:t>Based on the evaluation results in Table B.2.11-2, the following observations can be made</w:t>
      </w:r>
      <w:r w:rsidR="000D67F1" w:rsidRPr="00484B07">
        <w:t>:</w:t>
      </w:r>
    </w:p>
    <w:p w14:paraId="74AB827B" w14:textId="1D7B2797" w:rsidR="009A744E" w:rsidRPr="00484B07" w:rsidRDefault="00825EFD" w:rsidP="00825EFD">
      <w:pPr>
        <w:pStyle w:val="B1"/>
      </w:pPr>
      <w:r w:rsidRPr="00484B07">
        <w:t>-</w:t>
      </w:r>
      <w:r w:rsidRPr="00484B07">
        <w:tab/>
        <w:t>For FR1, DL + UL joint evaluation, DU, high load, CG 30Mbps traffic at 60fps with 15ms PDB, it is observed from MediaTek that</w:t>
      </w:r>
      <w:r w:rsidR="000D67F1" w:rsidRPr="00484B07">
        <w:t>:</w:t>
      </w:r>
    </w:p>
    <w:p w14:paraId="556A9EA2" w14:textId="18AA86FA" w:rsidR="009A744E" w:rsidRPr="00484B07" w:rsidRDefault="00825EFD" w:rsidP="00825EFD">
      <w:pPr>
        <w:pStyle w:val="B2"/>
      </w:pPr>
      <w:r w:rsidRPr="00484B07">
        <w:t>-</w:t>
      </w:r>
      <w:r w:rsidRPr="00484B07">
        <w:tab/>
        <w:t>Rel-17 PDCCH skipping performance reference provides</w:t>
      </w:r>
      <w:r w:rsidR="000D67F1" w:rsidRPr="00484B07">
        <w:t>:</w:t>
      </w:r>
    </w:p>
    <w:p w14:paraId="634E339E" w14:textId="77777777" w:rsidR="009A744E" w:rsidRPr="00484B07" w:rsidRDefault="00825EFD" w:rsidP="00825EFD">
      <w:pPr>
        <w:pStyle w:val="B3"/>
      </w:pPr>
      <w:r w:rsidRPr="00484B07">
        <w:t>-</w:t>
      </w:r>
      <w:r w:rsidRPr="00484B07">
        <w:tab/>
        <w:t>mean power saving gain of 11.29% in the range of 8.64% to 14.11% for all UEs</w:t>
      </w:r>
    </w:p>
    <w:p w14:paraId="3BF5F4A3" w14:textId="4A1F2278" w:rsidR="00825EFD" w:rsidRPr="00484B07" w:rsidRDefault="00825EFD" w:rsidP="00825EFD">
      <w:pPr>
        <w:pStyle w:val="B3"/>
      </w:pPr>
      <w:r w:rsidRPr="00484B07">
        <w:t>-</w:t>
      </w:r>
      <w:r w:rsidRPr="00484B07">
        <w:tab/>
        <w:t>mean capacity gain of -15.77% in the range of -32.0% to -5.1%</w:t>
      </w:r>
    </w:p>
    <w:p w14:paraId="1EABC18A" w14:textId="6108E45C" w:rsidR="009A744E" w:rsidRPr="00484B07" w:rsidRDefault="00825EFD" w:rsidP="00825EFD">
      <w:pPr>
        <w:pStyle w:val="B2"/>
      </w:pPr>
      <w:r w:rsidRPr="00484B07">
        <w:t>-</w:t>
      </w:r>
      <w:r w:rsidRPr="00484B07">
        <w:tab/>
        <w:t>enhanced PDCCH skipping provides</w:t>
      </w:r>
      <w:r w:rsidR="000D67F1" w:rsidRPr="00484B07">
        <w:t>:</w:t>
      </w:r>
    </w:p>
    <w:p w14:paraId="11E98CA7" w14:textId="77777777" w:rsidR="009A744E" w:rsidRPr="00484B07" w:rsidRDefault="00825EFD" w:rsidP="00825EFD">
      <w:pPr>
        <w:pStyle w:val="B3"/>
      </w:pPr>
      <w:r w:rsidRPr="00484B07">
        <w:t>-</w:t>
      </w:r>
      <w:r w:rsidRPr="00484B07">
        <w:tab/>
        <w:t>mean power saving gain of 25.19% in the range of 20.78% to 29.60% for all UEs</w:t>
      </w:r>
    </w:p>
    <w:p w14:paraId="423F8008" w14:textId="47C58E5A" w:rsidR="00825EFD" w:rsidRPr="00484B07" w:rsidRDefault="00825EFD" w:rsidP="00825EFD">
      <w:pPr>
        <w:pStyle w:val="B3"/>
      </w:pPr>
      <w:r w:rsidRPr="00484B07">
        <w:t>-</w:t>
      </w:r>
      <w:r w:rsidRPr="00484B07">
        <w:tab/>
        <w:t>capacity gain of -8.8%</w:t>
      </w:r>
    </w:p>
    <w:p w14:paraId="53C3A8C4" w14:textId="77777777" w:rsidR="00825EFD" w:rsidRPr="00484B07" w:rsidRDefault="00825EFD" w:rsidP="00825EFD">
      <w:pPr>
        <w:pStyle w:val="TH"/>
        <w:keepNext w:val="0"/>
      </w:pPr>
      <w:r w:rsidRPr="00484B07">
        <w:t>Table B.2.11-3: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764556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42E47CA"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4E84C907"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5720F7AB"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6CA4B1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9AE8CE3"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785FC5C4"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D32E039"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3D0B376"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8819E05"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0F97EBE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240C3D8"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19A61CA6"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4A5C45B"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66A8571"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F8E043D" w14:textId="77777777" w:rsidR="00825EFD" w:rsidRPr="00484B07" w:rsidRDefault="00825EFD"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33E29D4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22AA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F352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2AF0C3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073D52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C3E2D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3E372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7A60C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80F9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89F7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EDC00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ED36B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7.0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581630"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8333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8B2721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D0C357" w14:textId="77777777" w:rsidR="00825EFD" w:rsidRPr="00484B07" w:rsidRDefault="00825EFD" w:rsidP="0057390C">
            <w:pPr>
              <w:pStyle w:val="TAC"/>
              <w:keepNext w:val="0"/>
              <w:rPr>
                <w:rFonts w:cs="Arial"/>
                <w:sz w:val="16"/>
                <w:szCs w:val="16"/>
                <w:lang w:eastAsia="ko-KR"/>
              </w:rPr>
            </w:pPr>
          </w:p>
        </w:tc>
      </w:tr>
      <w:tr w:rsidR="00935662" w:rsidRPr="00484B07" w14:paraId="01F13C0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B94B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A8E32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C4410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A4B213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 5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469E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32BA10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CDB77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E03A7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D31082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D12401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1ABA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2.3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937585" w14:textId="77777777" w:rsidR="00825EFD" w:rsidRPr="00484B07" w:rsidRDefault="00825EFD" w:rsidP="0057390C">
            <w:pPr>
              <w:pStyle w:val="TAC"/>
              <w:keepNext w:val="0"/>
              <w:rPr>
                <w:rFonts w:cs="Arial"/>
                <w:sz w:val="16"/>
                <w:szCs w:val="16"/>
                <w:lang w:eastAsia="ko-KR"/>
              </w:rPr>
            </w:pPr>
            <w:r w:rsidRPr="00484B07">
              <w:rPr>
                <w:rFonts w:cs="Arial"/>
                <w:sz w:val="16"/>
                <w:szCs w:val="16"/>
              </w:rPr>
              <w:t>-25.4%</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0443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6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159DB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51387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5F2AEE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979A2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9018EF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D60DB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DA097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0A9F31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DFC9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51186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22FD5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5CDF9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FABBE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06BBF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66F8E3" w14:textId="77777777" w:rsidR="00825EFD" w:rsidRPr="00484B07" w:rsidRDefault="00825EFD" w:rsidP="0057390C">
            <w:pPr>
              <w:pStyle w:val="TAC"/>
              <w:keepNext w:val="0"/>
              <w:rPr>
                <w:rFonts w:cs="Arial"/>
                <w:sz w:val="16"/>
                <w:szCs w:val="16"/>
                <w:lang w:eastAsia="ko-KR"/>
              </w:rPr>
            </w:pPr>
            <w:r w:rsidRPr="00484B07">
              <w:rPr>
                <w:rFonts w:cs="Arial"/>
                <w:sz w:val="16"/>
                <w:szCs w:val="16"/>
              </w:rPr>
              <w:t>-4.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C8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2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21CF4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19F72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2</w:t>
            </w:r>
          </w:p>
        </w:tc>
      </w:tr>
      <w:tr w:rsidR="00935662" w:rsidRPr="00484B07" w14:paraId="17A6F15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911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5B50D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DD6572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DB61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49396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2C495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F06511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060D76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35AA7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DA969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BCEF6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6.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D8D3BB" w14:textId="77777777" w:rsidR="00825EFD" w:rsidRPr="00484B07" w:rsidRDefault="00825EFD" w:rsidP="0057390C">
            <w:pPr>
              <w:pStyle w:val="TAC"/>
              <w:keepNext w:val="0"/>
              <w:rPr>
                <w:rFonts w:cs="Arial"/>
                <w:sz w:val="16"/>
                <w:szCs w:val="16"/>
                <w:lang w:eastAsia="ko-KR"/>
              </w:rPr>
            </w:pPr>
            <w:r w:rsidRPr="00484B07">
              <w:rPr>
                <w:rFonts w:cs="Arial"/>
                <w:sz w:val="16"/>
                <w:szCs w:val="16"/>
              </w:rPr>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FAB5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1.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F9CEC9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2C46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w:t>
            </w:r>
          </w:p>
        </w:tc>
      </w:tr>
      <w:tr w:rsidR="00935662" w:rsidRPr="00484B07" w14:paraId="5C63422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454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BA80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DECE4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9BBE4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E0614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0070F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FB09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AE158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17D797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5A8DF3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88CBF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6.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D050A3B" w14:textId="77777777" w:rsidR="00825EFD" w:rsidRPr="00484B07" w:rsidRDefault="00825EFD" w:rsidP="0057390C">
            <w:pPr>
              <w:pStyle w:val="TAC"/>
              <w:keepNext w:val="0"/>
              <w:rPr>
                <w:rFonts w:cs="Arial"/>
                <w:sz w:val="16"/>
                <w:szCs w:val="16"/>
                <w:lang w:eastAsia="ko-KR"/>
              </w:rPr>
            </w:pPr>
            <w:r w:rsidRPr="00484B07">
              <w:rPr>
                <w:rFonts w:cs="Arial"/>
                <w:sz w:val="16"/>
                <w:szCs w:val="16"/>
              </w:rPr>
              <w:t>-1.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667B4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7.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94711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C45E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 4</w:t>
            </w:r>
          </w:p>
        </w:tc>
      </w:tr>
      <w:tr w:rsidR="00935662" w:rsidRPr="00484B07" w14:paraId="2A17A0D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ED04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DC2DC3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871F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CF113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CDRX baseline</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D5386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5E1F98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2E5A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4E06C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666AA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15DC7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B76E44" w14:textId="77777777" w:rsidR="00825EFD" w:rsidRPr="00484B07" w:rsidRDefault="00825EFD" w:rsidP="0057390C">
            <w:pPr>
              <w:pStyle w:val="TAC"/>
              <w:keepNext w:val="0"/>
              <w:rPr>
                <w:rFonts w:cs="Arial"/>
                <w:sz w:val="16"/>
                <w:szCs w:val="16"/>
                <w:lang w:eastAsia="ko-KR"/>
              </w:rPr>
            </w:pPr>
            <w:r w:rsidRPr="00484B07">
              <w:rPr>
                <w:rFonts w:cs="Arial"/>
                <w:sz w:val="16"/>
                <w:szCs w:val="16"/>
              </w:rPr>
              <w:t>33.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0DE08C" w14:textId="77777777" w:rsidR="00825EFD" w:rsidRPr="00484B07" w:rsidRDefault="00825EFD" w:rsidP="0057390C">
            <w:pPr>
              <w:pStyle w:val="TAC"/>
              <w:keepNext w:val="0"/>
              <w:rPr>
                <w:rFonts w:cs="Arial"/>
                <w:sz w:val="16"/>
                <w:szCs w:val="16"/>
              </w:rPr>
            </w:pPr>
            <w:r w:rsidRPr="00484B07">
              <w:rPr>
                <w:rFonts w:cs="Arial"/>
                <w:sz w:val="16"/>
                <w:szCs w:val="16"/>
              </w:rPr>
              <w:t>-65.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C5465"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EE71F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980C2A" w14:textId="77777777" w:rsidR="00825EFD" w:rsidRPr="00484B07" w:rsidRDefault="00825EFD" w:rsidP="0057390C">
            <w:pPr>
              <w:pStyle w:val="TAC"/>
              <w:keepNext w:val="0"/>
              <w:rPr>
                <w:rFonts w:cs="Arial"/>
                <w:sz w:val="16"/>
                <w:szCs w:val="16"/>
                <w:lang w:eastAsia="ko-KR"/>
              </w:rPr>
            </w:pPr>
          </w:p>
        </w:tc>
      </w:tr>
      <w:tr w:rsidR="00935662" w:rsidRPr="00484B07" w14:paraId="657B43E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8336F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E1A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DC488F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7C6C7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A7C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C4782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4282E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A3BE3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C62C7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A47FD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C90DD6" w14:textId="77777777" w:rsidR="00825EFD" w:rsidRPr="00484B07" w:rsidRDefault="00825EFD" w:rsidP="0057390C">
            <w:pPr>
              <w:pStyle w:val="TAC"/>
              <w:keepNext w:val="0"/>
              <w:rPr>
                <w:rFonts w:cs="Arial"/>
                <w:sz w:val="16"/>
                <w:szCs w:val="16"/>
                <w:lang w:eastAsia="ko-KR"/>
              </w:rPr>
            </w:pPr>
            <w:r w:rsidRPr="00484B07">
              <w:rPr>
                <w:rFonts w:cs="Arial"/>
                <w:sz w:val="16"/>
                <w:szCs w:val="16"/>
              </w:rPr>
              <w:t>16.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9247D18" w14:textId="77777777" w:rsidR="00825EFD" w:rsidRPr="00484B07" w:rsidRDefault="00825EFD" w:rsidP="0057390C">
            <w:pPr>
              <w:pStyle w:val="TAC"/>
              <w:keepNext w:val="0"/>
              <w:rPr>
                <w:rFonts w:cs="Arial"/>
                <w:sz w:val="16"/>
                <w:szCs w:val="16"/>
              </w:rPr>
            </w:pPr>
            <w:r w:rsidRPr="00484B07">
              <w:rPr>
                <w:rFonts w:cs="Arial"/>
                <w:sz w:val="16"/>
                <w:szCs w:val="16"/>
              </w:rPr>
              <w:t>-8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FDDF5" w14:textId="77777777" w:rsidR="00825EFD" w:rsidRPr="00484B07" w:rsidRDefault="00825EFD" w:rsidP="0057390C">
            <w:pPr>
              <w:pStyle w:val="TAC"/>
              <w:keepNext w:val="0"/>
              <w:rPr>
                <w:rFonts w:cs="Arial"/>
                <w:sz w:val="16"/>
                <w:szCs w:val="16"/>
                <w:lang w:eastAsia="ko-KR"/>
              </w:rPr>
            </w:pPr>
            <w:r w:rsidRPr="00484B07">
              <w:rPr>
                <w:rFonts w:cs="Arial"/>
                <w:sz w:val="16"/>
                <w:szCs w:val="16"/>
              </w:rPr>
              <w:t>6.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52CA7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2EBF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1</w:t>
            </w:r>
          </w:p>
        </w:tc>
      </w:tr>
      <w:tr w:rsidR="00935662" w:rsidRPr="00484B07" w14:paraId="13F0C95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E803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3D1996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AF6AE2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483EEA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4683AE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DA800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13035B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8866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8C4798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4771E4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D0D199" w14:textId="77777777" w:rsidR="00825EFD" w:rsidRPr="00484B07" w:rsidRDefault="00825EFD" w:rsidP="0057390C">
            <w:pPr>
              <w:pStyle w:val="TAC"/>
              <w:keepNext w:val="0"/>
              <w:rPr>
                <w:rFonts w:cs="Arial"/>
                <w:sz w:val="16"/>
                <w:szCs w:val="16"/>
                <w:lang w:eastAsia="ko-KR"/>
              </w:rPr>
            </w:pPr>
            <w:r w:rsidRPr="00484B07">
              <w:rPr>
                <w:rFonts w:cs="Arial"/>
                <w:sz w:val="16"/>
                <w:szCs w:val="16"/>
              </w:rPr>
              <w:t>3.3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E05AB94" w14:textId="77777777" w:rsidR="00825EFD" w:rsidRPr="00484B07" w:rsidRDefault="00825EFD" w:rsidP="0057390C">
            <w:pPr>
              <w:pStyle w:val="TAC"/>
              <w:keepNext w:val="0"/>
              <w:rPr>
                <w:rFonts w:cs="Arial"/>
                <w:sz w:val="16"/>
                <w:szCs w:val="16"/>
              </w:rPr>
            </w:pPr>
            <w:r w:rsidRPr="00484B07">
              <w:rPr>
                <w:rFonts w:cs="Arial"/>
                <w:sz w:val="16"/>
                <w:szCs w:val="16"/>
              </w:rPr>
              <w:t>-96.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4342A" w14:textId="77777777" w:rsidR="00825EFD" w:rsidRPr="00484B07" w:rsidRDefault="00825EFD" w:rsidP="0057390C">
            <w:pPr>
              <w:pStyle w:val="TAC"/>
              <w:keepNext w:val="0"/>
              <w:rPr>
                <w:rFonts w:cs="Arial"/>
                <w:sz w:val="16"/>
                <w:szCs w:val="16"/>
                <w:lang w:eastAsia="ko-KR"/>
              </w:rPr>
            </w:pPr>
            <w:r w:rsidRPr="00484B07">
              <w:rPr>
                <w:rFonts w:cs="Arial"/>
                <w:sz w:val="16"/>
                <w:szCs w:val="16"/>
              </w:rPr>
              <w:t>9.4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2A222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529C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2</w:t>
            </w:r>
          </w:p>
        </w:tc>
      </w:tr>
      <w:tr w:rsidR="00935662" w:rsidRPr="00484B07" w14:paraId="0199470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68760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84D49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BDB995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96703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05B4D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B1C86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6246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386F7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5196B4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3508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993580" w14:textId="77777777" w:rsidR="00825EFD" w:rsidRPr="00484B07" w:rsidRDefault="00825EFD" w:rsidP="0057390C">
            <w:pPr>
              <w:pStyle w:val="TAC"/>
              <w:keepNext w:val="0"/>
              <w:rPr>
                <w:rFonts w:cs="Arial"/>
                <w:sz w:val="16"/>
                <w:szCs w:val="16"/>
                <w:lang w:eastAsia="ko-KR"/>
              </w:rPr>
            </w:pPr>
            <w:r w:rsidRPr="00484B07">
              <w:rPr>
                <w:rFonts w:cs="Arial"/>
                <w:sz w:val="16"/>
                <w:szCs w:val="16"/>
              </w:rPr>
              <w:t>21.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CA632A4" w14:textId="77777777" w:rsidR="00825EFD" w:rsidRPr="00484B07" w:rsidRDefault="00825EFD" w:rsidP="0057390C">
            <w:pPr>
              <w:pStyle w:val="TAC"/>
              <w:keepNext w:val="0"/>
              <w:rPr>
                <w:rFonts w:cs="Arial"/>
                <w:sz w:val="16"/>
                <w:szCs w:val="16"/>
              </w:rPr>
            </w:pPr>
            <w:r w:rsidRPr="00484B07">
              <w:rPr>
                <w:rFonts w:cs="Arial"/>
                <w:sz w:val="16"/>
                <w:szCs w:val="16"/>
              </w:rPr>
              <w:t>-77.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16776" w14:textId="77777777" w:rsidR="00825EFD" w:rsidRPr="00484B07" w:rsidRDefault="00825EFD" w:rsidP="0057390C">
            <w:pPr>
              <w:pStyle w:val="TAC"/>
              <w:keepNext w:val="0"/>
              <w:rPr>
                <w:rFonts w:cs="Arial"/>
                <w:sz w:val="16"/>
                <w:szCs w:val="16"/>
                <w:lang w:eastAsia="ko-KR"/>
              </w:rPr>
            </w:pPr>
            <w:r w:rsidRPr="00484B07">
              <w:rPr>
                <w:rFonts w:cs="Arial"/>
                <w:sz w:val="16"/>
                <w:szCs w:val="16"/>
              </w:rPr>
              <w:t>23.2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E1B08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E1AB4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3</w:t>
            </w:r>
          </w:p>
        </w:tc>
      </w:tr>
      <w:tr w:rsidR="00935662" w:rsidRPr="00484B07" w14:paraId="6292E0F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456DC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90DC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A74BA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B29B2B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BA281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59FEB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1365C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A347DF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D0BA6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8AF2A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18CD6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1.7%</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2FD8139"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535E3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53580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63CBEB" w14:textId="77777777" w:rsidR="00825EFD" w:rsidRPr="00484B07" w:rsidRDefault="00825EFD" w:rsidP="0057390C">
            <w:pPr>
              <w:pStyle w:val="TAC"/>
              <w:keepNext w:val="0"/>
              <w:rPr>
                <w:rFonts w:cs="Arial"/>
                <w:sz w:val="16"/>
                <w:szCs w:val="16"/>
                <w:lang w:eastAsia="ko-KR"/>
              </w:rPr>
            </w:pPr>
          </w:p>
        </w:tc>
      </w:tr>
      <w:tr w:rsidR="00935662" w:rsidRPr="00484B07" w14:paraId="34C586F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CE5C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2BB6C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4413F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DBEC7A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FDD8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66FB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BF61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FC847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72FCF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602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B93CCE"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86.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35E6E58"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rPr>
              <w:t>-5.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BC190F"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4.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31A2E4A" w14:textId="77777777" w:rsidR="00825EFD" w:rsidRPr="00484B07" w:rsidRDefault="00825EFD" w:rsidP="0057390C">
            <w:pPr>
              <w:spacing w:line="252" w:lineRule="auto"/>
              <w:jc w:val="center"/>
              <w:rPr>
                <w:rFonts w:ascii="Arial" w:hAnsi="Arial" w:cs="Arial"/>
                <w:sz w:val="16"/>
                <w:szCs w:val="16"/>
                <w:lang w:eastAsia="ko-KR"/>
              </w:rPr>
            </w:pPr>
            <w:r w:rsidRPr="00484B07">
              <w:rPr>
                <w:rFonts w:ascii="Arial" w:hAnsi="Arial" w:cs="Arial"/>
                <w:sz w:val="16"/>
                <w:szCs w:val="16"/>
                <w:lang w:eastAsia="ko-KR"/>
              </w:rPr>
              <w:t>4.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6E9E8E" w14:textId="77777777" w:rsidR="00825EFD" w:rsidRPr="00484B07" w:rsidRDefault="00825EFD" w:rsidP="0057390C">
            <w:pPr>
              <w:pStyle w:val="TAC"/>
              <w:keepNext w:val="0"/>
              <w:rPr>
                <w:rFonts w:cs="Arial"/>
                <w:sz w:val="16"/>
                <w:szCs w:val="16"/>
                <w:lang w:eastAsia="ko-KR"/>
              </w:rPr>
            </w:pPr>
          </w:p>
        </w:tc>
      </w:tr>
      <w:tr w:rsidR="00935662" w:rsidRPr="00484B07" w14:paraId="6C12AB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D7F30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93DF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6E3278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36FAD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5ECF7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64A50F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10DE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E40852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4262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9B8378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36453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8.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C09A099" w14:textId="77777777" w:rsidR="00825EFD" w:rsidRPr="00484B07" w:rsidRDefault="00825EFD" w:rsidP="0057390C">
            <w:pPr>
              <w:pStyle w:val="TAC"/>
              <w:keepNext w:val="0"/>
              <w:rPr>
                <w:rFonts w:cs="Arial"/>
                <w:sz w:val="16"/>
                <w:szCs w:val="16"/>
                <w:lang w:eastAsia="ko-KR"/>
              </w:rPr>
            </w:pPr>
            <w:r w:rsidRPr="00484B07">
              <w:rPr>
                <w:rFonts w:cs="Arial"/>
                <w:sz w:val="16"/>
                <w:szCs w:val="16"/>
              </w:rPr>
              <w:t>-14.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62FD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893A6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688712" w14:textId="77777777" w:rsidR="00825EFD" w:rsidRPr="00484B07" w:rsidRDefault="00825EFD" w:rsidP="0057390C">
            <w:pPr>
              <w:pStyle w:val="TAC"/>
              <w:keepNext w:val="0"/>
              <w:rPr>
                <w:rFonts w:cs="Arial"/>
                <w:sz w:val="16"/>
                <w:szCs w:val="16"/>
                <w:lang w:eastAsia="ko-KR"/>
              </w:rPr>
            </w:pPr>
          </w:p>
        </w:tc>
      </w:tr>
      <w:tr w:rsidR="00935662" w:rsidRPr="00484B07" w14:paraId="335E985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48934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45DFE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DAAAE9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F8368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852012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D0278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2E3149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98E28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038404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076D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0E915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2EAE9E8" w14:textId="77777777" w:rsidR="00825EFD" w:rsidRPr="00484B07" w:rsidRDefault="00825EFD" w:rsidP="0057390C">
            <w:pPr>
              <w:pStyle w:val="TAC"/>
              <w:keepNext w:val="0"/>
              <w:rPr>
                <w:rFonts w:cs="Arial"/>
                <w:sz w:val="16"/>
                <w:szCs w:val="16"/>
                <w:lang w:eastAsia="ko-KR"/>
              </w:rPr>
            </w:pPr>
            <w:r w:rsidRPr="00484B07">
              <w:rPr>
                <w:rFonts w:cs="Arial"/>
                <w:sz w:val="16"/>
                <w:szCs w:val="16"/>
              </w:rPr>
              <w:t>-4.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1C5C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01C01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7F2FE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2D7B36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774D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C19FBC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DDBA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45996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FDFBB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9AEB4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576F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4C23C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304A1B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BDCED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3B3E4C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5C1FEC" w14:textId="77777777" w:rsidR="00825EFD" w:rsidRPr="00484B07" w:rsidRDefault="00825EFD" w:rsidP="0057390C">
            <w:pPr>
              <w:pStyle w:val="TAC"/>
              <w:keepNext w:val="0"/>
              <w:rPr>
                <w:rFonts w:cs="Arial"/>
                <w:sz w:val="16"/>
                <w:szCs w:val="16"/>
                <w:lang w:eastAsia="ko-KR"/>
              </w:rPr>
            </w:pPr>
            <w:r w:rsidRPr="00484B07">
              <w:rPr>
                <w:rFonts w:cs="Arial"/>
                <w:sz w:val="16"/>
                <w:szCs w:val="16"/>
              </w:rPr>
              <w:t>-5.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190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24126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5FC7A8" w14:textId="77777777" w:rsidR="00825EFD" w:rsidRPr="00484B07" w:rsidRDefault="00825EFD" w:rsidP="0057390C">
            <w:pPr>
              <w:pStyle w:val="TAC"/>
              <w:keepNext w:val="0"/>
              <w:rPr>
                <w:rFonts w:cs="Arial"/>
                <w:sz w:val="16"/>
                <w:szCs w:val="16"/>
                <w:lang w:eastAsia="ko-KR"/>
              </w:rPr>
            </w:pPr>
          </w:p>
        </w:tc>
      </w:tr>
      <w:tr w:rsidR="00935662" w:rsidRPr="00484B07" w14:paraId="17A838E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4B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2418C4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7AF5F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DE8E3B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A73F6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DCE5B3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08F79D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432E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B65C5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A43B33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3F4ED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7.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1C0BD10" w14:textId="77777777" w:rsidR="00825EFD" w:rsidRPr="00484B07" w:rsidRDefault="00825EFD" w:rsidP="0057390C">
            <w:pPr>
              <w:pStyle w:val="TAC"/>
              <w:keepNext w:val="0"/>
              <w:rPr>
                <w:rFonts w:cs="Arial"/>
                <w:sz w:val="16"/>
                <w:szCs w:val="16"/>
                <w:lang w:eastAsia="ko-KR"/>
              </w:rPr>
            </w:pPr>
            <w:r w:rsidRPr="00484B07">
              <w:rPr>
                <w:rFonts w:cs="Arial"/>
                <w:sz w:val="16"/>
                <w:szCs w:val="16"/>
              </w:rPr>
              <w:t>-4.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1ED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5.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A7CEA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AB0B1F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011DFB9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9AFC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3C2C49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1FDF72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7007D7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8D9612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7197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DD0DE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6B04F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1AB9F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197F0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D2BC8F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3C9DB96"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F9EF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5C10F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04903B" w14:textId="77777777" w:rsidR="00825EFD" w:rsidRPr="00484B07" w:rsidRDefault="00825EFD" w:rsidP="0057390C">
            <w:pPr>
              <w:pStyle w:val="TAC"/>
              <w:keepNext w:val="0"/>
              <w:rPr>
                <w:rFonts w:cs="Arial"/>
                <w:sz w:val="16"/>
                <w:szCs w:val="16"/>
                <w:lang w:eastAsia="ko-KR"/>
              </w:rPr>
            </w:pPr>
          </w:p>
        </w:tc>
      </w:tr>
      <w:tr w:rsidR="00935662" w:rsidRPr="00484B07" w14:paraId="55C8A2D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4935E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1A6CB2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6CC2E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2141E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Long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EFAAD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79F5A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D2596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2BC3B0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3246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5D5E17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372D6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D65051"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D4033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C8C8CB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6FEBDEA" w14:textId="77777777" w:rsidR="00825EFD" w:rsidRPr="00484B07" w:rsidRDefault="00825EFD" w:rsidP="0057390C">
            <w:pPr>
              <w:pStyle w:val="TAC"/>
              <w:keepNext w:val="0"/>
              <w:rPr>
                <w:rFonts w:cs="Arial"/>
                <w:sz w:val="16"/>
                <w:szCs w:val="16"/>
                <w:lang w:eastAsia="ko-KR"/>
              </w:rPr>
            </w:pPr>
          </w:p>
        </w:tc>
      </w:tr>
      <w:tr w:rsidR="00935662" w:rsidRPr="00484B07" w14:paraId="113E53C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BA3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61916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2134F6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D993A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5/16 DRX (Short 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B0276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87CE75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C35DD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F35F7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A21CB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34731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2F44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356FC2A"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4A93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2AD0B5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989FFD" w14:textId="77777777" w:rsidR="00825EFD" w:rsidRPr="00484B07" w:rsidRDefault="00825EFD" w:rsidP="0057390C">
            <w:pPr>
              <w:pStyle w:val="TAC"/>
              <w:keepNext w:val="0"/>
              <w:rPr>
                <w:rFonts w:cs="Arial"/>
                <w:sz w:val="16"/>
                <w:szCs w:val="16"/>
                <w:lang w:eastAsia="ko-KR"/>
              </w:rPr>
            </w:pPr>
          </w:p>
        </w:tc>
      </w:tr>
      <w:tr w:rsidR="00935662" w:rsidRPr="00484B07" w14:paraId="154D399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19D5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79ED3F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36D3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5B7E8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11FC6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16.6 </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B0BC81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08E7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99F06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AA99D8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0E122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EDB132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7B5108"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E075C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C130CE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E33A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22F67A9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A6F61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63B14C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39953B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C2D4E2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BEA4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7/17/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6F6D9B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70C19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648932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941A8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6F7150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FED732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3664918"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0F1F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D49551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5131F7" w14:textId="77777777" w:rsidR="00825EFD" w:rsidRPr="00484B07" w:rsidRDefault="00825EFD" w:rsidP="0057390C">
            <w:pPr>
              <w:pStyle w:val="TAC"/>
              <w:keepNext w:val="0"/>
              <w:rPr>
                <w:rFonts w:cs="Arial"/>
                <w:sz w:val="16"/>
                <w:szCs w:val="16"/>
                <w:lang w:eastAsia="ko-KR"/>
              </w:rPr>
            </w:pPr>
          </w:p>
        </w:tc>
      </w:tr>
      <w:tr w:rsidR="00935662" w:rsidRPr="00484B07" w14:paraId="1A90C5F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CAC77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Ericsson</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25394F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B875AD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10922</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B5CFE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amp; match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F51E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6.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9418C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86DE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0B651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A3164B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F1A0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9483A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8AB0F2"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B31E9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8AA39B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2.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73E7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 5</w:t>
            </w:r>
          </w:p>
        </w:tc>
      </w:tr>
      <w:tr w:rsidR="00935662" w:rsidRPr="00484B07" w14:paraId="60F05AE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87A4A" w14:textId="067AF853"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PDCCH skipping duration is 3ms</w:t>
            </w:r>
          </w:p>
          <w:p w14:paraId="43483AA1" w14:textId="623AEB27"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2ms</w:t>
            </w:r>
          </w:p>
          <w:p w14:paraId="44FE12D9" w14:textId="0DF745BC"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12ms, UE resumes PDCCH monitoring if UE transmits NACK</w:t>
            </w:r>
          </w:p>
          <w:p w14:paraId="6225D8EF" w14:textId="2D2D7876"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SG is calculated w.r.t. Rel-17 PDCCH skipping with duration equal to 2ms</w:t>
            </w:r>
          </w:p>
          <w:p w14:paraId="61003B50" w14:textId="447314F1"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Matched CDRX has (drx_offset=3, traffic_time_offset=2 ms, drx-LongCycle=16 ms)</w:t>
            </w:r>
          </w:p>
        </w:tc>
      </w:tr>
    </w:tbl>
    <w:p w14:paraId="7FDB5C60" w14:textId="77777777" w:rsidR="00825EFD" w:rsidRPr="00484B07" w:rsidRDefault="00825EFD" w:rsidP="00F1248E">
      <w:pPr>
        <w:rPr>
          <w:lang w:eastAsia="ko-KR"/>
        </w:rPr>
      </w:pPr>
    </w:p>
    <w:p w14:paraId="1D73CBA2" w14:textId="2CF6C089" w:rsidR="00825EFD" w:rsidRPr="00484B07" w:rsidRDefault="00825EFD" w:rsidP="00825EFD">
      <w:r w:rsidRPr="00484B07">
        <w:t>Based on the evaluation results in Table B.2.11-3, the following observations can be made</w:t>
      </w:r>
      <w:r w:rsidR="000D67F1" w:rsidRPr="00484B07">
        <w:t>:</w:t>
      </w:r>
    </w:p>
    <w:p w14:paraId="3FD47D3D" w14:textId="11452043" w:rsidR="009A744E" w:rsidRPr="00484B07" w:rsidRDefault="00825EFD" w:rsidP="00825EFD">
      <w:pPr>
        <w:pStyle w:val="B1"/>
      </w:pPr>
      <w:r w:rsidRPr="00484B07">
        <w:t>-</w:t>
      </w:r>
      <w:r w:rsidRPr="00484B07">
        <w:tab/>
        <w:t>For FR1, DL only evaluation, DU, high load, DRX not configured, VR 30Mbps traffic at 60fps with 10ms PDB, it is observed from MediaTek that</w:t>
      </w:r>
      <w:r w:rsidR="000D67F1" w:rsidRPr="00484B07">
        <w:t>:</w:t>
      </w:r>
    </w:p>
    <w:p w14:paraId="6A90F939" w14:textId="23F371AC" w:rsidR="009A744E" w:rsidRPr="00484B07" w:rsidRDefault="00825EFD" w:rsidP="00825EFD">
      <w:pPr>
        <w:pStyle w:val="B2"/>
      </w:pPr>
      <w:r w:rsidRPr="00484B07">
        <w:t>-</w:t>
      </w:r>
      <w:r w:rsidRPr="00484B07">
        <w:tab/>
        <w:t>R17 PDCCH skipping as performance reference provides</w:t>
      </w:r>
      <w:r w:rsidR="000D67F1" w:rsidRPr="00484B07">
        <w:t>:</w:t>
      </w:r>
    </w:p>
    <w:p w14:paraId="0C52BBCD" w14:textId="77777777" w:rsidR="009A744E" w:rsidRPr="00484B07" w:rsidRDefault="00825EFD" w:rsidP="00825EFD">
      <w:pPr>
        <w:pStyle w:val="B3"/>
      </w:pPr>
      <w:r w:rsidRPr="00484B07">
        <w:t>-</w:t>
      </w:r>
      <w:r w:rsidRPr="00484B07">
        <w:tab/>
        <w:t>mean power saving gain of 6.95% in the range of 5.27% to 8.62% for all UEs</w:t>
      </w:r>
    </w:p>
    <w:p w14:paraId="63170741" w14:textId="5CFB4F2F" w:rsidR="00825EFD" w:rsidRPr="00484B07" w:rsidRDefault="00825EFD" w:rsidP="00825EFD">
      <w:pPr>
        <w:pStyle w:val="B3"/>
      </w:pPr>
      <w:r w:rsidRPr="00484B07">
        <w:t>-</w:t>
      </w:r>
      <w:r w:rsidRPr="00484B07">
        <w:tab/>
        <w:t>mean capacity gain of -14.70% in the range of -25.4% to -4.0%</w:t>
      </w:r>
    </w:p>
    <w:p w14:paraId="5A9FAA83" w14:textId="4D5CAA53" w:rsidR="009A744E" w:rsidRPr="00484B07" w:rsidRDefault="00825EFD" w:rsidP="00825EFD">
      <w:pPr>
        <w:pStyle w:val="B2"/>
      </w:pPr>
      <w:r w:rsidRPr="00484B07">
        <w:t>-</w:t>
      </w:r>
      <w:r w:rsidRPr="00484B07">
        <w:tab/>
        <w:t>enhanced PDCCH skipping provides</w:t>
      </w:r>
      <w:r w:rsidR="000D67F1" w:rsidRPr="00484B07">
        <w:t>:</w:t>
      </w:r>
    </w:p>
    <w:p w14:paraId="67829369" w14:textId="77777777" w:rsidR="009A744E" w:rsidRPr="00484B07" w:rsidRDefault="00825EFD" w:rsidP="00825EFD">
      <w:pPr>
        <w:pStyle w:val="B3"/>
      </w:pPr>
      <w:r w:rsidRPr="00484B07">
        <w:t>-</w:t>
      </w:r>
      <w:r w:rsidRPr="00484B07">
        <w:tab/>
        <w:t>mean power saving gain of 29.87% in the range of 27.97% to 31.77% for all UEs</w:t>
      </w:r>
    </w:p>
    <w:p w14:paraId="3D9B03BD" w14:textId="175E10FE" w:rsidR="00825EFD" w:rsidRPr="00484B07" w:rsidRDefault="00825EFD" w:rsidP="00825EFD">
      <w:pPr>
        <w:pStyle w:val="B3"/>
      </w:pPr>
      <w:r w:rsidRPr="00484B07">
        <w:t>-</w:t>
      </w:r>
      <w:r w:rsidRPr="00484B07">
        <w:tab/>
        <w:t>capacity gain of -1.0%</w:t>
      </w:r>
    </w:p>
    <w:p w14:paraId="7CF3B2A8" w14:textId="76FF1FFF" w:rsidR="009A744E" w:rsidRPr="00484B07" w:rsidRDefault="00825EFD" w:rsidP="00825EFD">
      <w:pPr>
        <w:pStyle w:val="B1"/>
      </w:pPr>
      <w:r w:rsidRPr="00484B07">
        <w:t>-</w:t>
      </w:r>
      <w:r w:rsidRPr="00484B07">
        <w:tab/>
        <w:t>For FR1, DL only evaluation, DU, high load, DRX configured, VR 30Mbps traffic at 60fps with 10ms PDB, it is observed from MediaTek that</w:t>
      </w:r>
      <w:r w:rsidR="000D67F1" w:rsidRPr="00484B07">
        <w:t>:</w:t>
      </w:r>
    </w:p>
    <w:p w14:paraId="459DE07A" w14:textId="347B5E6B" w:rsidR="009A744E" w:rsidRPr="00484B07" w:rsidRDefault="00825EFD" w:rsidP="00825EFD">
      <w:pPr>
        <w:pStyle w:val="B2"/>
      </w:pPr>
      <w:r w:rsidRPr="00484B07">
        <w:t>-</w:t>
      </w:r>
      <w:r w:rsidRPr="00484B07">
        <w:tab/>
        <w:t>R17 PDCCH skipping as performance reference provides</w:t>
      </w:r>
      <w:r w:rsidR="000D67F1" w:rsidRPr="00484B07">
        <w:t>:</w:t>
      </w:r>
    </w:p>
    <w:p w14:paraId="2B0D66CF" w14:textId="77777777" w:rsidR="009A744E" w:rsidRPr="00484B07" w:rsidRDefault="00825EFD" w:rsidP="00825EFD">
      <w:pPr>
        <w:pStyle w:val="B3"/>
      </w:pPr>
      <w:r w:rsidRPr="00484B07">
        <w:t>-</w:t>
      </w:r>
      <w:r w:rsidRPr="00484B07">
        <w:tab/>
        <w:t>mean power saving gain of 7.73% in the range of 6.04% to 9.41% for all UEs</w:t>
      </w:r>
    </w:p>
    <w:p w14:paraId="6B18B81C" w14:textId="77777777" w:rsidR="009A744E" w:rsidRPr="00484B07" w:rsidRDefault="00825EFD" w:rsidP="00825EFD">
      <w:pPr>
        <w:pStyle w:val="B3"/>
      </w:pPr>
      <w:r w:rsidRPr="00484B07">
        <w:t>-</w:t>
      </w:r>
      <w:r w:rsidRPr="00484B07">
        <w:tab/>
        <w:t>mean capacity gain of -89.80% in the range of -96.6% to -83.0%</w:t>
      </w:r>
    </w:p>
    <w:p w14:paraId="1AE238F6" w14:textId="7BE1EE2F" w:rsidR="009A744E" w:rsidRPr="00484B07" w:rsidRDefault="00825EFD" w:rsidP="00825EFD">
      <w:pPr>
        <w:pStyle w:val="B2"/>
      </w:pPr>
      <w:r w:rsidRPr="00484B07">
        <w:t>-</w:t>
      </w:r>
      <w:r w:rsidRPr="00484B07">
        <w:tab/>
        <w:t>enhanced PDCCH skipping provides</w:t>
      </w:r>
      <w:r w:rsidR="000D67F1" w:rsidRPr="00484B07">
        <w:t>:</w:t>
      </w:r>
    </w:p>
    <w:p w14:paraId="06F81D89" w14:textId="77777777" w:rsidR="009A744E" w:rsidRPr="00484B07" w:rsidRDefault="00825EFD" w:rsidP="00825EFD">
      <w:pPr>
        <w:pStyle w:val="B3"/>
      </w:pPr>
      <w:r w:rsidRPr="00484B07">
        <w:t>-</w:t>
      </w:r>
      <w:r w:rsidRPr="00484B07">
        <w:tab/>
        <w:t>power saving gain of 23.27%</w:t>
      </w:r>
    </w:p>
    <w:p w14:paraId="2364B47E" w14:textId="7791D746" w:rsidR="00825EFD" w:rsidRPr="00484B07" w:rsidRDefault="00825EFD" w:rsidP="00825EFD">
      <w:pPr>
        <w:pStyle w:val="B3"/>
      </w:pPr>
      <w:r w:rsidRPr="00484B07">
        <w:t>-</w:t>
      </w:r>
      <w:r w:rsidRPr="00484B07">
        <w:tab/>
        <w:t>capacity gain of -77.6%</w:t>
      </w:r>
    </w:p>
    <w:p w14:paraId="06FBDC56" w14:textId="257B6D93" w:rsidR="009A744E" w:rsidRPr="00484B07" w:rsidRDefault="00825EFD" w:rsidP="00825EFD">
      <w:pPr>
        <w:pStyle w:val="B1"/>
      </w:pPr>
      <w:r w:rsidRPr="00484B07">
        <w:t>-</w:t>
      </w:r>
      <w:r w:rsidRPr="00484B07">
        <w:tab/>
        <w:t>For FR1, DL only evaluation, DU, high load, VR 30Mbps traffic at 60fps with 10ms PDB, it is observed from Ericsson that</w:t>
      </w:r>
      <w:r w:rsidR="000D67F1" w:rsidRPr="00484B07">
        <w:t>:</w:t>
      </w:r>
    </w:p>
    <w:p w14:paraId="54824A0B" w14:textId="0B27547B" w:rsidR="009A744E" w:rsidRPr="00484B07" w:rsidRDefault="00825EFD" w:rsidP="00825EFD">
      <w:pPr>
        <w:pStyle w:val="B2"/>
      </w:pPr>
      <w:r w:rsidRPr="00484B07">
        <w:t>-</w:t>
      </w:r>
      <w:r w:rsidRPr="00484B07">
        <w:tab/>
        <w:t>eCDRX as performance reference provides</w:t>
      </w:r>
      <w:r w:rsidR="000D67F1" w:rsidRPr="00484B07">
        <w:t>:</w:t>
      </w:r>
    </w:p>
    <w:p w14:paraId="2E7D1C0B" w14:textId="77777777" w:rsidR="009A744E" w:rsidRPr="00484B07" w:rsidRDefault="00825EFD" w:rsidP="00825EFD">
      <w:pPr>
        <w:pStyle w:val="B3"/>
      </w:pPr>
      <w:r w:rsidRPr="00484B07">
        <w:t>-</w:t>
      </w:r>
      <w:r w:rsidRPr="00484B07">
        <w:tab/>
        <w:t>mean power saving gain of 10.3% in the range of 10.1% to 10.5% for all UEs</w:t>
      </w:r>
    </w:p>
    <w:p w14:paraId="4E287708" w14:textId="10A9A565" w:rsidR="00825EFD" w:rsidRPr="00484B07" w:rsidRDefault="00825EFD" w:rsidP="00825EFD">
      <w:pPr>
        <w:pStyle w:val="B3"/>
      </w:pPr>
      <w:r w:rsidRPr="00484B07">
        <w:t>-</w:t>
      </w:r>
      <w:r w:rsidRPr="00484B07">
        <w:tab/>
        <w:t>mean capacity gain of -5.0% in the range of -5.1% to -4.9%</w:t>
      </w:r>
    </w:p>
    <w:p w14:paraId="457BD558" w14:textId="7EE0AF5F" w:rsidR="009A744E" w:rsidRPr="00484B07" w:rsidRDefault="00825EFD" w:rsidP="00825EFD">
      <w:pPr>
        <w:pStyle w:val="B2"/>
      </w:pPr>
      <w:r w:rsidRPr="00484B07">
        <w:t>-</w:t>
      </w:r>
      <w:r w:rsidRPr="00484B07">
        <w:tab/>
        <w:t>PDCCH skipping enhancement with eCDRX provides</w:t>
      </w:r>
      <w:r w:rsidR="000D67F1" w:rsidRPr="00484B07">
        <w:t>:</w:t>
      </w:r>
    </w:p>
    <w:p w14:paraId="0D9E3894" w14:textId="77777777" w:rsidR="009A744E" w:rsidRPr="00484B07" w:rsidRDefault="00825EFD" w:rsidP="00825EFD">
      <w:pPr>
        <w:pStyle w:val="B3"/>
      </w:pPr>
      <w:r w:rsidRPr="00484B07">
        <w:t>-</w:t>
      </w:r>
      <w:r w:rsidRPr="00484B07">
        <w:tab/>
        <w:t>power saving gain of 15.8% for all UEs</w:t>
      </w:r>
    </w:p>
    <w:p w14:paraId="40802989" w14:textId="09ED3367" w:rsidR="00825EFD" w:rsidRPr="00484B07" w:rsidRDefault="00825EFD" w:rsidP="00825EFD">
      <w:pPr>
        <w:pStyle w:val="B3"/>
      </w:pPr>
      <w:r w:rsidRPr="00484B07">
        <w:t>-</w:t>
      </w:r>
      <w:r w:rsidRPr="00484B07">
        <w:tab/>
        <w:t>capacity gain of -4.8%</w:t>
      </w:r>
    </w:p>
    <w:p w14:paraId="71615A11" w14:textId="0CB4D4AA" w:rsidR="009A744E" w:rsidRPr="00484B07" w:rsidRDefault="00825EFD" w:rsidP="00825EFD">
      <w:pPr>
        <w:pStyle w:val="B1"/>
      </w:pPr>
      <w:r w:rsidRPr="00484B07">
        <w:t>-</w:t>
      </w:r>
      <w:r w:rsidRPr="00484B07">
        <w:tab/>
        <w:t>For FR1, DL only evaluation, DU, low load, VR 30Mbps traffic at 60fps with 10ms PDB, it is observed from Ericsson that</w:t>
      </w:r>
      <w:r w:rsidR="000D67F1" w:rsidRPr="00484B07">
        <w:t>:</w:t>
      </w:r>
    </w:p>
    <w:p w14:paraId="7076FCA3" w14:textId="104F28B2" w:rsidR="009A744E" w:rsidRPr="00484B07" w:rsidRDefault="00825EFD" w:rsidP="00825EFD">
      <w:pPr>
        <w:pStyle w:val="B2"/>
      </w:pPr>
      <w:r w:rsidRPr="00484B07">
        <w:t>-</w:t>
      </w:r>
      <w:r w:rsidRPr="00484B07">
        <w:tab/>
        <w:t>eCDRX as performance reference provides</w:t>
      </w:r>
      <w:r w:rsidR="000D67F1" w:rsidRPr="00484B07">
        <w:t>:</w:t>
      </w:r>
    </w:p>
    <w:p w14:paraId="7A8FF2AB" w14:textId="77777777" w:rsidR="009A744E" w:rsidRPr="00484B07" w:rsidRDefault="00825EFD" w:rsidP="00825EFD">
      <w:pPr>
        <w:pStyle w:val="B3"/>
      </w:pPr>
      <w:r w:rsidRPr="00484B07">
        <w:t>-</w:t>
      </w:r>
      <w:r w:rsidRPr="00484B07">
        <w:tab/>
        <w:t>mean power saving gain of 12.65% in the range of 12.5% to 12.8% for all UEs</w:t>
      </w:r>
    </w:p>
    <w:p w14:paraId="2E5C2B8F" w14:textId="7F5D85E6" w:rsidR="00825EFD" w:rsidRPr="00484B07" w:rsidRDefault="00825EFD" w:rsidP="00825EFD">
      <w:pPr>
        <w:pStyle w:val="B3"/>
      </w:pPr>
      <w:r w:rsidRPr="00484B07">
        <w:t>-</w:t>
      </w:r>
      <w:r w:rsidRPr="00484B07">
        <w:tab/>
        <w:t>capacity gain of 0%</w:t>
      </w:r>
    </w:p>
    <w:p w14:paraId="0AE72B22" w14:textId="47D8EB36" w:rsidR="009A744E" w:rsidRPr="00484B07" w:rsidRDefault="00825EFD" w:rsidP="00825EFD">
      <w:pPr>
        <w:pStyle w:val="B2"/>
      </w:pPr>
      <w:r w:rsidRPr="00484B07">
        <w:t>-</w:t>
      </w:r>
      <w:r w:rsidRPr="00484B07">
        <w:tab/>
        <w:t>PDCCH skipping enhancement with eCDRX provides</w:t>
      </w:r>
      <w:r w:rsidR="000D67F1" w:rsidRPr="00484B07">
        <w:t>:</w:t>
      </w:r>
    </w:p>
    <w:p w14:paraId="1A958BA9" w14:textId="77777777" w:rsidR="009A744E" w:rsidRPr="00484B07" w:rsidRDefault="00825EFD" w:rsidP="00825EFD">
      <w:pPr>
        <w:pStyle w:val="B3"/>
      </w:pPr>
      <w:r w:rsidRPr="00484B07">
        <w:t>-</w:t>
      </w:r>
      <w:r w:rsidRPr="00484B07">
        <w:tab/>
        <w:t>power saving gain of 22.5% for all UEs</w:t>
      </w:r>
    </w:p>
    <w:p w14:paraId="7D20191A" w14:textId="77777777" w:rsidR="009A744E" w:rsidRPr="00484B07" w:rsidRDefault="00825EFD" w:rsidP="00825EFD">
      <w:pPr>
        <w:pStyle w:val="B3"/>
      </w:pPr>
      <w:r w:rsidRPr="00484B07">
        <w:t>-</w:t>
      </w:r>
      <w:r w:rsidRPr="00484B07">
        <w:tab/>
        <w:t>capacity gain of 0%</w:t>
      </w:r>
    </w:p>
    <w:p w14:paraId="5269D55E" w14:textId="536FE5D1" w:rsidR="00825EFD" w:rsidRPr="00484B07" w:rsidRDefault="00825EFD" w:rsidP="00825EFD">
      <w:pPr>
        <w:pStyle w:val="TH"/>
        <w:keepNext w:val="0"/>
      </w:pPr>
      <w:r w:rsidRPr="00484B07">
        <w:t>Table B.2.11-4: FR1, DL-only, DU,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041F64C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12B56AF"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6A94D3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804286D"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728F913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8C3175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F624F93"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9938961"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6C0A12F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5985BD6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7AC02368"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381B4AD0"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0A11D51F"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929CBA5"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03765A6D"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6E77C722" w14:textId="77777777" w:rsidR="00825EFD" w:rsidRPr="00484B07" w:rsidRDefault="00825EFD" w:rsidP="0057390C">
            <w:pPr>
              <w:pStyle w:val="TAH"/>
              <w:keepNext w:val="0"/>
              <w:spacing w:before="120" w:after="120"/>
              <w:rPr>
                <w:rFonts w:cs="Arial"/>
                <w:sz w:val="16"/>
                <w:szCs w:val="16"/>
                <w:lang w:eastAsia="ko-KR"/>
              </w:rPr>
            </w:pPr>
            <w:r w:rsidRPr="00484B07">
              <w:rPr>
                <w:rFonts w:cs="Arial"/>
                <w:sz w:val="16"/>
                <w:szCs w:val="16"/>
                <w:lang w:eastAsia="ko-KR"/>
              </w:rPr>
              <w:t>Additional Assumptions</w:t>
            </w:r>
          </w:p>
        </w:tc>
      </w:tr>
      <w:tr w:rsidR="00935662" w:rsidRPr="00484B07" w14:paraId="1BF7CF7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690E43"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0550B7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46</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9A68A8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51C7DB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106D57" w14:textId="77777777" w:rsidR="00825EFD" w:rsidRPr="00484B07" w:rsidRDefault="00825EFD" w:rsidP="0057390C">
            <w:pPr>
              <w:widowControl w:val="0"/>
              <w:spacing w:after="0"/>
              <w:jc w:val="center"/>
              <w:rPr>
                <w:rFonts w:ascii="Arial" w:eastAsia="DengXian" w:hAnsi="Arial" w:cs="Arial"/>
                <w:sz w:val="16"/>
                <w:szCs w:val="16"/>
                <w:lang w:eastAsia="zh-CN"/>
              </w:rPr>
            </w:pPr>
            <w:r w:rsidRPr="00484B07">
              <w:rPr>
                <w:rFonts w:ascii="Arial" w:eastAsia="DengXian" w:hAnsi="Arial" w:cs="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E3F667D"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4BB8FC"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1044609"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BFF7A5F"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0663B4"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72BDE63"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8FF485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628C9"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9D78D4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547421" w14:textId="77777777" w:rsidR="00825EFD" w:rsidRPr="00484B07" w:rsidRDefault="00825EFD" w:rsidP="0057390C">
            <w:pPr>
              <w:pStyle w:val="TAC"/>
              <w:keepNext w:val="0"/>
              <w:spacing w:before="120" w:after="120"/>
              <w:rPr>
                <w:rFonts w:eastAsia="DengXian" w:cs="Arial"/>
                <w:sz w:val="16"/>
                <w:szCs w:val="16"/>
                <w:lang w:eastAsia="zh-CN"/>
              </w:rPr>
            </w:pPr>
            <w:r w:rsidRPr="00484B07">
              <w:rPr>
                <w:rFonts w:cs="Arial"/>
                <w:sz w:val="16"/>
                <w:szCs w:val="16"/>
                <w:lang w:eastAsia="ko-KR"/>
              </w:rPr>
              <w:t>Note1</w:t>
            </w:r>
          </w:p>
        </w:tc>
      </w:tr>
      <w:tr w:rsidR="00935662" w:rsidRPr="00484B07" w14:paraId="5E3C28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DEA1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E8AD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057332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51F75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8BC4AF"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0057139"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D5771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7468FF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0DABB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C81025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43974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8103AC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5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AB4A4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5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4DF7F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2E749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61EF409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F595F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C87E520"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4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46DCAC7"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308F914"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w:t>
            </w:r>
          </w:p>
          <w:p w14:paraId="2A48445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73844B"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A7094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E1C1FC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FB91C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9141E2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3D604C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831A9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A0F9B1"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7.78%</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97AA0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9.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B63C21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D1AA31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72A492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8D79C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86C05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648D5751"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D5BA18F"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dummy grant</w:t>
            </w:r>
          </w:p>
          <w:p w14:paraId="5F51AA56"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0098B5"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0EF2E1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C74BF8"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BA445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DD3A0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8086972"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C2361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6A318D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C677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31B0485"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89418C"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5744DF9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4188F"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84EF6CB"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5EC99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767E199"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retransmission</w:t>
            </w:r>
          </w:p>
          <w:p w14:paraId="57467236"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duration = 3ms,7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987455" w14:textId="77777777" w:rsidR="00825EFD" w:rsidRPr="00484B07" w:rsidRDefault="00825EFD"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7B3BE3E"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961070"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01703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73A5ABA"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B7514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B539F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84%</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E7D0B79"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6.6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2E05E3"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1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6A4A2A4"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04ADD" w14:textId="77777777" w:rsidR="00825EFD" w:rsidRPr="00484B07" w:rsidRDefault="00825EFD"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2684403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2A5D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FE1A20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E115D0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B2AACD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3558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C978A8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CAA919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A151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B927A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B33175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21377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5.71%</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5FDAEAAB" w14:textId="77777777" w:rsidR="00825EFD" w:rsidRPr="00484B07" w:rsidRDefault="00825EFD"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9852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26EE2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8A5FA7" w14:textId="77777777" w:rsidR="00825EFD" w:rsidRPr="00484B07" w:rsidRDefault="00825EFD" w:rsidP="0057390C">
            <w:pPr>
              <w:pStyle w:val="TAC"/>
              <w:keepNext w:val="0"/>
              <w:rPr>
                <w:rFonts w:cs="Arial"/>
                <w:sz w:val="16"/>
                <w:szCs w:val="16"/>
                <w:lang w:eastAsia="ko-KR"/>
              </w:rPr>
            </w:pPr>
          </w:p>
        </w:tc>
      </w:tr>
      <w:tr w:rsidR="00935662" w:rsidRPr="00484B07" w14:paraId="0C83390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A060D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AED57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F3F2DA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C69B0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 xml:space="preserve">Rel-17 PDCCH skipping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F36736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6F6D73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6AA4E4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8A3E6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88E73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1BBF4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E855E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67.38%</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D94D885" w14:textId="77777777" w:rsidR="00825EFD" w:rsidRPr="00484B07" w:rsidRDefault="00825EFD" w:rsidP="0057390C">
            <w:pPr>
              <w:pStyle w:val="TAC"/>
              <w:keepNext w:val="0"/>
              <w:rPr>
                <w:rFonts w:cs="Arial"/>
                <w:sz w:val="16"/>
                <w:szCs w:val="16"/>
                <w:lang w:eastAsia="ko-KR"/>
              </w:rPr>
            </w:pPr>
            <w:r w:rsidRPr="00484B07">
              <w:rPr>
                <w:rFonts w:cs="Arial"/>
                <w:sz w:val="16"/>
                <w:szCs w:val="16"/>
              </w:rPr>
              <w:t>-29.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431B7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7.9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3808F9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610C5D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2</w:t>
            </w:r>
          </w:p>
        </w:tc>
      </w:tr>
      <w:tr w:rsidR="00935662" w:rsidRPr="00484B07" w14:paraId="0A6B2B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2F8C8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2FA9E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795007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A3FCC5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9004A6"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C0F074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796363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AB6BA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34E711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3553D6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82134D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89.5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1CF420B3" w14:textId="77777777" w:rsidR="00825EFD" w:rsidRPr="00484B07" w:rsidRDefault="00825EFD" w:rsidP="0057390C">
            <w:pPr>
              <w:pStyle w:val="TAC"/>
              <w:keepNext w:val="0"/>
              <w:rPr>
                <w:rFonts w:cs="Arial"/>
                <w:sz w:val="16"/>
                <w:szCs w:val="16"/>
                <w:lang w:eastAsia="ko-KR"/>
              </w:rPr>
            </w:pPr>
            <w:r w:rsidRPr="00484B07">
              <w:rPr>
                <w:rFonts w:cs="Arial"/>
                <w:sz w:val="16"/>
                <w:szCs w:val="16"/>
              </w:rPr>
              <w:t>-6.5%</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9746A5"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7E1D0E"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2D784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3</w:t>
            </w:r>
          </w:p>
        </w:tc>
      </w:tr>
      <w:tr w:rsidR="00935662" w:rsidRPr="00484B07" w14:paraId="47D5FF5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618E5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9D754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4A99D1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9FCED0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1CEAD3"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B69619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D2B06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C56C4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DD6CC7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46F86F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59A7EDC"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301ADF1" w14:textId="77777777" w:rsidR="00825EFD" w:rsidRPr="00484B07" w:rsidRDefault="00825EFD" w:rsidP="0057390C">
            <w:pPr>
              <w:pStyle w:val="TAC"/>
              <w:keepNext w:val="0"/>
              <w:rPr>
                <w:rFonts w:cs="Arial"/>
                <w:sz w:val="16"/>
                <w:szCs w:val="16"/>
                <w:lang w:eastAsia="ko-KR"/>
              </w:rPr>
            </w:pPr>
            <w:r w:rsidRPr="00484B07">
              <w:rPr>
                <w:rFonts w:cs="Arial"/>
                <w:sz w:val="16"/>
                <w:szCs w:val="16"/>
              </w:rPr>
              <w:t>-2.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BF4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9.3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A09FB7D"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01B051"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4</w:t>
            </w:r>
          </w:p>
        </w:tc>
      </w:tr>
      <w:tr w:rsidR="00935662" w:rsidRPr="00484B07" w14:paraId="301BE6E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0DC3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MTK</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FCBAEA"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1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89B7EF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R1-2209517</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061DEE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PDCCH skipping enhancemen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5B05D32"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9F3F98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FB8193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AB3747"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7748DE9"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D750BCB"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525704"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93.10%</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67E12059" w14:textId="77777777" w:rsidR="00825EFD" w:rsidRPr="00484B07" w:rsidRDefault="00825EFD" w:rsidP="0057390C">
            <w:pPr>
              <w:pStyle w:val="TAC"/>
              <w:keepNext w:val="0"/>
              <w:rPr>
                <w:rFonts w:cs="Arial"/>
                <w:sz w:val="16"/>
                <w:szCs w:val="16"/>
                <w:lang w:eastAsia="ko-KR"/>
              </w:rPr>
            </w:pPr>
            <w:r w:rsidRPr="00484B07">
              <w:rPr>
                <w:rFonts w:cs="Arial"/>
                <w:sz w:val="16"/>
                <w:szCs w:val="16"/>
              </w:rPr>
              <w:t>-2.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A2E5C0"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25.6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54D468"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659BEF" w14:textId="77777777" w:rsidR="00825EFD" w:rsidRPr="00484B07" w:rsidRDefault="00825EFD" w:rsidP="0057390C">
            <w:pPr>
              <w:pStyle w:val="TAC"/>
              <w:keepNext w:val="0"/>
              <w:rPr>
                <w:rFonts w:cs="Arial"/>
                <w:sz w:val="16"/>
                <w:szCs w:val="16"/>
                <w:lang w:eastAsia="ko-KR"/>
              </w:rPr>
            </w:pPr>
            <w:r w:rsidRPr="00484B07">
              <w:rPr>
                <w:rFonts w:cs="Arial"/>
                <w:sz w:val="16"/>
                <w:szCs w:val="16"/>
                <w:lang w:eastAsia="ko-KR"/>
              </w:rPr>
              <w:t>Note4,5</w:t>
            </w:r>
          </w:p>
        </w:tc>
      </w:tr>
      <w:tr w:rsidR="00935662" w:rsidRPr="00484B07" w14:paraId="1476E33C"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720C3" w14:textId="61E5950B" w:rsidR="00825EFD" w:rsidRPr="00484B07" w:rsidRDefault="00F1248E" w:rsidP="0057390C">
            <w:pPr>
              <w:pStyle w:val="TAN"/>
              <w:rPr>
                <w:lang w:eastAsia="ko-KR"/>
              </w:rPr>
            </w:pPr>
            <w:r w:rsidRPr="00484B07">
              <w:rPr>
                <w:lang w:eastAsia="ko-KR"/>
              </w:rPr>
              <w:t>NOTE</w:t>
            </w:r>
            <w:r w:rsidR="00825EFD" w:rsidRPr="00484B07">
              <w:rPr>
                <w:lang w:eastAsia="ko-KR"/>
              </w:rPr>
              <w:t xml:space="preserve"> 1:</w:t>
            </w:r>
            <w:r w:rsidR="00825EFD" w:rsidRPr="00484B07">
              <w:rPr>
                <w:lang w:eastAsia="ko-KR"/>
              </w:rPr>
              <w:tab/>
              <w:t>Jitter range = [-8,8]ms, STD = 5ms</w:t>
            </w:r>
          </w:p>
          <w:p w14:paraId="2A30ACB0" w14:textId="67C45972" w:rsidR="00825EFD" w:rsidRPr="00484B07" w:rsidRDefault="00F1248E" w:rsidP="0057390C">
            <w:pPr>
              <w:pStyle w:val="TAN"/>
              <w:rPr>
                <w:lang w:eastAsia="ko-KR"/>
              </w:rPr>
            </w:pPr>
            <w:r w:rsidRPr="00484B07">
              <w:rPr>
                <w:lang w:eastAsia="ko-KR"/>
              </w:rPr>
              <w:t>NOTE</w:t>
            </w:r>
            <w:r w:rsidR="00825EFD" w:rsidRPr="00484B07">
              <w:rPr>
                <w:lang w:eastAsia="ko-KR"/>
              </w:rPr>
              <w:t xml:space="preserve"> 2:</w:t>
            </w:r>
            <w:r w:rsidR="00825EFD" w:rsidRPr="00484B07">
              <w:rPr>
                <w:lang w:eastAsia="ko-KR"/>
              </w:rPr>
              <w:tab/>
              <w:t>PDCCH skipping duration is 3ms</w:t>
            </w:r>
          </w:p>
          <w:p w14:paraId="285D993B" w14:textId="72A85AA7" w:rsidR="00825EFD" w:rsidRPr="00484B07" w:rsidRDefault="00F1248E" w:rsidP="0057390C">
            <w:pPr>
              <w:pStyle w:val="TAN"/>
              <w:rPr>
                <w:lang w:eastAsia="ko-KR"/>
              </w:rPr>
            </w:pPr>
            <w:r w:rsidRPr="00484B07">
              <w:rPr>
                <w:lang w:eastAsia="ko-KR"/>
              </w:rPr>
              <w:t>NOTE</w:t>
            </w:r>
            <w:r w:rsidR="00825EFD" w:rsidRPr="00484B07">
              <w:rPr>
                <w:lang w:eastAsia="ko-KR"/>
              </w:rPr>
              <w:t xml:space="preserve"> 3:</w:t>
            </w:r>
            <w:r w:rsidR="00825EFD" w:rsidRPr="00484B07">
              <w:rPr>
                <w:lang w:eastAsia="ko-KR"/>
              </w:rPr>
              <w:tab/>
              <w:t>PDCCH skipping duration is 2ms</w:t>
            </w:r>
          </w:p>
          <w:p w14:paraId="29CC363D" w14:textId="3FAABC9E" w:rsidR="00825EFD" w:rsidRPr="00484B07" w:rsidRDefault="00F1248E" w:rsidP="0057390C">
            <w:pPr>
              <w:pStyle w:val="TAN"/>
              <w:rPr>
                <w:lang w:eastAsia="ko-KR"/>
              </w:rPr>
            </w:pPr>
            <w:r w:rsidRPr="00484B07">
              <w:rPr>
                <w:lang w:eastAsia="ko-KR"/>
              </w:rPr>
              <w:t>NOTE</w:t>
            </w:r>
            <w:r w:rsidR="00825EFD" w:rsidRPr="00484B07">
              <w:rPr>
                <w:lang w:eastAsia="ko-KR"/>
              </w:rPr>
              <w:t xml:space="preserve"> 4:</w:t>
            </w:r>
            <w:r w:rsidR="00825EFD" w:rsidRPr="00484B07">
              <w:rPr>
                <w:lang w:eastAsia="ko-KR"/>
              </w:rPr>
              <w:tab/>
              <w:t>PDCCH skipping duration is 12ms, UE resumes PDCCH monitoring 5ms if UE transmits NACK</w:t>
            </w:r>
          </w:p>
          <w:p w14:paraId="1A4998C8" w14:textId="1412CE4C" w:rsidR="00825EFD" w:rsidRPr="00484B07" w:rsidRDefault="00F1248E" w:rsidP="0057390C">
            <w:pPr>
              <w:pStyle w:val="TAN"/>
              <w:rPr>
                <w:lang w:eastAsia="ko-KR"/>
              </w:rPr>
            </w:pPr>
            <w:r w:rsidRPr="00484B07">
              <w:rPr>
                <w:lang w:eastAsia="ko-KR"/>
              </w:rPr>
              <w:t>NOTE</w:t>
            </w:r>
            <w:r w:rsidR="00825EFD" w:rsidRPr="00484B07">
              <w:rPr>
                <w:lang w:eastAsia="ko-KR"/>
              </w:rPr>
              <w:t xml:space="preserve"> 5:</w:t>
            </w:r>
            <w:r w:rsidR="00825EFD" w:rsidRPr="00484B07">
              <w:rPr>
                <w:lang w:eastAsia="ko-KR"/>
              </w:rPr>
              <w:tab/>
              <w:t>PSG is calculated w.r.t. Rel-17 PDCCH skipping with duration equal to 2ms</w:t>
            </w:r>
          </w:p>
        </w:tc>
      </w:tr>
    </w:tbl>
    <w:p w14:paraId="397A2690" w14:textId="33DFD3B3" w:rsidR="00825EFD" w:rsidRPr="00484B07" w:rsidRDefault="00825EFD" w:rsidP="00583B20"/>
    <w:p w14:paraId="314ABCA6" w14:textId="5BEC23FC" w:rsidR="00825EFD" w:rsidRPr="00484B07" w:rsidRDefault="00825EFD" w:rsidP="00825EFD">
      <w:r w:rsidRPr="00484B07">
        <w:t>Based on the evaluation results in Table B.2.11-4, the following observations can be made</w:t>
      </w:r>
      <w:r w:rsidR="000D67F1" w:rsidRPr="00484B07">
        <w:t>:</w:t>
      </w:r>
    </w:p>
    <w:p w14:paraId="2B68225E" w14:textId="0D2D566A" w:rsidR="009A744E" w:rsidRPr="00484B07" w:rsidRDefault="00825EFD" w:rsidP="00825EFD">
      <w:pPr>
        <w:pStyle w:val="B1"/>
      </w:pPr>
      <w:r w:rsidRPr="00484B07">
        <w:t>-</w:t>
      </w:r>
      <w:r w:rsidRPr="00484B07">
        <w:tab/>
        <w:t>For FR1, DL only evaluation, DU, high load, VR 45Mbps traffic at 60fps with 10ms PDB, it is observed from ZTE that</w:t>
      </w:r>
      <w:r w:rsidR="000D67F1" w:rsidRPr="00484B07">
        <w:t>:</w:t>
      </w:r>
    </w:p>
    <w:p w14:paraId="2187EE8F" w14:textId="1F58C826" w:rsidR="009A744E" w:rsidRPr="00484B07" w:rsidRDefault="00825EFD" w:rsidP="00825EFD">
      <w:pPr>
        <w:pStyle w:val="B2"/>
      </w:pPr>
      <w:r w:rsidRPr="00484B07">
        <w:t>-</w:t>
      </w:r>
      <w:r w:rsidRPr="00484B07">
        <w:tab/>
        <w:t>R17 PDCCH skipping + eCDRX as performance reference provides</w:t>
      </w:r>
      <w:r w:rsidR="000D67F1" w:rsidRPr="00484B07">
        <w:t>:</w:t>
      </w:r>
    </w:p>
    <w:p w14:paraId="1BEF9A18" w14:textId="77777777" w:rsidR="009A744E" w:rsidRPr="00484B07" w:rsidRDefault="00825EFD" w:rsidP="00825EFD">
      <w:pPr>
        <w:pStyle w:val="B3"/>
      </w:pPr>
      <w:r w:rsidRPr="00484B07">
        <w:t>-</w:t>
      </w:r>
      <w:r w:rsidRPr="00484B07">
        <w:tab/>
        <w:t>mean power saving gain of 10.80% in the range of 9.6% to 12% for all UEs</w:t>
      </w:r>
    </w:p>
    <w:p w14:paraId="0E526ED8" w14:textId="51F7586B" w:rsidR="00825EFD" w:rsidRPr="00484B07" w:rsidRDefault="00825EFD" w:rsidP="00825EFD">
      <w:pPr>
        <w:pStyle w:val="B3"/>
      </w:pPr>
      <w:r w:rsidRPr="00484B07">
        <w:t>-</w:t>
      </w:r>
      <w:r w:rsidRPr="00484B07">
        <w:tab/>
        <w:t>mean capacity gain of -14.45% in the range of -17.78% to -11.11%</w:t>
      </w:r>
    </w:p>
    <w:p w14:paraId="3624298C" w14:textId="2C0310A7" w:rsidR="009A744E" w:rsidRPr="00484B07" w:rsidRDefault="00825EFD" w:rsidP="00825EFD">
      <w:pPr>
        <w:pStyle w:val="B2"/>
      </w:pPr>
      <w:r w:rsidRPr="00484B07">
        <w:t>-</w:t>
      </w:r>
      <w:r w:rsidRPr="00484B07">
        <w:tab/>
        <w:t>PDCCH skipping with retransmission enhancement + eCDRX provides</w:t>
      </w:r>
      <w:r w:rsidR="000D67F1" w:rsidRPr="00484B07">
        <w:t>:</w:t>
      </w:r>
    </w:p>
    <w:p w14:paraId="19D82099" w14:textId="77777777" w:rsidR="009A744E" w:rsidRPr="00484B07" w:rsidRDefault="00825EFD" w:rsidP="00825EFD">
      <w:pPr>
        <w:pStyle w:val="B3"/>
      </w:pPr>
      <w:r w:rsidRPr="00484B07">
        <w:t>-</w:t>
      </w:r>
      <w:r w:rsidRPr="00484B07">
        <w:tab/>
        <w:t>power saving gain of 16% for all UEs with</w:t>
      </w:r>
    </w:p>
    <w:p w14:paraId="22EF56D5" w14:textId="13673F43" w:rsidR="00825EFD" w:rsidRPr="00484B07" w:rsidRDefault="00825EFD" w:rsidP="00825EFD">
      <w:pPr>
        <w:pStyle w:val="B3"/>
      </w:pPr>
      <w:r w:rsidRPr="00484B07">
        <w:t>-</w:t>
      </w:r>
      <w:r w:rsidRPr="00484B07">
        <w:tab/>
        <w:t>capacity gain of -6.67%</w:t>
      </w:r>
    </w:p>
    <w:p w14:paraId="663AB41A" w14:textId="0CA2AF03" w:rsidR="009A744E" w:rsidRPr="00484B07" w:rsidRDefault="00825EFD" w:rsidP="00825EFD">
      <w:pPr>
        <w:pStyle w:val="B1"/>
      </w:pPr>
      <w:r w:rsidRPr="00484B07">
        <w:t>-</w:t>
      </w:r>
      <w:r w:rsidRPr="00484B07">
        <w:tab/>
        <w:t>For FR1, DL only evaluation, DU, high load, VR 30Mbps traffic at 60fps with 10ms PDB, it is observed from MediaTek</w:t>
      </w:r>
      <w:r w:rsidR="000D67F1" w:rsidRPr="00484B07">
        <w:t>:</w:t>
      </w:r>
    </w:p>
    <w:p w14:paraId="3A27A5B9" w14:textId="5820BF7C" w:rsidR="009A744E" w:rsidRPr="00484B07" w:rsidRDefault="00825EFD" w:rsidP="00825EFD">
      <w:pPr>
        <w:pStyle w:val="B2"/>
      </w:pPr>
      <w:r w:rsidRPr="00484B07">
        <w:t>-</w:t>
      </w:r>
      <w:r w:rsidRPr="00484B07">
        <w:tab/>
        <w:t>R17 PDCCH skipping as performance reference provides</w:t>
      </w:r>
      <w:r w:rsidR="000D67F1" w:rsidRPr="00484B07">
        <w:t>:</w:t>
      </w:r>
    </w:p>
    <w:p w14:paraId="6595F09B" w14:textId="77777777" w:rsidR="009A744E" w:rsidRPr="00484B07" w:rsidRDefault="00825EFD" w:rsidP="00825EFD">
      <w:pPr>
        <w:pStyle w:val="B3"/>
      </w:pPr>
      <w:r w:rsidRPr="00484B07">
        <w:t>-</w:t>
      </w:r>
      <w:r w:rsidRPr="00484B07">
        <w:tab/>
        <w:t>mean power saving gain of 6.44% in the range of 4.90% to 7.97% for all UEs</w:t>
      </w:r>
    </w:p>
    <w:p w14:paraId="475DB03B" w14:textId="77777777" w:rsidR="009A744E" w:rsidRPr="00484B07" w:rsidRDefault="00825EFD" w:rsidP="00825EFD">
      <w:pPr>
        <w:pStyle w:val="B3"/>
      </w:pPr>
      <w:r w:rsidRPr="00484B07">
        <w:t>-</w:t>
      </w:r>
      <w:r w:rsidRPr="00484B07">
        <w:tab/>
        <w:t>mean capacity gain of -18.05% in the range of -29.6% to -6.5%</w:t>
      </w:r>
    </w:p>
    <w:p w14:paraId="3B09A23A" w14:textId="7B5ED721" w:rsidR="009A744E" w:rsidRPr="00484B07" w:rsidRDefault="00825EFD" w:rsidP="00825EFD">
      <w:pPr>
        <w:pStyle w:val="B2"/>
      </w:pPr>
      <w:r w:rsidRPr="00484B07">
        <w:t>-</w:t>
      </w:r>
      <w:r w:rsidRPr="00484B07">
        <w:tab/>
        <w:t>enhanced PDCCH skipping without DRX provides</w:t>
      </w:r>
      <w:r w:rsidR="000D67F1" w:rsidRPr="00484B07">
        <w:t>:</w:t>
      </w:r>
    </w:p>
    <w:p w14:paraId="046AC5ED" w14:textId="77777777" w:rsidR="009A744E" w:rsidRPr="00484B07" w:rsidRDefault="00825EFD" w:rsidP="00825EFD">
      <w:pPr>
        <w:pStyle w:val="B3"/>
      </w:pPr>
      <w:r w:rsidRPr="00484B07">
        <w:t>-</w:t>
      </w:r>
      <w:r w:rsidRPr="00484B07">
        <w:tab/>
        <w:t>mean power saving gain of 27.50% in the range of 25.68% to 29.31% for all UEs</w:t>
      </w:r>
    </w:p>
    <w:p w14:paraId="57B5E558" w14:textId="77777777" w:rsidR="009A744E" w:rsidRPr="00484B07" w:rsidRDefault="00825EFD" w:rsidP="00825EFD">
      <w:pPr>
        <w:pStyle w:val="B3"/>
      </w:pPr>
      <w:r w:rsidRPr="00484B07">
        <w:t>-</w:t>
      </w:r>
      <w:r w:rsidRPr="00484B07">
        <w:tab/>
        <w:t>capacity gain of -2.70%</w:t>
      </w:r>
    </w:p>
    <w:p w14:paraId="342C42AC" w14:textId="782C581A" w:rsidR="003C0A7A" w:rsidRPr="00484B07" w:rsidRDefault="003C0A7A" w:rsidP="003C0A7A">
      <w:pPr>
        <w:pStyle w:val="TH"/>
        <w:keepNext w:val="0"/>
      </w:pPr>
      <w:r w:rsidRPr="00484B07">
        <w:t>Table B.2.11-5: FR1, DL-only, InH, VR45</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7024C98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10689D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2E2D04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225CFF19"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64B32A9C"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48769C48"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0956486E"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25685F"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C21D823"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96D5F1B"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43E63E9D"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2FCE28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6A8B388C"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A053516"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34D29237"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0D402053" w14:textId="77777777" w:rsidR="003C0A7A" w:rsidRPr="00484B07" w:rsidRDefault="003C0A7A" w:rsidP="0057390C">
            <w:pPr>
              <w:pStyle w:val="TAH"/>
              <w:keepNext w:val="0"/>
              <w:spacing w:before="120" w:after="120"/>
              <w:rPr>
                <w:rFonts w:cs="Arial"/>
                <w:sz w:val="16"/>
                <w:szCs w:val="16"/>
                <w:lang w:eastAsia="ko-KR"/>
              </w:rPr>
            </w:pPr>
            <w:r w:rsidRPr="00484B07">
              <w:rPr>
                <w:rFonts w:cs="Arial"/>
                <w:sz w:val="16"/>
                <w:szCs w:val="16"/>
                <w:lang w:eastAsia="ko-KR"/>
              </w:rPr>
              <w:t>Additional Assumptions</w:t>
            </w:r>
          </w:p>
        </w:tc>
      </w:tr>
      <w:tr w:rsidR="00935662" w:rsidRPr="00484B07" w14:paraId="2D2B60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4DEF1"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F9B0B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39</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DFD75A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F96AC2E"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25842DD"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0A168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0F8871"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F24EDC"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9C838D9"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139981A" w14:textId="77777777" w:rsidR="003C0A7A" w:rsidRPr="00484B07" w:rsidRDefault="003C0A7A" w:rsidP="0057390C">
            <w:pPr>
              <w:pStyle w:val="TAC"/>
              <w:keepNext w:val="0"/>
              <w:spacing w:before="120" w:after="120"/>
              <w:rPr>
                <w:rFonts w:eastAsia="DengXian" w:cs="Arial"/>
                <w:sz w:val="16"/>
                <w:szCs w:val="16"/>
                <w:lang w:eastAsia="zh-CN"/>
              </w:rPr>
            </w:pPr>
            <w:r w:rsidRPr="00484B07">
              <w:rPr>
                <w:rFonts w:eastAsia="DengXian" w:cs="Arial"/>
                <w:sz w:val="16"/>
                <w:szCs w:val="16"/>
                <w:lang w:eastAsia="zh-CN"/>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8CEAED" w14:textId="77777777" w:rsidR="003C0A7A" w:rsidRPr="00484B07" w:rsidRDefault="003C0A7A" w:rsidP="0057390C">
            <w:pPr>
              <w:spacing w:after="0"/>
              <w:jc w:val="center"/>
              <w:rPr>
                <w:rFonts w:ascii="Arial" w:eastAsia="DengXian" w:hAnsi="Arial" w:cs="Arial"/>
                <w:sz w:val="16"/>
                <w:szCs w:val="16"/>
              </w:rPr>
            </w:pPr>
            <w:r w:rsidRPr="00484B07">
              <w:rPr>
                <w:rFonts w:ascii="Arial" w:eastAsia="DengXian" w:hAnsi="Arial" w:cs="Arial"/>
                <w:sz w:val="16"/>
                <w:szCs w:val="16"/>
              </w:rPr>
              <w:t>9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E1D328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0.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85A3B" w14:textId="77777777" w:rsidR="003C0A7A" w:rsidRPr="00484B07" w:rsidRDefault="003C0A7A" w:rsidP="0057390C">
            <w:pPr>
              <w:spacing w:after="0"/>
              <w:jc w:val="center"/>
              <w:rPr>
                <w:rFonts w:ascii="Arial" w:eastAsia="DengXian" w:hAnsi="Arial" w:cs="Arial"/>
                <w:sz w:val="16"/>
                <w:szCs w:val="16"/>
              </w:rPr>
            </w:pPr>
            <w:r w:rsidRPr="00484B07">
              <w:rPr>
                <w:rFonts w:ascii="Arial" w:hAnsi="Arial" w:cs="Arial"/>
                <w:sz w:val="16"/>
                <w:szCs w:val="16"/>
                <w:lang w:eastAsia="ko-KR"/>
              </w:rPr>
              <w:t>0.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1A669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3DDC06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2226021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0FA4E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735891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BD8C4C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60180C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B50EC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705D27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5692DE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F13A42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8C675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648CC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478AB64"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8.1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4540F0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2.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0F7AD"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4.6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BA7EE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A3B36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1C35D70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2BAC8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186DEB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1B996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3D8ECB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3FE22B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7859D9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FB9A2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E566E9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4DE54B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6444C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B023EC"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D5ED81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1.1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4F5DF"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9.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A94E1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25BFA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05541A7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65F2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5FD964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4</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C7A778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1488B86"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PDCCH Skipping</w:t>
            </w:r>
          </w:p>
          <w:p w14:paraId="371D7BD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2ms,4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24604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B8EBC6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DF1DE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8BF65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B777C3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1E544C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38CC810"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72.6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AE3B6CC"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9.3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897AA"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0.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0F094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E3F5A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3DC1B94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87A79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D35F2DA"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B24D3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84A184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PDCCH skipping with dummy grant</w:t>
            </w:r>
          </w:p>
          <w:p w14:paraId="1D91D34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4ms,8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E62235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F228A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0D7D89"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E95AA7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B96BD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A6A5A4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15A9A9"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0.9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31A92C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0.06%</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CF891"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3.0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E588F37"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67B283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5CD7E68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ED3AE5"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ZTE</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6F9512F"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45</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05AC6AC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R1-2211905</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289A4BE" w14:textId="77777777" w:rsidR="003C0A7A" w:rsidRPr="00484B07" w:rsidRDefault="003C0A7A" w:rsidP="0057390C">
            <w:pPr>
              <w:widowControl w:val="0"/>
              <w:spacing w:after="0"/>
              <w:jc w:val="center"/>
              <w:rPr>
                <w:rFonts w:ascii="Arial" w:hAnsi="Arial" w:cs="Arial"/>
                <w:sz w:val="16"/>
                <w:szCs w:val="16"/>
                <w:lang w:eastAsia="ko-KR"/>
              </w:rPr>
            </w:pPr>
            <w:r w:rsidRPr="00484B07">
              <w:rPr>
                <w:rFonts w:ascii="Arial" w:hAnsi="Arial" w:cs="Arial"/>
                <w:sz w:val="16"/>
                <w:szCs w:val="16"/>
                <w:lang w:eastAsia="ko-KR"/>
              </w:rPr>
              <w:t>PDCCH Skipping with retransmission</w:t>
            </w:r>
          </w:p>
          <w:p w14:paraId="3581F34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duration = 3ms,7ms)</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5FA87D"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Aligned every 50ms</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CFA33E"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1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B66794"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5</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B05B60"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5AE5E12"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D5BBD78"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7</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38071C5"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84.5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1996FDB"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64DD80" w14:textId="77777777" w:rsidR="003C0A7A" w:rsidRPr="00484B07" w:rsidRDefault="003C0A7A" w:rsidP="0057390C">
            <w:pPr>
              <w:spacing w:after="0"/>
              <w:jc w:val="center"/>
              <w:rPr>
                <w:rFonts w:ascii="Arial" w:eastAsia="Times New Roman" w:hAnsi="Arial" w:cs="Arial"/>
                <w:sz w:val="16"/>
                <w:szCs w:val="16"/>
                <w:lang w:eastAsia="ko-KR"/>
              </w:rPr>
            </w:pPr>
            <w:r w:rsidRPr="00484B07">
              <w:rPr>
                <w:rFonts w:ascii="Arial" w:eastAsia="Times New Roman" w:hAnsi="Arial" w:cs="Arial"/>
                <w:sz w:val="16"/>
                <w:szCs w:val="16"/>
                <w:lang w:eastAsia="ko-KR"/>
              </w:rPr>
              <w:t>16.3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927981"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4C0E93" w14:textId="77777777" w:rsidR="003C0A7A" w:rsidRPr="00484B07" w:rsidRDefault="003C0A7A" w:rsidP="0057390C">
            <w:pPr>
              <w:pStyle w:val="TAC"/>
              <w:keepNext w:val="0"/>
              <w:spacing w:before="120" w:after="120"/>
              <w:rPr>
                <w:rFonts w:cs="Arial"/>
                <w:sz w:val="16"/>
                <w:szCs w:val="16"/>
                <w:lang w:eastAsia="ko-KR"/>
              </w:rPr>
            </w:pPr>
            <w:r w:rsidRPr="00484B07">
              <w:rPr>
                <w:rFonts w:cs="Arial"/>
                <w:sz w:val="16"/>
                <w:szCs w:val="16"/>
                <w:lang w:eastAsia="ko-KR"/>
              </w:rPr>
              <w:t>Note1</w:t>
            </w:r>
          </w:p>
        </w:tc>
      </w:tr>
      <w:tr w:rsidR="00935662" w:rsidRPr="00484B07" w14:paraId="4ADA34EF"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3D409" w14:textId="15D94DBA"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Jitter range = [-8,8]ms, STD = 5ms</w:t>
            </w:r>
          </w:p>
        </w:tc>
      </w:tr>
    </w:tbl>
    <w:p w14:paraId="2CC93ED0" w14:textId="254E6B43" w:rsidR="00825EFD" w:rsidRPr="00484B07" w:rsidRDefault="00825EFD" w:rsidP="00583B20"/>
    <w:p w14:paraId="089A8263" w14:textId="62D9E373" w:rsidR="003C0A7A" w:rsidRPr="00484B07" w:rsidRDefault="003C0A7A" w:rsidP="003C0A7A">
      <w:r w:rsidRPr="00484B07">
        <w:t>Based on the evaluation results in Table B.2.11-5, the following observations can be made</w:t>
      </w:r>
      <w:r w:rsidR="000D67F1" w:rsidRPr="00484B07">
        <w:t>:</w:t>
      </w:r>
    </w:p>
    <w:p w14:paraId="732A78CB" w14:textId="5BF79B3A" w:rsidR="009A744E" w:rsidRPr="00484B07" w:rsidRDefault="003C0A7A" w:rsidP="003C0A7A">
      <w:pPr>
        <w:pStyle w:val="B1"/>
      </w:pPr>
      <w:r w:rsidRPr="00484B07">
        <w:t>-</w:t>
      </w:r>
      <w:r w:rsidRPr="00484B07">
        <w:tab/>
        <w:t>For FR1, DL only evaluation, InH, high load, VR 45Mbps traffic at 60fps with 10ms PDB, it is observed from ZTE that</w:t>
      </w:r>
      <w:r w:rsidR="000D67F1" w:rsidRPr="00484B07">
        <w:t>:</w:t>
      </w:r>
    </w:p>
    <w:p w14:paraId="45D4AB1E" w14:textId="450AED51" w:rsidR="009A744E" w:rsidRPr="00484B07" w:rsidRDefault="003C0A7A" w:rsidP="003C0A7A">
      <w:pPr>
        <w:pStyle w:val="B2"/>
      </w:pPr>
      <w:r w:rsidRPr="00484B07">
        <w:t>-</w:t>
      </w:r>
      <w:r w:rsidRPr="00484B07">
        <w:tab/>
        <w:t>R17 PDCCH skipping + eCDRX performance reference provides</w:t>
      </w:r>
      <w:r w:rsidR="000D67F1" w:rsidRPr="00484B07">
        <w:t>:</w:t>
      </w:r>
    </w:p>
    <w:p w14:paraId="066A723B" w14:textId="0AB573EB" w:rsidR="003C0A7A" w:rsidRPr="00484B07" w:rsidRDefault="003C0A7A" w:rsidP="003C0A7A">
      <w:pPr>
        <w:pStyle w:val="B3"/>
      </w:pPr>
      <w:r w:rsidRPr="00484B07">
        <w:t>-</w:t>
      </w:r>
      <w:r w:rsidRPr="00484B07">
        <w:tab/>
        <w:t>mean power saving gain of 11.94% in the range of 10.84% to 13.03% for all UEs</w:t>
      </w:r>
    </w:p>
    <w:p w14:paraId="35D7401A" w14:textId="77777777" w:rsidR="009A744E" w:rsidRPr="00484B07" w:rsidRDefault="003C0A7A" w:rsidP="003C0A7A">
      <w:pPr>
        <w:pStyle w:val="B3"/>
      </w:pPr>
      <w:r w:rsidRPr="00484B07">
        <w:t>-</w:t>
      </w:r>
      <w:r w:rsidRPr="00484B07">
        <w:tab/>
        <w:t>mean capacity gain of -14.69% in the range of -19.31% to -10.06%.</w:t>
      </w:r>
    </w:p>
    <w:p w14:paraId="77688E91" w14:textId="4F3F0FD2" w:rsidR="009A744E" w:rsidRPr="00484B07" w:rsidRDefault="003C0A7A" w:rsidP="003C0A7A">
      <w:pPr>
        <w:pStyle w:val="B2"/>
      </w:pPr>
      <w:r w:rsidRPr="00484B07">
        <w:t>-</w:t>
      </w:r>
      <w:r w:rsidRPr="00484B07">
        <w:tab/>
        <w:t>PDCCH skipping with retransmission enhancement + eCDRX provides</w:t>
      </w:r>
      <w:r w:rsidR="000D67F1" w:rsidRPr="00484B07">
        <w:t>:</w:t>
      </w:r>
    </w:p>
    <w:p w14:paraId="5DAEF6AC" w14:textId="77777777" w:rsidR="009A744E" w:rsidRPr="00484B07" w:rsidRDefault="003C0A7A" w:rsidP="003C0A7A">
      <w:pPr>
        <w:pStyle w:val="B3"/>
      </w:pPr>
      <w:r w:rsidRPr="00484B07">
        <w:t>-</w:t>
      </w:r>
      <w:r w:rsidRPr="00484B07">
        <w:tab/>
        <w:t>power saving gain of 16.31% for all UEs</w:t>
      </w:r>
    </w:p>
    <w:p w14:paraId="081CFE59" w14:textId="1C3A1973" w:rsidR="003C0A7A" w:rsidRPr="00484B07" w:rsidRDefault="003C0A7A" w:rsidP="003C0A7A">
      <w:pPr>
        <w:pStyle w:val="B3"/>
      </w:pPr>
      <w:r w:rsidRPr="00484B07">
        <w:t>-</w:t>
      </w:r>
      <w:r w:rsidRPr="00484B07">
        <w:tab/>
        <w:t>capacity gain of -6.1%.</w:t>
      </w:r>
    </w:p>
    <w:p w14:paraId="22DD1FEA" w14:textId="77777777" w:rsidR="003C0A7A" w:rsidRPr="00484B07" w:rsidRDefault="003C0A7A" w:rsidP="003C0A7A">
      <w:pPr>
        <w:pStyle w:val="TH"/>
        <w:keepNext w:val="0"/>
      </w:pPr>
      <w:r w:rsidRPr="00484B07">
        <w:t>Table B.2.11-6: FR1, DL-only, InH, VR30</w:t>
      </w:r>
    </w:p>
    <w:tbl>
      <w:tblPr>
        <w:tblW w:w="5000" w:type="pct"/>
        <w:tblLayout w:type="fixed"/>
        <w:tblLook w:val="04A0" w:firstRow="1" w:lastRow="0" w:firstColumn="1" w:lastColumn="0" w:noHBand="0" w:noVBand="1"/>
      </w:tblPr>
      <w:tblGrid>
        <w:gridCol w:w="484"/>
        <w:gridCol w:w="484"/>
        <w:gridCol w:w="639"/>
        <w:gridCol w:w="1034"/>
        <w:gridCol w:w="599"/>
        <w:gridCol w:w="428"/>
        <w:gridCol w:w="512"/>
        <w:gridCol w:w="512"/>
        <w:gridCol w:w="510"/>
        <w:gridCol w:w="684"/>
        <w:gridCol w:w="680"/>
        <w:gridCol w:w="767"/>
        <w:gridCol w:w="767"/>
        <w:gridCol w:w="853"/>
        <w:gridCol w:w="678"/>
      </w:tblGrid>
      <w:tr w:rsidR="00935662" w:rsidRPr="00484B07" w14:paraId="0FD836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81E205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6CC46C8"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5C44CEE"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Tdoc source</w:t>
            </w:r>
          </w:p>
        </w:tc>
        <w:tc>
          <w:tcPr>
            <w:tcW w:w="537" w:type="pct"/>
            <w:tcBorders>
              <w:top w:val="single" w:sz="4" w:space="0" w:color="auto"/>
              <w:left w:val="nil"/>
              <w:bottom w:val="single" w:sz="4" w:space="0" w:color="auto"/>
              <w:right w:val="single" w:sz="4" w:space="0" w:color="auto"/>
            </w:tcBorders>
            <w:shd w:val="clear" w:color="000000" w:fill="E7E6E6"/>
            <w:vAlign w:val="center"/>
          </w:tcPr>
          <w:p w14:paraId="06C84458"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Power saving scheme</w:t>
            </w:r>
          </w:p>
        </w:tc>
        <w:tc>
          <w:tcPr>
            <w:tcW w:w="311" w:type="pct"/>
            <w:tcBorders>
              <w:top w:val="single" w:sz="4" w:space="0" w:color="auto"/>
              <w:left w:val="nil"/>
              <w:bottom w:val="single" w:sz="4" w:space="0" w:color="auto"/>
              <w:right w:val="single" w:sz="4" w:space="0" w:color="auto"/>
            </w:tcBorders>
            <w:shd w:val="clear" w:color="000000" w:fill="E7E6E6"/>
            <w:vAlign w:val="center"/>
          </w:tcPr>
          <w:p w14:paraId="4BF29D70"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358EB7BE"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3F2BB6A3"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B0A510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25D41E4A"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59ACA0F"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E467EB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6178D19B"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30E02F1"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7B93DD5F"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vAlign w:val="center"/>
          </w:tcPr>
          <w:p w14:paraId="72A06F3C"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Additional Assumptions</w:t>
            </w:r>
          </w:p>
        </w:tc>
      </w:tr>
      <w:tr w:rsidR="00935662" w:rsidRPr="00484B07" w14:paraId="53745D3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9D6D4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771D1B"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2A471A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9A8A2C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57A86D7"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8939CF4"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F914FB"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BA6C0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744BCA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3057F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0A52BC"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14DEBF"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2272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495780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52ABBD4"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1</w:t>
            </w:r>
          </w:p>
        </w:tc>
      </w:tr>
      <w:tr w:rsidR="00935662" w:rsidRPr="00484B07" w14:paraId="4D9637C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229502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F529C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950C54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AAD3D17"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30D5E5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2E9184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355527A"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4A07B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21782F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B0875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9D2B05"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E8832F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7E08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0DA11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2E9C779"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2</w:t>
            </w:r>
          </w:p>
        </w:tc>
      </w:tr>
      <w:tr w:rsidR="00935662" w:rsidRPr="00484B07" w14:paraId="2CB8B0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6E7EB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A4804E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7F1550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057ED7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83D0A93"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CB9348"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4DDD786"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A1E32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694473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7C6F4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DC5EB61"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CE3DA5A"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3CA11D" w14:textId="77777777" w:rsidR="003C0A7A" w:rsidRPr="00484B07" w:rsidRDefault="003C0A7A" w:rsidP="0057390C">
            <w:pPr>
              <w:pStyle w:val="TAC"/>
              <w:keepNext w:val="0"/>
              <w:rPr>
                <w:rFonts w:cs="Arial"/>
                <w:sz w:val="16"/>
                <w:szCs w:val="16"/>
                <w:lang w:eastAsia="ko-KR"/>
              </w:rPr>
            </w:pPr>
            <w:r w:rsidRPr="00484B07">
              <w:rPr>
                <w:rFonts w:cs="Arial"/>
                <w:sz w:val="16"/>
                <w:szCs w:val="16"/>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FD970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7979195"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4,5, 9</w:t>
            </w:r>
          </w:p>
        </w:tc>
      </w:tr>
      <w:tr w:rsidR="00935662" w:rsidRPr="00484B07" w14:paraId="28F37D2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462D69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ECEB127"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7A6EE04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A9F366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18F7A846"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FFF5381"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133600B"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F85A4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4ACAFF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FE82DF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9391BC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EB651B"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27F1F"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5.7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A23989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22A1818B"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4,5, 9</w:t>
            </w:r>
          </w:p>
        </w:tc>
      </w:tr>
      <w:tr w:rsidR="00935662" w:rsidRPr="00484B07" w14:paraId="5E61670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2015EC5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19441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854EDF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D39A92B"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81BB64E"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A2DA674"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577AFE"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164DB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1B077D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9F15CF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87AFD1"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F70C11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52DE"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37.1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4F3DB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A36AB9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3</w:t>
            </w:r>
            <w:r w:rsidRPr="00484B07">
              <w:rPr>
                <w:rFonts w:eastAsia="DengXian" w:cs="Arial"/>
                <w:sz w:val="16"/>
                <w:szCs w:val="16"/>
                <w:lang w:eastAsia="zh-CN"/>
              </w:rPr>
              <w:t>,</w:t>
            </w:r>
            <w:r w:rsidRPr="00484B07">
              <w:rPr>
                <w:rFonts w:eastAsia="DengXian" w:cs="Arial"/>
                <w:sz w:val="16"/>
                <w:szCs w:val="16"/>
              </w:rPr>
              <w:t>5, 9</w:t>
            </w:r>
          </w:p>
        </w:tc>
      </w:tr>
      <w:tr w:rsidR="00935662" w:rsidRPr="00484B07" w14:paraId="3811B4E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9BAEAC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CD058A"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5A830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3160B194"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5894A0A"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EA4237"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BFB16FD"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DCE0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C61F3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3A842B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913659A"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82DB4F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43069"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27.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420D5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F06199E"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3</w:t>
            </w:r>
            <w:r w:rsidRPr="00484B07">
              <w:rPr>
                <w:rFonts w:eastAsia="DengXian" w:cs="Arial"/>
                <w:sz w:val="16"/>
                <w:szCs w:val="16"/>
                <w:lang w:eastAsia="zh-CN"/>
              </w:rPr>
              <w:t>,</w:t>
            </w:r>
            <w:r w:rsidRPr="00484B07">
              <w:rPr>
                <w:rFonts w:eastAsia="DengXian" w:cs="Arial"/>
                <w:sz w:val="16"/>
                <w:szCs w:val="16"/>
              </w:rPr>
              <w:t>5, 9</w:t>
            </w:r>
          </w:p>
        </w:tc>
      </w:tr>
      <w:tr w:rsidR="00935662" w:rsidRPr="00484B07" w14:paraId="0DE7AE7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A55574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70257CC"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FEF0381"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F662FE6"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E4861B2"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9D8CD04"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3E0D43"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08F920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EE172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9F84A4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468F4A"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EF3C946" w14:textId="77777777" w:rsidR="003C0A7A" w:rsidRPr="00484B07" w:rsidRDefault="003C0A7A" w:rsidP="0057390C">
            <w:pPr>
              <w:pStyle w:val="TAC"/>
              <w:keepNext w:val="0"/>
              <w:rPr>
                <w:rFonts w:eastAsia="DengXian" w:cs="Arial"/>
                <w:sz w:val="16"/>
                <w:szCs w:val="16"/>
              </w:rPr>
            </w:pPr>
            <w:r w:rsidRPr="00484B07">
              <w:rPr>
                <w:rFonts w:eastAsia="DengXian"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7D4F89" w14:textId="77777777" w:rsidR="003C0A7A" w:rsidRPr="00484B07" w:rsidRDefault="003C0A7A" w:rsidP="0057390C">
            <w:pPr>
              <w:pStyle w:val="TAC"/>
              <w:keepNext w:val="0"/>
              <w:rPr>
                <w:rFonts w:cs="Arial"/>
                <w:sz w:val="16"/>
                <w:szCs w:val="16"/>
                <w:lang w:eastAsia="ko-KR"/>
              </w:rPr>
            </w:pPr>
            <w:r w:rsidRPr="00484B07">
              <w:rPr>
                <w:rFonts w:eastAsia="DengXian" w:cs="Arial"/>
                <w:kern w:val="2"/>
                <w:sz w:val="16"/>
                <w:szCs w:val="16"/>
              </w:rPr>
              <w:t>43.8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760EAB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C199EA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1, 3</w:t>
            </w:r>
            <w:r w:rsidRPr="00484B07">
              <w:rPr>
                <w:rFonts w:eastAsia="DengXian" w:cs="Arial"/>
                <w:sz w:val="16"/>
                <w:szCs w:val="16"/>
                <w:lang w:eastAsia="zh-CN"/>
              </w:rPr>
              <w:t>,</w:t>
            </w:r>
            <w:r w:rsidRPr="00484B07">
              <w:rPr>
                <w:rFonts w:eastAsia="DengXian" w:cs="Arial"/>
                <w:sz w:val="16"/>
                <w:szCs w:val="16"/>
              </w:rPr>
              <w:t>8, 9</w:t>
            </w:r>
          </w:p>
        </w:tc>
      </w:tr>
      <w:tr w:rsidR="00935662" w:rsidRPr="00484B07" w14:paraId="576BD16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1D61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E2A9EC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241A80BA"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7C93524"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D086A2F"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6DE918B"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3828718" w14:textId="77777777" w:rsidR="003C0A7A" w:rsidRPr="00484B07" w:rsidRDefault="003C0A7A" w:rsidP="0057390C">
            <w:pPr>
              <w:pStyle w:val="TAC"/>
              <w:keepNext w:val="0"/>
              <w:rPr>
                <w:rFonts w:cs="Arial"/>
                <w:sz w:val="16"/>
                <w:szCs w:val="16"/>
                <w:lang w:eastAsia="ko-KR"/>
              </w:rPr>
            </w:pPr>
            <w:r w:rsidRPr="00484B07">
              <w:rPr>
                <w:rFonts w:cs="Arial"/>
                <w:kern w:val="24"/>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85787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6B316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353949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878199C"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27B245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2E70C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41.9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5A870B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9F8C35D"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Note2, 3</w:t>
            </w:r>
            <w:r w:rsidRPr="00484B07">
              <w:rPr>
                <w:rFonts w:eastAsia="DengXian" w:cs="Arial"/>
                <w:sz w:val="16"/>
                <w:szCs w:val="16"/>
                <w:lang w:eastAsia="zh-CN"/>
              </w:rPr>
              <w:t>,</w:t>
            </w:r>
            <w:r w:rsidRPr="00484B07">
              <w:rPr>
                <w:rFonts w:eastAsia="DengXian" w:cs="Arial"/>
                <w:sz w:val="16"/>
                <w:szCs w:val="16"/>
              </w:rPr>
              <w:t>8, 9</w:t>
            </w:r>
          </w:p>
        </w:tc>
      </w:tr>
      <w:tr w:rsidR="00935662" w:rsidRPr="00484B07" w14:paraId="483958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E4D37C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360D11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4441268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26F1EF3" w14:textId="77777777" w:rsidR="003C0A7A" w:rsidRPr="00484B07" w:rsidRDefault="003C0A7A" w:rsidP="0057390C">
            <w:pPr>
              <w:pStyle w:val="TAC"/>
              <w:keepNext w:val="0"/>
              <w:rPr>
                <w:rFonts w:cs="Arial"/>
                <w:sz w:val="16"/>
                <w:szCs w:val="16"/>
                <w:lang w:eastAsia="ko-KR"/>
              </w:rPr>
            </w:pPr>
            <w:r w:rsidRPr="00484B07">
              <w:rPr>
                <w:rFonts w:eastAsia="DengXian"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C02FBF6"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988E23D"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35BF7C9"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A3D814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49587E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78AFC7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A0505E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DC03520"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C2EE0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3287D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3922243" w14:textId="77777777" w:rsidR="003C0A7A" w:rsidRPr="00484B07" w:rsidRDefault="003C0A7A" w:rsidP="0057390C">
            <w:pPr>
              <w:pStyle w:val="TAC"/>
              <w:keepNext w:val="0"/>
              <w:rPr>
                <w:rFonts w:cs="Arial"/>
                <w:sz w:val="16"/>
                <w:szCs w:val="16"/>
                <w:lang w:eastAsia="ko-KR"/>
              </w:rPr>
            </w:pPr>
            <w:r w:rsidRPr="00484B07">
              <w:rPr>
                <w:rFonts w:eastAsia="DengXian" w:cs="Arial"/>
                <w:kern w:val="24"/>
                <w:sz w:val="16"/>
                <w:szCs w:val="16"/>
              </w:rPr>
              <w:t>Note1</w:t>
            </w:r>
          </w:p>
        </w:tc>
      </w:tr>
      <w:tr w:rsidR="00935662" w:rsidRPr="00484B07" w14:paraId="3506CE8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5B070EE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8D4CE6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6FE13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C490657"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8852407"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C3F417"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677DE24"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F91BF0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5595E7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08A7BB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BB8C59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1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A810ED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8.8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337E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5.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624850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210AE97"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w:t>
            </w:r>
            <w:r w:rsidRPr="00484B07">
              <w:rPr>
                <w:rFonts w:eastAsia="DengXian" w:cs="Arial"/>
                <w:sz w:val="16"/>
                <w:szCs w:val="16"/>
              </w:rPr>
              <w:t>, 9</w:t>
            </w:r>
          </w:p>
        </w:tc>
      </w:tr>
      <w:tr w:rsidR="00935662" w:rsidRPr="00484B07" w14:paraId="31BB737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12D7AD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8CF531E"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4B46FC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93102E2"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848468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7C7A71A"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1627167"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8A557E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A2A30C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F9F1A4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C05F5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16CAB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6B080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1620981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777B20"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w:t>
            </w:r>
            <w:r w:rsidRPr="00484B07">
              <w:rPr>
                <w:rFonts w:eastAsia="DengXian" w:cs="Arial"/>
                <w:sz w:val="16"/>
                <w:szCs w:val="16"/>
              </w:rPr>
              <w:t>, 9</w:t>
            </w:r>
          </w:p>
        </w:tc>
      </w:tr>
      <w:tr w:rsidR="00935662" w:rsidRPr="00484B07" w14:paraId="54772BA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F4A356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CF0D7E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E97F7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708BFD1"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5B395C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586FAB8"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4D3A7C"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BC9987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FEBCD6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433A1A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CDC7E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7ADE4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AD4EB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7B07F1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9079F4E"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w:t>
            </w:r>
            <w:r w:rsidRPr="00484B07">
              <w:rPr>
                <w:rFonts w:eastAsia="DengXian" w:cs="Arial"/>
                <w:sz w:val="16"/>
                <w:szCs w:val="16"/>
              </w:rPr>
              <w:t>, 9</w:t>
            </w:r>
          </w:p>
        </w:tc>
      </w:tr>
      <w:tr w:rsidR="00935662" w:rsidRPr="00484B07" w14:paraId="0B7AB0F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AD2EAD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888DEA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05D17EC3"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0F8C220" w14:textId="77777777" w:rsidR="003C0A7A" w:rsidRPr="00484B07" w:rsidRDefault="003C0A7A" w:rsidP="0057390C">
            <w:pPr>
              <w:pStyle w:val="TAC"/>
              <w:keepNext w:val="0"/>
              <w:rPr>
                <w:rFonts w:cs="Arial"/>
                <w:sz w:val="16"/>
                <w:szCs w:val="16"/>
                <w:lang w:eastAsia="ko-KR"/>
              </w:rPr>
            </w:pPr>
            <w:r w:rsidRPr="00484B07">
              <w:rPr>
                <w:rFonts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23C23CF"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836A268"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30119F8"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C4DFCA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6E3AB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72DA2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CC953D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2A1A8B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D2068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8.4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A51AD5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A745200"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8</w:t>
            </w:r>
            <w:r w:rsidRPr="00484B07">
              <w:rPr>
                <w:rFonts w:eastAsia="DengXian" w:cs="Arial"/>
                <w:sz w:val="16"/>
                <w:szCs w:val="16"/>
              </w:rPr>
              <w:t>, 9</w:t>
            </w:r>
          </w:p>
        </w:tc>
      </w:tr>
      <w:tr w:rsidR="00935662" w:rsidRPr="00484B07" w14:paraId="570F196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CE34A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6A04E8D"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EF23A4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DB2CBCC"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F4143AC"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CE135A"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DC90C8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F2970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987DF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2492A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1B7738"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0B99C0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A3759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8E3BCE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3D3FFF4" w14:textId="77777777" w:rsidR="003C0A7A" w:rsidRPr="00484B07" w:rsidRDefault="003C0A7A" w:rsidP="0057390C">
            <w:pPr>
              <w:pStyle w:val="TAC"/>
              <w:keepNext w:val="0"/>
              <w:rPr>
                <w:rFonts w:cs="Arial"/>
                <w:sz w:val="16"/>
                <w:szCs w:val="16"/>
                <w:lang w:eastAsia="ko-KR"/>
              </w:rPr>
            </w:pPr>
            <w:r w:rsidRPr="00484B07">
              <w:rPr>
                <w:rFonts w:cs="Arial"/>
                <w:sz w:val="16"/>
                <w:szCs w:val="16"/>
              </w:rPr>
              <w:t>Note1,7</w:t>
            </w:r>
          </w:p>
        </w:tc>
      </w:tr>
      <w:tr w:rsidR="00935662" w:rsidRPr="00484B07" w14:paraId="6B5A2FD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94E04C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11AB610"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8C7673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4D090C9"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04F5200"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E09A1D0"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291A445"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57C0A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985F15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287DB4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F3789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765741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7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22BA1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5.21%</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4AFA1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4696BD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7</w:t>
            </w:r>
            <w:r w:rsidRPr="00484B07">
              <w:rPr>
                <w:rFonts w:eastAsia="DengXian" w:cs="Arial"/>
                <w:sz w:val="16"/>
                <w:szCs w:val="16"/>
              </w:rPr>
              <w:t>, 9</w:t>
            </w:r>
          </w:p>
        </w:tc>
      </w:tr>
      <w:tr w:rsidR="00935662" w:rsidRPr="00484B07" w14:paraId="36FF35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DEAB2D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FDC74B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77685B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58F5AE20"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425F53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F3E096B"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9FC02B2"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40042A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90AC2C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CDF6DF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28B5BFF"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75544B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9FCB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4A0E95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C23DDC1"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7</w:t>
            </w:r>
            <w:r w:rsidRPr="00484B07">
              <w:rPr>
                <w:rFonts w:eastAsia="DengXian" w:cs="Arial"/>
                <w:sz w:val="16"/>
                <w:szCs w:val="16"/>
              </w:rPr>
              <w:t>, 9</w:t>
            </w:r>
          </w:p>
        </w:tc>
      </w:tr>
      <w:tr w:rsidR="00935662" w:rsidRPr="00484B07" w14:paraId="2CE609D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7BB957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26147EC"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9111F59"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0EC617D"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764CF2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16CD83A"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AFEB9B"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EE7E8A"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279424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0F0AF4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C82136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53069D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58E86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6D93B1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6BDDD78"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7</w:t>
            </w:r>
            <w:r w:rsidRPr="00484B07">
              <w:rPr>
                <w:rFonts w:eastAsia="DengXian" w:cs="Arial"/>
                <w:sz w:val="16"/>
                <w:szCs w:val="16"/>
              </w:rPr>
              <w:t>, 9</w:t>
            </w:r>
          </w:p>
        </w:tc>
      </w:tr>
      <w:tr w:rsidR="00935662" w:rsidRPr="00484B07" w14:paraId="7796709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013DD9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527A51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CF56402"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D0A75D9"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0557C680"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366C69D"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DE2BA8"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3DB5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07572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4A886A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0436C2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3.1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598A45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E5F38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FBC4BE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5B97A5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6</w:t>
            </w:r>
          </w:p>
        </w:tc>
      </w:tr>
      <w:tr w:rsidR="00935662" w:rsidRPr="00484B07" w14:paraId="14CE33A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16ADBD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B800EAF"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AC0320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A4C2A4F"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76FFE486"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1EEE1F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46083BF"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5AB12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EE7EF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D2477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80C5235"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0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BBA9B03"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7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D9B82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B7B7A6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B12A198"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6</w:t>
            </w:r>
            <w:r w:rsidRPr="00484B07">
              <w:rPr>
                <w:rFonts w:eastAsia="DengXian" w:cs="Arial"/>
                <w:sz w:val="16"/>
                <w:szCs w:val="16"/>
              </w:rPr>
              <w:t>, 9</w:t>
            </w:r>
          </w:p>
        </w:tc>
      </w:tr>
      <w:tr w:rsidR="00935662" w:rsidRPr="00484B07" w14:paraId="05A3CCD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459FD1F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F463A09"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42D2E2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34517C6B"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51EE951"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E99719"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568FA6"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D186A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26B89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984342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FD07D1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5C213E"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74166C"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18D115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BDF03DC"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6</w:t>
            </w:r>
            <w:r w:rsidRPr="00484B07">
              <w:rPr>
                <w:rFonts w:eastAsia="DengXian" w:cs="Arial"/>
                <w:sz w:val="16"/>
                <w:szCs w:val="16"/>
              </w:rPr>
              <w:t>, 9</w:t>
            </w:r>
          </w:p>
        </w:tc>
      </w:tr>
      <w:tr w:rsidR="00935662" w:rsidRPr="00484B07" w14:paraId="2C09A56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7F522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42FBC4"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2EC143C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4751FE43"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F94296E"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20639A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3DF7E16"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F4DC7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BAD68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DC62C8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A70531"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2.7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07F13F4"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37%</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D218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4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C6C002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64DA6ED"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6</w:t>
            </w:r>
            <w:r w:rsidRPr="00484B07">
              <w:rPr>
                <w:rFonts w:eastAsia="DengXian" w:cs="Arial"/>
                <w:sz w:val="16"/>
                <w:szCs w:val="16"/>
              </w:rPr>
              <w:t>, 9</w:t>
            </w:r>
          </w:p>
        </w:tc>
      </w:tr>
      <w:tr w:rsidR="00935662" w:rsidRPr="00484B07" w14:paraId="75B2C9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91A632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45A1AF1"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FC8789A"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8C778BF"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47701832"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25D03B7"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5645D3F"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65A049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66EF25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954CE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56FA547"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7244F02"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80519"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E8763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780BBF32" w14:textId="77777777" w:rsidR="003C0A7A" w:rsidRPr="00484B07" w:rsidRDefault="003C0A7A" w:rsidP="0057390C">
            <w:pPr>
              <w:pStyle w:val="TAC"/>
              <w:keepNext w:val="0"/>
              <w:rPr>
                <w:rFonts w:cs="Arial"/>
                <w:sz w:val="16"/>
                <w:szCs w:val="16"/>
                <w:lang w:eastAsia="ko-KR"/>
              </w:rPr>
            </w:pPr>
            <w:r w:rsidRPr="00484B07">
              <w:rPr>
                <w:rFonts w:cs="Arial"/>
                <w:sz w:val="16"/>
                <w:szCs w:val="16"/>
              </w:rPr>
              <w:t>Note1,6,7</w:t>
            </w:r>
          </w:p>
        </w:tc>
      </w:tr>
      <w:tr w:rsidR="00935662" w:rsidRPr="00484B07" w14:paraId="41CDB8F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66DF0E89"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63D94D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3837AE8"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60EF3B7"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36A8A0BA"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E2AD31D"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BF1EDAE"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3806A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F63F15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82F353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19037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4.91%</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8A73544"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2.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3324A"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32.7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29D30C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36416DB" w14:textId="77777777" w:rsidR="003C0A7A" w:rsidRPr="00484B07" w:rsidRDefault="003C0A7A" w:rsidP="0057390C">
            <w:pPr>
              <w:pStyle w:val="TAC"/>
              <w:keepNext w:val="0"/>
              <w:rPr>
                <w:rFonts w:cs="Arial"/>
                <w:sz w:val="16"/>
                <w:szCs w:val="16"/>
                <w:lang w:eastAsia="ko-KR"/>
              </w:rPr>
            </w:pPr>
            <w:r w:rsidRPr="00484B07">
              <w:rPr>
                <w:rFonts w:cs="Arial"/>
                <w:sz w:val="16"/>
                <w:szCs w:val="16"/>
              </w:rPr>
              <w:t>Note1,3,5,6,7</w:t>
            </w:r>
            <w:r w:rsidRPr="00484B07">
              <w:rPr>
                <w:rFonts w:eastAsia="DengXian" w:cs="Arial"/>
                <w:sz w:val="16"/>
                <w:szCs w:val="16"/>
              </w:rPr>
              <w:t>, 9</w:t>
            </w:r>
          </w:p>
        </w:tc>
      </w:tr>
      <w:tr w:rsidR="00935662" w:rsidRPr="00484B07" w14:paraId="5EEB60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C3E64D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AEE53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09C64C4"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6AD2A1B8"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D930CFA"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D65937B"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CD7CC85"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DCDE7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F351E8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3E06B7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87B94D"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8DCAF96"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490DEB" w14:textId="77777777" w:rsidR="003C0A7A" w:rsidRPr="00484B07" w:rsidRDefault="003C0A7A" w:rsidP="0057390C">
            <w:pPr>
              <w:pStyle w:val="TAC"/>
              <w:keepNext w:val="0"/>
              <w:rPr>
                <w:rFonts w:cs="Arial"/>
                <w:kern w:val="24"/>
                <w:sz w:val="16"/>
                <w:szCs w:val="16"/>
              </w:rPr>
            </w:pPr>
            <w:r w:rsidRPr="00484B07">
              <w:rPr>
                <w:rFonts w:cs="Arial"/>
                <w:kern w:val="24"/>
                <w:sz w:val="16"/>
                <w:szCs w:val="16"/>
              </w:rPr>
              <w:t>19.4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EA7D6F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7EDF561" w14:textId="77777777" w:rsidR="003C0A7A" w:rsidRPr="00484B07" w:rsidRDefault="003C0A7A" w:rsidP="0057390C">
            <w:pPr>
              <w:pStyle w:val="TAC"/>
              <w:keepNext w:val="0"/>
              <w:rPr>
                <w:rFonts w:cs="Arial"/>
                <w:sz w:val="16"/>
                <w:szCs w:val="16"/>
                <w:lang w:eastAsia="ko-KR"/>
              </w:rPr>
            </w:pPr>
            <w:r w:rsidRPr="00484B07">
              <w:rPr>
                <w:rFonts w:cs="Arial"/>
                <w:sz w:val="16"/>
                <w:szCs w:val="16"/>
              </w:rPr>
              <w:t>Note1,4,5,6,7</w:t>
            </w:r>
            <w:r w:rsidRPr="00484B07">
              <w:rPr>
                <w:rFonts w:eastAsia="DengXian" w:cs="Arial"/>
                <w:sz w:val="16"/>
                <w:szCs w:val="16"/>
              </w:rPr>
              <w:t>, 9</w:t>
            </w:r>
          </w:p>
        </w:tc>
      </w:tr>
      <w:tr w:rsidR="00935662" w:rsidRPr="00484B07" w14:paraId="403D758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06E40B0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58773B6"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686F167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08BD84C3"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99AE2C9"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5FB30D4" w14:textId="77777777" w:rsidR="003C0A7A" w:rsidRPr="00484B07" w:rsidRDefault="003C0A7A" w:rsidP="0057390C">
            <w:pPr>
              <w:pStyle w:val="TAC"/>
              <w:keepNext w:val="0"/>
              <w:rPr>
                <w:rFonts w:cs="Arial"/>
                <w:sz w:val="16"/>
                <w:szCs w:val="16"/>
                <w:lang w:eastAsia="ko-KR"/>
              </w:rPr>
            </w:pPr>
            <w:r w:rsidRPr="00484B07">
              <w:rPr>
                <w:rFonts w:cs="Arial"/>
                <w:sz w:val="16"/>
                <w:szCs w:val="16"/>
              </w:rPr>
              <w:t>8</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08D1FD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10C3C0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D678AB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8428FB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8F311F"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7.4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C5C587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A9DC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32.49%</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43BF4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10CB9B6" w14:textId="77777777" w:rsidR="003C0A7A" w:rsidRPr="00484B07" w:rsidRDefault="003C0A7A" w:rsidP="0057390C">
            <w:pPr>
              <w:pStyle w:val="TAC"/>
              <w:keepNext w:val="0"/>
              <w:rPr>
                <w:rFonts w:cs="Arial"/>
                <w:sz w:val="16"/>
                <w:szCs w:val="16"/>
                <w:lang w:eastAsia="ko-KR"/>
              </w:rPr>
            </w:pPr>
            <w:r w:rsidRPr="00484B07">
              <w:rPr>
                <w:rFonts w:cs="Arial"/>
                <w:sz w:val="16"/>
                <w:szCs w:val="16"/>
              </w:rPr>
              <w:t>Note1, 3,5,6,7</w:t>
            </w:r>
            <w:r w:rsidRPr="00484B07">
              <w:rPr>
                <w:rFonts w:eastAsia="DengXian" w:cs="Arial"/>
                <w:sz w:val="16"/>
                <w:szCs w:val="16"/>
              </w:rPr>
              <w:t>, 9</w:t>
            </w:r>
          </w:p>
        </w:tc>
      </w:tr>
      <w:tr w:rsidR="00935662" w:rsidRPr="00484B07" w14:paraId="3FEA45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0D3746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B2610AE"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E5A9497"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1403333C" w14:textId="77777777" w:rsidR="003C0A7A" w:rsidRPr="00484B07" w:rsidRDefault="003C0A7A" w:rsidP="0057390C">
            <w:pPr>
              <w:pStyle w:val="TAC"/>
              <w:keepNext w:val="0"/>
              <w:rPr>
                <w:rFonts w:cs="Arial"/>
                <w:sz w:val="16"/>
                <w:szCs w:val="16"/>
                <w:lang w:eastAsia="ko-KR"/>
              </w:rPr>
            </w:pPr>
            <w:r w:rsidRPr="00484B07">
              <w:rPr>
                <w:rFonts w:cs="Arial"/>
                <w:sz w:val="16"/>
                <w:szCs w:val="16"/>
              </w:rPr>
              <w:t>Always 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59D1381F"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A62E75C"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F52960E" w14:textId="77777777" w:rsidR="003C0A7A" w:rsidRPr="00484B07" w:rsidRDefault="003C0A7A" w:rsidP="0057390C">
            <w:pPr>
              <w:pStyle w:val="TAC"/>
              <w:keepNext w:val="0"/>
              <w:rPr>
                <w:rFonts w:cs="Arial"/>
                <w:sz w:val="16"/>
                <w:szCs w:val="16"/>
                <w:lang w:eastAsia="ko-KR"/>
              </w:rPr>
            </w:pPr>
            <w:r w:rsidRPr="00484B07">
              <w:rPr>
                <w:rFonts w:cs="Arial"/>
                <w:sz w:val="16"/>
                <w:szCs w:val="16"/>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53649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045BB1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27F00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D2EE6C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8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B580B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66D0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08085A6"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4D93F351" w14:textId="77777777" w:rsidR="003C0A7A" w:rsidRPr="00484B07" w:rsidRDefault="003C0A7A" w:rsidP="0057390C">
            <w:pPr>
              <w:pStyle w:val="TAC"/>
              <w:keepNext w:val="0"/>
              <w:rPr>
                <w:rFonts w:cs="Arial"/>
                <w:sz w:val="16"/>
                <w:szCs w:val="16"/>
                <w:lang w:eastAsia="ko-KR"/>
              </w:rPr>
            </w:pPr>
            <w:r w:rsidRPr="00484B07">
              <w:rPr>
                <w:rFonts w:cs="Arial"/>
                <w:sz w:val="16"/>
                <w:szCs w:val="16"/>
              </w:rPr>
              <w:t>Note2</w:t>
            </w:r>
          </w:p>
        </w:tc>
      </w:tr>
      <w:tr w:rsidR="00935662" w:rsidRPr="00484B07" w14:paraId="23668F6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196F14B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579BAD8"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3A01C391"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0B85602" w14:textId="77777777" w:rsidR="003C0A7A" w:rsidRPr="00484B07" w:rsidRDefault="003C0A7A" w:rsidP="0057390C">
            <w:pPr>
              <w:pStyle w:val="TAC"/>
              <w:keepNext w:val="0"/>
              <w:rPr>
                <w:rFonts w:cs="Arial"/>
                <w:sz w:val="16"/>
                <w:szCs w:val="16"/>
                <w:lang w:eastAsia="ko-KR"/>
              </w:rPr>
            </w:pPr>
            <w:r w:rsidRPr="00484B07">
              <w:rPr>
                <w:rFonts w:cs="Arial"/>
                <w:sz w:val="16"/>
                <w:szCs w:val="16"/>
              </w:rPr>
              <w:t>R17 PDCCH monitoring adapta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6AC87DBD"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88CB4F9"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9076AEE"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C9E085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5B2262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E6E8375"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B5D874"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05%</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3D8F6B"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9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3B4F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2.2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032514E"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565F4A1" w14:textId="77777777" w:rsidR="003C0A7A" w:rsidRPr="00484B07" w:rsidRDefault="003C0A7A" w:rsidP="0057390C">
            <w:pPr>
              <w:pStyle w:val="TAC"/>
              <w:keepNext w:val="0"/>
              <w:rPr>
                <w:rFonts w:cs="Arial"/>
                <w:sz w:val="16"/>
                <w:szCs w:val="16"/>
                <w:lang w:eastAsia="ko-KR"/>
              </w:rPr>
            </w:pPr>
            <w:r w:rsidRPr="00484B07">
              <w:rPr>
                <w:rFonts w:cs="Arial"/>
                <w:sz w:val="16"/>
                <w:szCs w:val="16"/>
              </w:rPr>
              <w:t>Note2,4,5</w:t>
            </w:r>
            <w:r w:rsidRPr="00484B07">
              <w:rPr>
                <w:rFonts w:eastAsia="DengXian" w:cs="Arial"/>
                <w:sz w:val="16"/>
                <w:szCs w:val="16"/>
              </w:rPr>
              <w:t>, 9</w:t>
            </w:r>
          </w:p>
        </w:tc>
      </w:tr>
      <w:tr w:rsidR="00935662" w:rsidRPr="00484B07" w14:paraId="6F53C4A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3098C7ED"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03A909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11C99AE5"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7E47F2EB" w14:textId="77777777" w:rsidR="003C0A7A" w:rsidRPr="00484B07" w:rsidRDefault="003C0A7A" w:rsidP="0057390C">
            <w:pPr>
              <w:pStyle w:val="TAC"/>
              <w:keepNext w:val="0"/>
              <w:rPr>
                <w:rFonts w:cs="Arial"/>
                <w:sz w:val="16"/>
                <w:szCs w:val="16"/>
                <w:lang w:eastAsia="ko-KR"/>
              </w:rPr>
            </w:pPr>
            <w:r w:rsidRPr="00484B07">
              <w:rPr>
                <w:rFonts w:cs="Arial"/>
                <w:sz w:val="16"/>
                <w:szCs w:val="16"/>
              </w:rPr>
              <w:t>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293F1643"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445C999"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53FAC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4C96D0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E6793B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69B5B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0FF08B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FCFAD0" w14:textId="77777777" w:rsidR="003C0A7A" w:rsidRPr="00484B07" w:rsidRDefault="003C0A7A" w:rsidP="0057390C">
            <w:pPr>
              <w:pStyle w:val="TAC"/>
              <w:keepNext w:val="0"/>
              <w:rPr>
                <w:rFonts w:eastAsia="Times New Roman" w:cs="Arial"/>
                <w:sz w:val="16"/>
                <w:szCs w:val="16"/>
                <w:lang w:eastAsia="ko-KR"/>
              </w:rPr>
            </w:pPr>
            <w:r w:rsidRPr="00484B07">
              <w:rPr>
                <w:rFonts w:cs="Arial"/>
                <w:sz w:val="16"/>
                <w:szCs w:val="16"/>
                <w:lang w:eastAsia="ko-KR"/>
              </w:rPr>
              <w:t>-0.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EE43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23.67%</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F5F17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313C3F43" w14:textId="77777777" w:rsidR="003C0A7A" w:rsidRPr="00484B07" w:rsidRDefault="003C0A7A" w:rsidP="0057390C">
            <w:pPr>
              <w:pStyle w:val="TAC"/>
              <w:keepNext w:val="0"/>
              <w:rPr>
                <w:rFonts w:cs="Arial"/>
                <w:sz w:val="16"/>
                <w:szCs w:val="16"/>
                <w:lang w:eastAsia="ko-KR"/>
              </w:rPr>
            </w:pPr>
            <w:r w:rsidRPr="00484B07">
              <w:rPr>
                <w:rFonts w:cs="Arial"/>
                <w:sz w:val="16"/>
                <w:szCs w:val="16"/>
              </w:rPr>
              <w:t>Note2, 3,5</w:t>
            </w:r>
            <w:r w:rsidRPr="00484B07">
              <w:rPr>
                <w:rFonts w:eastAsia="DengXian" w:cs="Arial"/>
                <w:sz w:val="16"/>
                <w:szCs w:val="16"/>
              </w:rPr>
              <w:t>, 9</w:t>
            </w:r>
          </w:p>
        </w:tc>
      </w:tr>
      <w:tr w:rsidR="00935662" w:rsidRPr="00484B07" w14:paraId="51AAFFAA"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tcPr>
          <w:p w14:paraId="7BAB45C7"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4A0D5B5" w14:textId="77777777" w:rsidR="003C0A7A" w:rsidRPr="00484B07" w:rsidRDefault="003C0A7A" w:rsidP="0057390C">
            <w:pPr>
              <w:pStyle w:val="TAC"/>
              <w:keepNext w:val="0"/>
              <w:rPr>
                <w:rFonts w:cs="Arial"/>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tcPr>
          <w:p w14:paraId="593368AE" w14:textId="77777777" w:rsidR="003C0A7A" w:rsidRPr="00484B07" w:rsidRDefault="003C0A7A" w:rsidP="0057390C">
            <w:pPr>
              <w:pStyle w:val="TAC"/>
              <w:keepNext w:val="0"/>
              <w:rPr>
                <w:rFonts w:cs="Arial"/>
                <w:sz w:val="16"/>
                <w:szCs w:val="16"/>
                <w:lang w:eastAsia="ko-KR"/>
              </w:rPr>
            </w:pPr>
            <w:r w:rsidRPr="00484B07">
              <w:rPr>
                <w:rFonts w:cs="Arial"/>
                <w:sz w:val="16"/>
                <w:szCs w:val="16"/>
              </w:rPr>
              <w:t>R1-2211024</w:t>
            </w:r>
          </w:p>
        </w:tc>
        <w:tc>
          <w:tcPr>
            <w:tcW w:w="537" w:type="pct"/>
            <w:tcBorders>
              <w:top w:val="single" w:sz="4" w:space="0" w:color="auto"/>
              <w:left w:val="nil"/>
              <w:bottom w:val="single" w:sz="4" w:space="0" w:color="auto"/>
              <w:right w:val="single" w:sz="4" w:space="0" w:color="auto"/>
            </w:tcBorders>
            <w:shd w:val="clear" w:color="auto" w:fill="FFFFFF" w:themeFill="background1"/>
            <w:vAlign w:val="center"/>
          </w:tcPr>
          <w:p w14:paraId="2443B2A7" w14:textId="77777777" w:rsidR="003C0A7A" w:rsidRPr="00484B07" w:rsidRDefault="003C0A7A" w:rsidP="0057390C">
            <w:pPr>
              <w:pStyle w:val="TAC"/>
              <w:keepNext w:val="0"/>
              <w:rPr>
                <w:rFonts w:cs="Arial"/>
                <w:sz w:val="16"/>
                <w:szCs w:val="16"/>
                <w:lang w:eastAsia="ko-KR"/>
              </w:rPr>
            </w:pPr>
            <w:r w:rsidRPr="00484B07">
              <w:rPr>
                <w:rFonts w:cs="Arial"/>
                <w:sz w:val="16"/>
                <w:szCs w:val="16"/>
              </w:rPr>
              <w:t>LP-WUS scheme and enhanced PDCCH skipping with HARQ interaction</w:t>
            </w:r>
          </w:p>
        </w:tc>
        <w:tc>
          <w:tcPr>
            <w:tcW w:w="311" w:type="pct"/>
            <w:tcBorders>
              <w:top w:val="single" w:sz="4" w:space="0" w:color="auto"/>
              <w:left w:val="nil"/>
              <w:bottom w:val="single" w:sz="4" w:space="0" w:color="auto"/>
              <w:right w:val="single" w:sz="4" w:space="0" w:color="auto"/>
            </w:tcBorders>
            <w:shd w:val="clear" w:color="auto" w:fill="FFFFFF" w:themeFill="background1"/>
            <w:vAlign w:val="center"/>
          </w:tcPr>
          <w:p w14:paraId="54298988" w14:textId="77777777" w:rsidR="003C0A7A" w:rsidRPr="00484B07" w:rsidRDefault="003C0A7A" w:rsidP="0057390C">
            <w:pPr>
              <w:pStyle w:val="TAC"/>
              <w:keepNext w:val="0"/>
              <w:rPr>
                <w:rFonts w:cs="Arial"/>
                <w:sz w:val="16"/>
                <w:szCs w:val="16"/>
                <w:lang w:eastAsia="ko-KR"/>
              </w:rPr>
            </w:pPr>
            <w:r w:rsidRPr="00484B07">
              <w:rPr>
                <w:rFonts w:cs="Arial"/>
                <w:sz w:val="16"/>
                <w:szCs w:val="16"/>
              </w:rPr>
              <w:t>16.6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88E1094" w14:textId="77777777" w:rsidR="003C0A7A" w:rsidRPr="00484B07" w:rsidRDefault="003C0A7A" w:rsidP="0057390C">
            <w:pPr>
              <w:pStyle w:val="TAC"/>
              <w:keepNext w:val="0"/>
              <w:rPr>
                <w:rFonts w:cs="Arial"/>
                <w:sz w:val="16"/>
                <w:szCs w:val="16"/>
                <w:lang w:eastAsia="ko-KR"/>
              </w:rPr>
            </w:pPr>
            <w:r w:rsidRPr="00484B07">
              <w:rPr>
                <w:rFonts w:cs="Arial"/>
                <w:sz w:val="16"/>
                <w:szCs w:val="16"/>
              </w:rPr>
              <w:t>16</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D1EE65D" w14:textId="77777777" w:rsidR="003C0A7A" w:rsidRPr="00484B07" w:rsidRDefault="003C0A7A" w:rsidP="0057390C">
            <w:pPr>
              <w:pStyle w:val="TAC"/>
              <w:keepNext w:val="0"/>
              <w:rPr>
                <w:rFonts w:cs="Arial"/>
                <w:sz w:val="16"/>
                <w:szCs w:val="16"/>
                <w:lang w:eastAsia="ko-KR"/>
              </w:rPr>
            </w:pPr>
            <w:r w:rsidRPr="00484B07">
              <w:rPr>
                <w:rFonts w:cs="Arial"/>
                <w:sz w:val="16"/>
                <w:szCs w:val="16"/>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5786D82"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0DC108"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2B3419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E76D01"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91.2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64DBFF0"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0.69%</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94EB3"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37.2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8DD142C" w14:textId="77777777" w:rsidR="003C0A7A" w:rsidRPr="00484B07" w:rsidRDefault="003C0A7A" w:rsidP="0057390C">
            <w:pPr>
              <w:pStyle w:val="TAC"/>
              <w:keepNext w:val="0"/>
              <w:rPr>
                <w:rFonts w:cs="Arial"/>
                <w:sz w:val="16"/>
                <w:szCs w:val="16"/>
                <w:lang w:eastAsia="ko-KR"/>
              </w:rPr>
            </w:pPr>
            <w:r w:rsidRPr="00484B07">
              <w:rPr>
                <w:rFonts w:cs="Arial"/>
                <w:sz w:val="16"/>
                <w:szCs w:val="16"/>
                <w:lang w:eastAsia="ko-KR"/>
              </w:rPr>
              <w:t>-</w:t>
            </w: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045BD29A" w14:textId="77777777" w:rsidR="003C0A7A" w:rsidRPr="00484B07" w:rsidRDefault="003C0A7A" w:rsidP="0057390C">
            <w:pPr>
              <w:pStyle w:val="TAC"/>
              <w:keepNext w:val="0"/>
              <w:rPr>
                <w:rFonts w:cs="Arial"/>
                <w:sz w:val="16"/>
                <w:szCs w:val="16"/>
                <w:lang w:eastAsia="ko-KR"/>
              </w:rPr>
            </w:pPr>
            <w:r w:rsidRPr="00484B07">
              <w:rPr>
                <w:rFonts w:cs="Arial"/>
                <w:sz w:val="16"/>
                <w:szCs w:val="16"/>
              </w:rPr>
              <w:t>Note2, 3,8</w:t>
            </w:r>
            <w:r w:rsidRPr="00484B07">
              <w:rPr>
                <w:rFonts w:eastAsia="DengXian" w:cs="Arial"/>
                <w:sz w:val="16"/>
                <w:szCs w:val="16"/>
              </w:rPr>
              <w:t>, 9</w:t>
            </w:r>
          </w:p>
        </w:tc>
      </w:tr>
      <w:tr w:rsidR="00935662" w:rsidRPr="00484B07" w14:paraId="08560285"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281EEC8F" w14:textId="2B7E6168"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0D67F1" w:rsidRPr="00484B07">
              <w:tab/>
            </w:r>
            <w:r w:rsidR="003C0A7A" w:rsidRPr="00484B07">
              <w:rPr>
                <w:lang w:eastAsia="ko-KR"/>
              </w:rPr>
              <w:t>jitter range = [-4, +4]ms, STD = 2ms</w:t>
            </w:r>
          </w:p>
          <w:p w14:paraId="4565EE95" w14:textId="7D47185B"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0D67F1" w:rsidRPr="00484B07">
              <w:tab/>
            </w:r>
            <w:r w:rsidR="003C0A7A" w:rsidRPr="00484B07">
              <w:rPr>
                <w:lang w:eastAsia="ko-KR"/>
              </w:rPr>
              <w:t>jitter range = [-8, +8]ms, STD = 5ms</w:t>
            </w:r>
          </w:p>
          <w:p w14:paraId="727EB2A7" w14:textId="17E66897"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0D67F1" w:rsidRPr="00484B07">
              <w:tab/>
            </w:r>
            <w:r w:rsidR="003C0A7A" w:rsidRPr="00484B07">
              <w:rPr>
                <w:lang w:eastAsia="ko-KR"/>
              </w:rPr>
              <w:t>the network indicates PDCCH skipping in the DCI that schedules the initial PDSCH transmission of the last DL packet of an XR traffic burst</w:t>
            </w:r>
          </w:p>
          <w:p w14:paraId="0198996C" w14:textId="607C3411"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0D67F1" w:rsidRPr="00484B07">
              <w:tab/>
            </w:r>
            <w:r w:rsidR="003C0A7A" w:rsidRPr="00484B07">
              <w:rPr>
                <w:lang w:eastAsia="ko-KR"/>
              </w:rPr>
              <w:t>PDCCH skipping is indicated in the DCI that schedules a dummy PDSCH after all the HARQ-ACK processes of transmissions have been completed</w:t>
            </w:r>
          </w:p>
          <w:p w14:paraId="5E5274B2" w14:textId="6CCF1C43" w:rsidR="009A744E" w:rsidRPr="00484B07" w:rsidRDefault="00F1248E" w:rsidP="0057390C">
            <w:pPr>
              <w:pStyle w:val="TAN"/>
              <w:rPr>
                <w:lang w:eastAsia="ko-KR"/>
              </w:rPr>
            </w:pPr>
            <w:r w:rsidRPr="00484B07">
              <w:rPr>
                <w:lang w:eastAsia="ko-KR"/>
              </w:rPr>
              <w:t>NOTE</w:t>
            </w:r>
            <w:r w:rsidR="003C0A7A" w:rsidRPr="00484B07">
              <w:rPr>
                <w:lang w:eastAsia="ko-KR"/>
              </w:rPr>
              <w:t xml:space="preserve"> 5:</w:t>
            </w:r>
            <w:r w:rsidR="000D67F1" w:rsidRPr="00484B07">
              <w:tab/>
            </w:r>
            <w:r w:rsidR="003C0A7A" w:rsidRPr="00484B07">
              <w:rPr>
                <w:lang w:eastAsia="ko-KR"/>
              </w:rPr>
              <w:t>applying R17 sparse SSSG with</w:t>
            </w:r>
            <w:r w:rsidR="003C0A7A" w:rsidRPr="00484B07" w:rsidDel="00667F3A">
              <w:rPr>
                <w:lang w:eastAsia="ko-KR"/>
              </w:rPr>
              <w:t xml:space="preserve"> </w:t>
            </w:r>
            <w:r w:rsidR="003C0A7A" w:rsidRPr="00484B07">
              <w:rPr>
                <w:lang w:eastAsia="ko-KR"/>
              </w:rPr>
              <w:t>PDCCH monitoring every 2 slots when DRX Onduration starts and switch to dense SSSG with</w:t>
            </w:r>
            <w:r w:rsidR="003C0A7A" w:rsidRPr="00484B07" w:rsidDel="00667F3A">
              <w:rPr>
                <w:lang w:eastAsia="ko-KR"/>
              </w:rPr>
              <w:t xml:space="preserve"> </w:t>
            </w:r>
            <w:r w:rsidR="003C0A7A" w:rsidRPr="00484B07">
              <w:rPr>
                <w:lang w:eastAsia="ko-KR"/>
              </w:rPr>
              <w:t>PDCCH monitoring every 1 slot after detecting DCI scheduling XR traffic burst</w:t>
            </w:r>
          </w:p>
          <w:p w14:paraId="4E9B56EE" w14:textId="1B823244" w:rsidR="003C0A7A" w:rsidRPr="00484B07" w:rsidRDefault="00F1248E" w:rsidP="0057390C">
            <w:pPr>
              <w:pStyle w:val="TAN"/>
              <w:rPr>
                <w:lang w:eastAsia="ko-KR"/>
              </w:rPr>
            </w:pPr>
            <w:r w:rsidRPr="00484B07">
              <w:rPr>
                <w:lang w:eastAsia="ko-KR"/>
              </w:rPr>
              <w:t>NOTE</w:t>
            </w:r>
            <w:r w:rsidR="003C0A7A" w:rsidRPr="00484B07">
              <w:rPr>
                <w:lang w:eastAsia="ko-KR"/>
              </w:rPr>
              <w:t xml:space="preserve"> 6:</w:t>
            </w:r>
            <w:r w:rsidR="000D67F1" w:rsidRPr="00484B07">
              <w:tab/>
            </w:r>
            <w:r w:rsidR="003C0A7A" w:rsidRPr="00484B07">
              <w:rPr>
                <w:lang w:eastAsia="ko-KR"/>
              </w:rPr>
              <w:t>initial BLER is reduced from 10% to 1%</w:t>
            </w:r>
          </w:p>
          <w:p w14:paraId="3862B7BC" w14:textId="7DE37EBE" w:rsidR="003C0A7A" w:rsidRPr="00484B07" w:rsidRDefault="00F1248E" w:rsidP="0057390C">
            <w:pPr>
              <w:pStyle w:val="TAN"/>
              <w:rPr>
                <w:lang w:eastAsia="ko-KR"/>
              </w:rPr>
            </w:pPr>
            <w:r w:rsidRPr="00484B07">
              <w:rPr>
                <w:lang w:eastAsia="ko-KR"/>
              </w:rPr>
              <w:t>NOTE</w:t>
            </w:r>
            <w:r w:rsidR="003C0A7A" w:rsidRPr="00484B07">
              <w:rPr>
                <w:lang w:eastAsia="ko-KR"/>
              </w:rPr>
              <w:t xml:space="preserve"> 7:</w:t>
            </w:r>
            <w:r w:rsidR="000D67F1" w:rsidRPr="00484B07">
              <w:tab/>
            </w:r>
            <w:r w:rsidR="003C0A7A" w:rsidRPr="00484B07">
              <w:rPr>
                <w:lang w:eastAsia="ko-KR"/>
              </w:rPr>
              <w:t>satisfaction metric as 95% packet successful rate</w:t>
            </w:r>
          </w:p>
          <w:p w14:paraId="3E2F87E1" w14:textId="4133DE49" w:rsidR="003C0A7A" w:rsidRPr="00484B07" w:rsidRDefault="00F1248E" w:rsidP="0057390C">
            <w:pPr>
              <w:pStyle w:val="TAN"/>
              <w:rPr>
                <w:lang w:eastAsia="ko-KR"/>
              </w:rPr>
            </w:pPr>
            <w:r w:rsidRPr="00484B07">
              <w:rPr>
                <w:lang w:eastAsia="ko-KR"/>
              </w:rPr>
              <w:t>NOTE</w:t>
            </w:r>
            <w:r w:rsidR="003C0A7A" w:rsidRPr="00484B07">
              <w:rPr>
                <w:lang w:eastAsia="ko-KR"/>
              </w:rPr>
              <w:t xml:space="preserve"> 8:</w:t>
            </w:r>
            <w:r w:rsidR="000D67F1" w:rsidRPr="00484B07">
              <w:tab/>
            </w:r>
            <w:r w:rsidR="003C0A7A" w:rsidRPr="00484B07">
              <w:rPr>
                <w:lang w:eastAsia="ko-KR"/>
              </w:rPr>
              <w:t>the total relative power (including the power of both LP-WUR and main radio) for LP-WUS monitoring is 45 with no wake-up latency. The resource overhead for LP WUS is not considered.</w:t>
            </w:r>
          </w:p>
          <w:p w14:paraId="407CA1BF" w14:textId="68AFF416" w:rsidR="003C0A7A" w:rsidRPr="00484B07" w:rsidRDefault="00F1248E" w:rsidP="0057390C">
            <w:pPr>
              <w:pStyle w:val="TAN"/>
              <w:rPr>
                <w:rFonts w:eastAsia="DengXian"/>
              </w:rPr>
            </w:pPr>
            <w:r w:rsidRPr="00484B07">
              <w:rPr>
                <w:rFonts w:eastAsia="DengXian"/>
                <w:lang w:eastAsia="ko-KR"/>
              </w:rPr>
              <w:t>NOTE</w:t>
            </w:r>
            <w:r w:rsidR="003C0A7A" w:rsidRPr="00484B07">
              <w:rPr>
                <w:rFonts w:eastAsia="DengXian"/>
                <w:lang w:eastAsia="ko-KR"/>
              </w:rPr>
              <w:t xml:space="preserve"> 9:</w:t>
            </w:r>
            <w:r w:rsidR="000D67F1" w:rsidRPr="00484B07">
              <w:tab/>
            </w:r>
            <w:r w:rsidR="003C0A7A" w:rsidRPr="00484B07">
              <w:rPr>
                <w:rFonts w:eastAsia="DengXian"/>
                <w:lang w:eastAsia="ko-KR"/>
              </w:rPr>
              <w:t>PDCCH skipping durations include 10 ms, 16 ms</w:t>
            </w:r>
          </w:p>
        </w:tc>
      </w:tr>
    </w:tbl>
    <w:p w14:paraId="101DA620" w14:textId="77777777" w:rsidR="003C0A7A" w:rsidRPr="00484B07" w:rsidRDefault="003C0A7A" w:rsidP="003C0A7A"/>
    <w:p w14:paraId="70B03EC3" w14:textId="7DF87662" w:rsidR="003C0A7A" w:rsidRPr="00484B07" w:rsidRDefault="003C0A7A" w:rsidP="003C0A7A">
      <w:r w:rsidRPr="00484B07">
        <w:t>Based on the evaluation results in Table B.2.11-6, the following observations can be made</w:t>
      </w:r>
      <w:r w:rsidR="000D67F1" w:rsidRPr="00484B07">
        <w:t>:</w:t>
      </w:r>
    </w:p>
    <w:p w14:paraId="2F7904C0" w14:textId="3FE2766D" w:rsidR="009A744E" w:rsidRPr="00484B07" w:rsidRDefault="003C0A7A" w:rsidP="003C0A7A">
      <w:pPr>
        <w:pStyle w:val="B1"/>
      </w:pPr>
      <w:r w:rsidRPr="00484B07">
        <w:t>-</w:t>
      </w:r>
      <w:r w:rsidRPr="00484B07">
        <w:tab/>
        <w:t>For FR1, DL only evaluation, InH, low load, VR 30Mbps traffic at 60fps with 10ms PDB, it is observed from vivo that</w:t>
      </w:r>
      <w:r w:rsidR="000D67F1" w:rsidRPr="00484B07">
        <w:t>:</w:t>
      </w:r>
    </w:p>
    <w:p w14:paraId="1339F100" w14:textId="6DE611EE" w:rsidR="009A744E" w:rsidRPr="00484B07" w:rsidRDefault="003C0A7A" w:rsidP="003C0A7A">
      <w:pPr>
        <w:pStyle w:val="B2"/>
      </w:pPr>
      <w:r w:rsidRPr="00484B07">
        <w:t>-</w:t>
      </w:r>
      <w:r w:rsidRPr="00484B07">
        <w:tab/>
        <w:t>R17 PDCCH skipping + eCDRX performance reference provides</w:t>
      </w:r>
      <w:r w:rsidR="000D67F1" w:rsidRPr="00484B07">
        <w:t>:</w:t>
      </w:r>
    </w:p>
    <w:p w14:paraId="7D0CB4DB" w14:textId="77777777" w:rsidR="009A744E" w:rsidRPr="00484B07" w:rsidRDefault="003C0A7A" w:rsidP="003C0A7A">
      <w:pPr>
        <w:pStyle w:val="B3"/>
      </w:pPr>
      <w:r w:rsidRPr="00484B07">
        <w:t>-</w:t>
      </w:r>
      <w:r w:rsidRPr="00484B07">
        <w:tab/>
        <w:t>mean power saving gain of 19.58% in the range of 15.79% to 23.36% for all UEs</w:t>
      </w:r>
    </w:p>
    <w:p w14:paraId="7B53D9D8" w14:textId="6B832CB1" w:rsidR="003C0A7A" w:rsidRPr="00484B07" w:rsidRDefault="003C0A7A" w:rsidP="003C0A7A">
      <w:pPr>
        <w:pStyle w:val="B3"/>
      </w:pPr>
      <w:r w:rsidRPr="00484B07">
        <w:t>-</w:t>
      </w:r>
      <w:r w:rsidRPr="00484B07">
        <w:tab/>
        <w:t>capacity gain of 0%</w:t>
      </w:r>
    </w:p>
    <w:p w14:paraId="32F46B87" w14:textId="2E4ACB9A" w:rsidR="009A744E" w:rsidRPr="00484B07" w:rsidRDefault="003C0A7A" w:rsidP="003C0A7A">
      <w:pPr>
        <w:pStyle w:val="B2"/>
      </w:pPr>
      <w:r w:rsidRPr="00484B07">
        <w:t>-</w:t>
      </w:r>
      <w:r w:rsidRPr="00484B07">
        <w:tab/>
        <w:t>Enhanced PDCCH skipping + eCDRX provides</w:t>
      </w:r>
      <w:r w:rsidR="000D67F1" w:rsidRPr="00484B07">
        <w:t>:</w:t>
      </w:r>
    </w:p>
    <w:p w14:paraId="108A6B55" w14:textId="77777777" w:rsidR="009A744E" w:rsidRPr="00484B07" w:rsidRDefault="003C0A7A" w:rsidP="003C0A7A">
      <w:pPr>
        <w:pStyle w:val="B3"/>
      </w:pPr>
      <w:r w:rsidRPr="00484B07">
        <w:t>-</w:t>
      </w:r>
      <w:r w:rsidRPr="00484B07">
        <w:tab/>
        <w:t>mean power saving gain of 32.45% in the range of 27.77% to 37.13% for all UEs</w:t>
      </w:r>
    </w:p>
    <w:p w14:paraId="4A510A7A" w14:textId="77777777" w:rsidR="009A744E" w:rsidRPr="00484B07" w:rsidRDefault="003C0A7A" w:rsidP="003C0A7A">
      <w:pPr>
        <w:pStyle w:val="B3"/>
      </w:pPr>
      <w:r w:rsidRPr="00484B07">
        <w:t>-</w:t>
      </w:r>
      <w:r w:rsidRPr="00484B07">
        <w:tab/>
        <w:t>capacity gain of 0%</w:t>
      </w:r>
    </w:p>
    <w:p w14:paraId="66EAD12C" w14:textId="06719B68" w:rsidR="009A744E" w:rsidRPr="00484B07" w:rsidRDefault="003C0A7A" w:rsidP="003C0A7A">
      <w:pPr>
        <w:pStyle w:val="B2"/>
      </w:pPr>
      <w:r w:rsidRPr="00484B07">
        <w:t>-</w:t>
      </w:r>
      <w:r w:rsidRPr="00484B07">
        <w:tab/>
        <w:t>When LP-WUS is adopted, enhanced PDCCH skipping + eCDRX + LP-WUS provides</w:t>
      </w:r>
      <w:r w:rsidR="000D67F1" w:rsidRPr="00484B07">
        <w:t>:</w:t>
      </w:r>
    </w:p>
    <w:p w14:paraId="05150E51" w14:textId="77777777" w:rsidR="009A744E" w:rsidRPr="00484B07" w:rsidRDefault="003C0A7A" w:rsidP="003C0A7A">
      <w:pPr>
        <w:pStyle w:val="B3"/>
      </w:pPr>
      <w:r w:rsidRPr="00484B07">
        <w:t>-</w:t>
      </w:r>
      <w:r w:rsidRPr="00484B07">
        <w:tab/>
        <w:t>mean power saving gain of 42.87% in the range of 41.90% to 43.84% for all UEs</w:t>
      </w:r>
    </w:p>
    <w:p w14:paraId="3EEC1E35" w14:textId="13D2F17A" w:rsidR="003C0A7A" w:rsidRPr="00484B07" w:rsidRDefault="003C0A7A" w:rsidP="003C0A7A">
      <w:pPr>
        <w:pStyle w:val="B3"/>
      </w:pPr>
      <w:r w:rsidRPr="00484B07">
        <w:t>-</w:t>
      </w:r>
      <w:r w:rsidRPr="00484B07">
        <w:tab/>
        <w:t>capacity gain of 0%</w:t>
      </w:r>
    </w:p>
    <w:p w14:paraId="61F4707B" w14:textId="4F638AB2" w:rsidR="009A744E" w:rsidRPr="00484B07" w:rsidRDefault="003C0A7A" w:rsidP="003C0A7A">
      <w:pPr>
        <w:pStyle w:val="B1"/>
      </w:pPr>
      <w:r w:rsidRPr="00484B07">
        <w:t>-</w:t>
      </w:r>
      <w:r w:rsidRPr="00484B07">
        <w:tab/>
        <w:t>For FR1, DL only evaluation, InH, high load, VR 30Mbps traffic at 60fps with 10ms PDB, it is observed from vivo that</w:t>
      </w:r>
      <w:r w:rsidR="000D67F1" w:rsidRPr="00484B07">
        <w:t>:</w:t>
      </w:r>
    </w:p>
    <w:p w14:paraId="6697F988" w14:textId="38CCA50F" w:rsidR="009A744E" w:rsidRPr="00484B07" w:rsidRDefault="003C0A7A" w:rsidP="003C0A7A">
      <w:pPr>
        <w:pStyle w:val="B2"/>
      </w:pPr>
      <w:r w:rsidRPr="00484B07">
        <w:t>-</w:t>
      </w:r>
      <w:r w:rsidRPr="00484B07">
        <w:tab/>
        <w:t>R17 PDCCH skipping + eCDRX performance reference provides</w:t>
      </w:r>
      <w:r w:rsidR="000D67F1" w:rsidRPr="00484B07">
        <w:t>:</w:t>
      </w:r>
    </w:p>
    <w:p w14:paraId="082C0939" w14:textId="77777777" w:rsidR="009A744E" w:rsidRPr="00484B07" w:rsidRDefault="003C0A7A" w:rsidP="003C0A7A">
      <w:pPr>
        <w:pStyle w:val="B3"/>
      </w:pPr>
      <w:r w:rsidRPr="00484B07">
        <w:t>-</w:t>
      </w:r>
      <w:r w:rsidRPr="00484B07">
        <w:tab/>
        <w:t>mean power saving gain of 25.08% in the range of 12.26% to 35.21% for all UEs</w:t>
      </w:r>
    </w:p>
    <w:p w14:paraId="1F0E9EB6" w14:textId="1C6A85CF" w:rsidR="003C0A7A" w:rsidRPr="00484B07" w:rsidRDefault="003C0A7A" w:rsidP="003C0A7A">
      <w:pPr>
        <w:pStyle w:val="B3"/>
      </w:pPr>
      <w:r w:rsidRPr="00484B07">
        <w:t>-</w:t>
      </w:r>
      <w:r w:rsidRPr="00484B07">
        <w:tab/>
        <w:t>mean capacity gain of -33.16% in the range of -98.80% to 0.0%.</w:t>
      </w:r>
    </w:p>
    <w:p w14:paraId="61EA7A9D" w14:textId="1DE4F47D" w:rsidR="009A744E" w:rsidRPr="00484B07" w:rsidRDefault="003C0A7A" w:rsidP="003C0A7A">
      <w:pPr>
        <w:pStyle w:val="B2"/>
      </w:pPr>
      <w:r w:rsidRPr="00484B07">
        <w:t>-</w:t>
      </w:r>
      <w:r w:rsidRPr="00484B07">
        <w:tab/>
        <w:t>Enhanced PDCCH skipping + eCDRX provides</w:t>
      </w:r>
      <w:r w:rsidR="000D67F1" w:rsidRPr="00484B07">
        <w:t>:</w:t>
      </w:r>
    </w:p>
    <w:p w14:paraId="6ECFF570" w14:textId="77777777" w:rsidR="009A744E" w:rsidRPr="00484B07" w:rsidRDefault="003C0A7A" w:rsidP="003C0A7A">
      <w:pPr>
        <w:pStyle w:val="B3"/>
      </w:pPr>
      <w:r w:rsidRPr="00484B07">
        <w:t>-</w:t>
      </w:r>
      <w:r w:rsidRPr="00484B07">
        <w:tab/>
        <w:t>mean power saving gain of 30.60% in the range of 23.67% to 32.49% for all UEs</w:t>
      </w:r>
    </w:p>
    <w:p w14:paraId="2E384C39" w14:textId="3B07C1CC" w:rsidR="003C0A7A" w:rsidRPr="00484B07" w:rsidRDefault="003C0A7A" w:rsidP="003C0A7A">
      <w:pPr>
        <w:pStyle w:val="B3"/>
      </w:pPr>
      <w:r w:rsidRPr="00484B07">
        <w:t>-</w:t>
      </w:r>
      <w:r w:rsidRPr="00484B07">
        <w:tab/>
        <w:t>mean capacity gain of -0.05% in the range of -0.37% to 0.0%.</w:t>
      </w:r>
    </w:p>
    <w:p w14:paraId="340EE10C" w14:textId="73841030" w:rsidR="009A744E" w:rsidRPr="00484B07" w:rsidRDefault="003C0A7A" w:rsidP="003C0A7A">
      <w:pPr>
        <w:pStyle w:val="B2"/>
      </w:pPr>
      <w:r w:rsidRPr="00484B07">
        <w:t>-</w:t>
      </w:r>
      <w:r w:rsidRPr="00484B07">
        <w:tab/>
        <w:t>When LP-WUS is adopted, enhanced PDCCH skipping + eCDRX provides</w:t>
      </w:r>
      <w:r w:rsidR="000D67F1" w:rsidRPr="00484B07">
        <w:t>:</w:t>
      </w:r>
    </w:p>
    <w:p w14:paraId="62A535C5" w14:textId="77777777" w:rsidR="009A744E" w:rsidRPr="00484B07" w:rsidRDefault="003C0A7A" w:rsidP="003C0A7A">
      <w:pPr>
        <w:pStyle w:val="B3"/>
      </w:pPr>
      <w:r w:rsidRPr="00484B07">
        <w:t>-</w:t>
      </w:r>
      <w:r w:rsidRPr="00484B07">
        <w:tab/>
        <w:t>mean power saving gain of 37.84% in the range of 37.20% to 38.47% for all UEs</w:t>
      </w:r>
    </w:p>
    <w:p w14:paraId="209E38A1" w14:textId="770CAEF0" w:rsidR="003C0A7A" w:rsidRPr="00484B07" w:rsidRDefault="003C0A7A" w:rsidP="003C0A7A">
      <w:pPr>
        <w:pStyle w:val="B3"/>
      </w:pPr>
      <w:r w:rsidRPr="00484B07">
        <w:t>-</w:t>
      </w:r>
      <w:r w:rsidRPr="00484B07">
        <w:tab/>
        <w:t>mean capacity gain of -0.50% in the range of -0.69% to -0.30%.</w:t>
      </w:r>
    </w:p>
    <w:p w14:paraId="532485BF" w14:textId="77777777" w:rsidR="003C0A7A" w:rsidRPr="00484B07" w:rsidRDefault="003C0A7A" w:rsidP="00AE5BEF">
      <w:pPr>
        <w:pStyle w:val="Heading2"/>
        <w:rPr>
          <w:lang w:eastAsia="zh-CN"/>
        </w:rPr>
      </w:pPr>
      <w:bookmarkStart w:id="92" w:name="_Toc131415166"/>
      <w:r w:rsidRPr="00484B07">
        <w:rPr>
          <w:lang w:eastAsia="zh-CN"/>
        </w:rPr>
        <w:t>B.2.12</w:t>
      </w:r>
      <w:r w:rsidRPr="00484B07">
        <w:rPr>
          <w:lang w:eastAsia="zh-CN"/>
        </w:rPr>
        <w:tab/>
        <w:t>Enhancements to PDCCH skipping indication</w:t>
      </w:r>
      <w:bookmarkEnd w:id="92"/>
    </w:p>
    <w:p w14:paraId="3B2BD338" w14:textId="2C6DE4CB" w:rsidR="003C0A7A" w:rsidRPr="00484B07" w:rsidRDefault="003C0A7A" w:rsidP="003C0A7A">
      <w:r w:rsidRPr="00484B07">
        <w:t>This clause captures evaluation results for various enhancements for the PDCCH skipping indications</w:t>
      </w:r>
      <w:r w:rsidR="000D67F1" w:rsidRPr="00484B07">
        <w:t>:</w:t>
      </w:r>
    </w:p>
    <w:p w14:paraId="1B52D53A" w14:textId="77777777" w:rsidR="003C0A7A" w:rsidRPr="00484B07" w:rsidRDefault="003C0A7A" w:rsidP="003C0A7A">
      <w:pPr>
        <w:pStyle w:val="B1"/>
      </w:pPr>
      <w:r w:rsidRPr="00484B07">
        <w:t>-</w:t>
      </w:r>
      <w:r w:rsidRPr="00484B07">
        <w:tab/>
        <w:t>Huawei and vivo evaluated the adaptive PDCCH skipping duration until the earliest possible arrival time of the next frame, i.e., the next jitter boundary position.</w:t>
      </w:r>
    </w:p>
    <w:p w14:paraId="1C4A64F8" w14:textId="77777777" w:rsidR="009A744E" w:rsidRPr="00484B07" w:rsidRDefault="003C0A7A" w:rsidP="003C0A7A">
      <w:pPr>
        <w:pStyle w:val="B1"/>
      </w:pPr>
      <w:r w:rsidRPr="00484B07">
        <w:t>-</w:t>
      </w:r>
      <w:r w:rsidRPr="00484B07">
        <w:tab/>
        <w:t>Xiaomi evaluated PDCCH skipping with four skipping durations.</w:t>
      </w:r>
    </w:p>
    <w:p w14:paraId="415A7905" w14:textId="77777777" w:rsidR="009A744E" w:rsidRPr="00484B07" w:rsidRDefault="003C0A7A" w:rsidP="003C0A7A">
      <w:pPr>
        <w:pStyle w:val="B1"/>
      </w:pPr>
      <w:r w:rsidRPr="00484B07">
        <w:t>-</w:t>
      </w:r>
      <w:r w:rsidRPr="00484B07">
        <w:tab/>
        <w:t>CATT evaluated PDCCH skipping by introducing the go-to-sleep indication</w:t>
      </w:r>
      <w:bookmarkStart w:id="93" w:name="_Hlk115336960"/>
      <w:r w:rsidRPr="00484B07">
        <w:t xml:space="preserve"> for UE transition to the sleep state</w:t>
      </w:r>
      <w:bookmarkEnd w:id="93"/>
      <w:r w:rsidRPr="00484B07">
        <w:t xml:space="preserve"> immediately.</w:t>
      </w:r>
    </w:p>
    <w:p w14:paraId="326759EF" w14:textId="77777777" w:rsidR="009A744E" w:rsidRPr="00484B07" w:rsidRDefault="003C0A7A" w:rsidP="003C0A7A">
      <w:pPr>
        <w:pStyle w:val="B1"/>
      </w:pPr>
      <w:r w:rsidRPr="00484B07">
        <w:t>-</w:t>
      </w:r>
      <w:r w:rsidRPr="00484B07">
        <w:tab/>
        <w:t>Ericsson compared two cases by evaluations when CDRX is configured with: i) Rel-17 PDCCH skipping with two durations only; ii) or enhanced PDCCH skipping with arbitrary skipping duration covering the remaining DRX active time.</w:t>
      </w:r>
    </w:p>
    <w:p w14:paraId="6AC42178" w14:textId="41F1F014" w:rsidR="003C0A7A" w:rsidRPr="00484B07" w:rsidRDefault="003C0A7A" w:rsidP="003C0A7A">
      <w:pPr>
        <w:pStyle w:val="TH"/>
        <w:keepNext w:val="0"/>
      </w:pPr>
      <w:r w:rsidRPr="00484B07">
        <w:t>Table B.2.12-1: FR1, DL+UL, DU, VR30</w:t>
      </w:r>
    </w:p>
    <w:tbl>
      <w:tblPr>
        <w:tblW w:w="5000" w:type="pct"/>
        <w:tblLayout w:type="fixed"/>
        <w:tblLook w:val="04A0" w:firstRow="1" w:lastRow="0" w:firstColumn="1" w:lastColumn="0" w:noHBand="0" w:noVBand="1"/>
      </w:tblPr>
      <w:tblGrid>
        <w:gridCol w:w="486"/>
        <w:gridCol w:w="487"/>
        <w:gridCol w:w="649"/>
        <w:gridCol w:w="711"/>
        <w:gridCol w:w="505"/>
        <w:gridCol w:w="487"/>
        <w:gridCol w:w="476"/>
        <w:gridCol w:w="431"/>
        <w:gridCol w:w="431"/>
        <w:gridCol w:w="601"/>
        <w:gridCol w:w="645"/>
        <w:gridCol w:w="657"/>
        <w:gridCol w:w="603"/>
        <w:gridCol w:w="605"/>
        <w:gridCol w:w="607"/>
        <w:gridCol w:w="607"/>
        <w:gridCol w:w="643"/>
      </w:tblGrid>
      <w:tr w:rsidR="00935662" w:rsidRPr="00484B07" w14:paraId="6E34FE40"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0144FA99"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4E4E78C0"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7" w:type="pct"/>
            <w:tcBorders>
              <w:top w:val="single" w:sz="4" w:space="0" w:color="auto"/>
              <w:left w:val="nil"/>
              <w:bottom w:val="single" w:sz="4" w:space="0" w:color="auto"/>
              <w:right w:val="single" w:sz="4" w:space="0" w:color="auto"/>
            </w:tcBorders>
            <w:shd w:val="clear" w:color="000000" w:fill="E7E6E6"/>
            <w:vAlign w:val="center"/>
          </w:tcPr>
          <w:p w14:paraId="337B4E4B"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369" w:type="pct"/>
            <w:tcBorders>
              <w:top w:val="single" w:sz="4" w:space="0" w:color="auto"/>
              <w:left w:val="nil"/>
              <w:bottom w:val="single" w:sz="4" w:space="0" w:color="auto"/>
              <w:right w:val="single" w:sz="4" w:space="0" w:color="auto"/>
            </w:tcBorders>
            <w:shd w:val="clear" w:color="000000" w:fill="E7E6E6"/>
            <w:vAlign w:val="center"/>
          </w:tcPr>
          <w:p w14:paraId="1C7771CF"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262" w:type="pct"/>
            <w:tcBorders>
              <w:top w:val="single" w:sz="4" w:space="0" w:color="auto"/>
              <w:left w:val="nil"/>
              <w:bottom w:val="single" w:sz="4" w:space="0" w:color="auto"/>
              <w:right w:val="single" w:sz="4" w:space="0" w:color="auto"/>
            </w:tcBorders>
            <w:shd w:val="clear" w:color="000000" w:fill="E7E6E6"/>
            <w:vAlign w:val="center"/>
          </w:tcPr>
          <w:p w14:paraId="2D55CE85"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53" w:type="pct"/>
            <w:tcBorders>
              <w:top w:val="single" w:sz="4" w:space="0" w:color="auto"/>
              <w:left w:val="nil"/>
              <w:bottom w:val="single" w:sz="4" w:space="0" w:color="auto"/>
              <w:right w:val="single" w:sz="4" w:space="0" w:color="auto"/>
            </w:tcBorders>
            <w:shd w:val="clear" w:color="000000" w:fill="E7E6E6"/>
            <w:vAlign w:val="center"/>
          </w:tcPr>
          <w:p w14:paraId="4FE08042"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47" w:type="pct"/>
            <w:tcBorders>
              <w:top w:val="single" w:sz="4" w:space="0" w:color="auto"/>
              <w:left w:val="nil"/>
              <w:bottom w:val="single" w:sz="4" w:space="0" w:color="auto"/>
              <w:right w:val="single" w:sz="4" w:space="0" w:color="auto"/>
            </w:tcBorders>
            <w:shd w:val="clear" w:color="000000" w:fill="E7E6E6"/>
            <w:vAlign w:val="center"/>
          </w:tcPr>
          <w:p w14:paraId="72A549CD"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4A0D37E8"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782691A0"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12" w:type="pct"/>
            <w:tcBorders>
              <w:top w:val="single" w:sz="4" w:space="0" w:color="auto"/>
              <w:left w:val="nil"/>
              <w:bottom w:val="single" w:sz="4" w:space="0" w:color="auto"/>
              <w:right w:val="single" w:sz="4" w:space="0" w:color="auto"/>
            </w:tcBorders>
            <w:shd w:val="clear" w:color="000000" w:fill="E7E6E6"/>
            <w:vAlign w:val="center"/>
          </w:tcPr>
          <w:p w14:paraId="7AAD98DD"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0CE4C4B" w14:textId="77777777" w:rsidR="003C0A7A" w:rsidRPr="00484B07" w:rsidRDefault="003C0A7A" w:rsidP="0057390C">
            <w:pPr>
              <w:pStyle w:val="TAH"/>
              <w:keepNext w:val="0"/>
              <w:rPr>
                <w:sz w:val="16"/>
                <w:szCs w:val="16"/>
                <w:lang w:eastAsia="ko-KR"/>
              </w:rPr>
            </w:pPr>
            <w:r w:rsidRPr="00484B07">
              <w:rPr>
                <w:sz w:val="16"/>
                <w:szCs w:val="16"/>
                <w:lang w:eastAsia="ko-KR"/>
              </w:rPr>
              <w:t>% of DL satisfied UE</w:t>
            </w:r>
          </w:p>
        </w:tc>
        <w:tc>
          <w:tcPr>
            <w:tcW w:w="341" w:type="pct"/>
            <w:tcBorders>
              <w:top w:val="single" w:sz="4" w:space="0" w:color="auto"/>
              <w:left w:val="nil"/>
              <w:bottom w:val="single" w:sz="4" w:space="0" w:color="auto"/>
              <w:right w:val="single" w:sz="4" w:space="0" w:color="auto"/>
            </w:tcBorders>
            <w:shd w:val="clear" w:color="000000" w:fill="E7E6E6"/>
            <w:vAlign w:val="center"/>
          </w:tcPr>
          <w:p w14:paraId="3551DCBF" w14:textId="77777777" w:rsidR="003C0A7A" w:rsidRPr="00484B07" w:rsidRDefault="003C0A7A"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08E5CD6" w14:textId="77777777" w:rsidR="003C0A7A" w:rsidRPr="00484B07" w:rsidRDefault="003C0A7A"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108C423B"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15" w:type="pct"/>
            <w:tcBorders>
              <w:top w:val="single" w:sz="4" w:space="0" w:color="auto"/>
              <w:left w:val="single" w:sz="4" w:space="0" w:color="auto"/>
              <w:bottom w:val="single" w:sz="4" w:space="0" w:color="auto"/>
              <w:right w:val="single" w:sz="4" w:space="0" w:color="auto"/>
            </w:tcBorders>
            <w:shd w:val="clear" w:color="000000" w:fill="E7E6E6"/>
            <w:vAlign w:val="center"/>
          </w:tcPr>
          <w:p w14:paraId="6FD585A8"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315" w:type="pct"/>
            <w:tcBorders>
              <w:top w:val="single" w:sz="4" w:space="0" w:color="auto"/>
              <w:left w:val="nil"/>
              <w:bottom w:val="single" w:sz="4" w:space="0" w:color="auto"/>
              <w:right w:val="single" w:sz="4" w:space="0" w:color="auto"/>
            </w:tcBorders>
            <w:shd w:val="clear" w:color="000000" w:fill="E7E6E6"/>
            <w:vAlign w:val="center"/>
          </w:tcPr>
          <w:p w14:paraId="6D756F05"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34" w:type="pct"/>
            <w:tcBorders>
              <w:top w:val="single" w:sz="4" w:space="0" w:color="auto"/>
              <w:left w:val="nil"/>
              <w:bottom w:val="single" w:sz="4" w:space="0" w:color="auto"/>
              <w:right w:val="single" w:sz="4" w:space="0" w:color="auto"/>
            </w:tcBorders>
            <w:shd w:val="clear" w:color="000000" w:fill="E7E6E6"/>
          </w:tcPr>
          <w:p w14:paraId="4D310FB9"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38C68D7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AD97C"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54623D0"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1ED8E47E"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01C27EFC"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1D8E286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1B1646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D663BA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60B6D5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F6E0C6D"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4BDF946D"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B4E09D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BDC5AB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F900D1F" w14:textId="77777777" w:rsidR="003C0A7A" w:rsidRPr="00484B07" w:rsidRDefault="003C0A7A"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454296A"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C5A876"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18DCB8B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6A73C70"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3406A386"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2E2D4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6A8CD4B6"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37C93FFB"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EA84F4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7 PDCCH skipping &amp; matched CDRX </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59F75C58"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019E833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91CE0B9"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E5E9D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6486067"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1A728F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4DB1B2A"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44AE0422"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2E15914" w14:textId="77777777" w:rsidR="003C0A7A" w:rsidRPr="00484B07" w:rsidRDefault="003C0A7A" w:rsidP="0057390C">
            <w:pPr>
              <w:pStyle w:val="TAC"/>
              <w:keepNext w:val="0"/>
              <w:rPr>
                <w:sz w:val="16"/>
                <w:szCs w:val="16"/>
                <w:lang w:eastAsia="ko-KR"/>
              </w:rPr>
            </w:pPr>
            <w:r w:rsidRPr="00484B07">
              <w:rPr>
                <w:sz w:val="16"/>
                <w:szCs w:val="16"/>
                <w:lang w:eastAsia="ko-KR"/>
              </w:rPr>
              <w:t>72.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A232E1A" w14:textId="77777777" w:rsidR="003C0A7A" w:rsidRPr="00484B07" w:rsidRDefault="003C0A7A" w:rsidP="0057390C">
            <w:pPr>
              <w:pStyle w:val="TAC"/>
              <w:keepNext w:val="0"/>
              <w:rPr>
                <w:sz w:val="16"/>
                <w:szCs w:val="16"/>
                <w:lang w:eastAsia="ko-KR"/>
              </w:rPr>
            </w:pPr>
            <w:r w:rsidRPr="00484B07">
              <w:rPr>
                <w:sz w:val="16"/>
                <w:szCs w:val="16"/>
                <w:lang w:eastAsia="ko-KR"/>
              </w:rPr>
              <w:t>-19.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AC937B"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1A2AF3A" w14:textId="77777777" w:rsidR="003C0A7A" w:rsidRPr="00484B07" w:rsidRDefault="003C0A7A" w:rsidP="0057390C">
            <w:pPr>
              <w:pStyle w:val="TAC"/>
              <w:keepNext w:val="0"/>
              <w:rPr>
                <w:sz w:val="16"/>
                <w:szCs w:val="16"/>
                <w:lang w:eastAsia="ko-KR"/>
              </w:rPr>
            </w:pPr>
            <w:r w:rsidRPr="00484B07">
              <w:rPr>
                <w:sz w:val="16"/>
                <w:szCs w:val="16"/>
                <w:lang w:eastAsia="ko-KR"/>
              </w:rPr>
              <w:t>10.4%</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7928F9DE" w14:textId="77777777" w:rsidR="003C0A7A" w:rsidRPr="00484B07" w:rsidRDefault="003C0A7A" w:rsidP="0057390C">
            <w:pPr>
              <w:pStyle w:val="TAC"/>
              <w:keepNext w:val="0"/>
              <w:rPr>
                <w:sz w:val="16"/>
                <w:szCs w:val="16"/>
                <w:lang w:eastAsia="ko-KR"/>
              </w:rPr>
            </w:pPr>
            <w:r w:rsidRPr="00484B07">
              <w:rPr>
                <w:sz w:val="16"/>
                <w:szCs w:val="16"/>
                <w:lang w:eastAsia="ko-KR"/>
              </w:rPr>
              <w:t>Note1,2,4</w:t>
            </w:r>
          </w:p>
        </w:tc>
      </w:tr>
      <w:tr w:rsidR="00935662" w:rsidRPr="00484B07" w14:paraId="75B7D07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C187A"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404077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19A03A54"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32EA5BEB"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3D51113"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FFCE36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23AD275C"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4CBC3C5"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822441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59C0DCA"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EC9BE86"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5C9EE0BC"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6208621" w14:textId="77777777" w:rsidR="003C0A7A" w:rsidRPr="00484B07" w:rsidRDefault="003C0A7A" w:rsidP="0057390C">
            <w:pPr>
              <w:pStyle w:val="TAC"/>
              <w:keepNext w:val="0"/>
              <w:rPr>
                <w:sz w:val="16"/>
                <w:szCs w:val="16"/>
                <w:lang w:eastAsia="ko-KR"/>
              </w:rPr>
            </w:pPr>
            <w:r w:rsidRPr="00484B07">
              <w:rPr>
                <w:sz w:val="16"/>
                <w:szCs w:val="16"/>
                <w:lang w:eastAsia="ko-KR"/>
              </w:rPr>
              <w:t>72.4%</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8C6872A" w14:textId="77777777" w:rsidR="003C0A7A" w:rsidRPr="00484B07" w:rsidRDefault="003C0A7A" w:rsidP="0057390C">
            <w:pPr>
              <w:pStyle w:val="TAC"/>
              <w:keepNext w:val="0"/>
              <w:rPr>
                <w:sz w:val="16"/>
                <w:szCs w:val="16"/>
                <w:lang w:eastAsia="ko-KR"/>
              </w:rPr>
            </w:pPr>
            <w:r w:rsidRPr="00484B07">
              <w:rPr>
                <w:sz w:val="16"/>
                <w:szCs w:val="16"/>
                <w:lang w:eastAsia="ko-KR"/>
              </w:rPr>
              <w:t>-19.6%</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3C34AB"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27BD58DE" w14:textId="77777777" w:rsidR="003C0A7A" w:rsidRPr="00484B07" w:rsidRDefault="003C0A7A" w:rsidP="0057390C">
            <w:pPr>
              <w:pStyle w:val="TAC"/>
              <w:keepNext w:val="0"/>
              <w:rPr>
                <w:sz w:val="16"/>
                <w:szCs w:val="16"/>
                <w:lang w:eastAsia="ko-KR"/>
              </w:rPr>
            </w:pPr>
            <w:r w:rsidRPr="00484B07">
              <w:rPr>
                <w:sz w:val="16"/>
                <w:szCs w:val="16"/>
                <w:lang w:eastAsia="ko-KR"/>
              </w:rPr>
              <w:t>10.5%</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60700D6" w14:textId="77777777" w:rsidR="003C0A7A" w:rsidRPr="00484B07" w:rsidRDefault="003C0A7A" w:rsidP="0057390C">
            <w:pPr>
              <w:pStyle w:val="TAC"/>
              <w:keepNext w:val="0"/>
              <w:rPr>
                <w:sz w:val="16"/>
                <w:szCs w:val="16"/>
                <w:lang w:eastAsia="ko-KR"/>
              </w:rPr>
            </w:pPr>
            <w:r w:rsidRPr="00484B07">
              <w:rPr>
                <w:sz w:val="16"/>
                <w:szCs w:val="16"/>
                <w:lang w:eastAsia="ko-KR"/>
              </w:rPr>
              <w:t>Note1, 3,4</w:t>
            </w:r>
          </w:p>
        </w:tc>
      </w:tr>
      <w:tr w:rsidR="00935662" w:rsidRPr="00484B07" w14:paraId="2E0197B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C4F39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49C2C971" w14:textId="77777777" w:rsidR="003C0A7A" w:rsidRPr="00484B07" w:rsidRDefault="003C0A7A" w:rsidP="0057390C">
            <w:pPr>
              <w:pStyle w:val="TAC"/>
              <w:keepNext w:val="0"/>
              <w:rPr>
                <w:sz w:val="16"/>
                <w:szCs w:val="16"/>
                <w:lang w:eastAsia="ko-KR"/>
              </w:rPr>
            </w:pPr>
          </w:p>
        </w:tc>
        <w:tc>
          <w:tcPr>
            <w:tcW w:w="337" w:type="pct"/>
            <w:tcBorders>
              <w:top w:val="single" w:sz="4" w:space="0" w:color="auto"/>
              <w:left w:val="nil"/>
              <w:bottom w:val="single" w:sz="4" w:space="0" w:color="auto"/>
              <w:right w:val="single" w:sz="4" w:space="0" w:color="auto"/>
            </w:tcBorders>
            <w:shd w:val="clear" w:color="auto" w:fill="FFFFFF" w:themeFill="background1"/>
          </w:tcPr>
          <w:p w14:paraId="50B6D41C" w14:textId="77777777" w:rsidR="003C0A7A" w:rsidRPr="00484B07" w:rsidRDefault="003C0A7A" w:rsidP="0057390C">
            <w:pPr>
              <w:pStyle w:val="TAC"/>
              <w:keepNext w:val="0"/>
              <w:rPr>
                <w:sz w:val="16"/>
                <w:szCs w:val="16"/>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10F40AC5"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7D4DDDD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F4361E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470EF58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3EE9231"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26B1A3A"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31D9CDEE"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BBDF96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215CB5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927C504" w14:textId="77777777" w:rsidR="003C0A7A" w:rsidRPr="00484B07" w:rsidRDefault="003C0A7A" w:rsidP="0057390C">
            <w:pPr>
              <w:pStyle w:val="TAC"/>
              <w:keepNext w:val="0"/>
              <w:rPr>
                <w:sz w:val="16"/>
                <w:szCs w:val="16"/>
                <w:lang w:eastAsia="ko-KR"/>
              </w:rPr>
            </w:pPr>
            <w:r w:rsidRPr="00484B07">
              <w:rPr>
                <w:sz w:val="16"/>
                <w:szCs w:val="16"/>
                <w:lang w:eastAsia="ko-KR"/>
              </w:rPr>
              <w:t>99.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5BE0B90"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CE565F"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44D46A2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23F94CBC"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20CA6D7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265C5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0B2328D" w14:textId="77777777" w:rsidR="003C0A7A" w:rsidRPr="00484B07" w:rsidRDefault="003C0A7A" w:rsidP="0057390C">
            <w:pPr>
              <w:pStyle w:val="TAC"/>
              <w:keepNext w:val="0"/>
              <w:rPr>
                <w:sz w:val="16"/>
                <w:szCs w:val="16"/>
                <w:lang w:eastAsia="ko-KR"/>
              </w:rPr>
            </w:pPr>
            <w:r w:rsidRPr="00484B07">
              <w:rPr>
                <w:sz w:val="16"/>
                <w:szCs w:val="16"/>
                <w:lang w:eastAsia="ko-KR"/>
              </w:rPr>
              <w:t>15</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7F4A3218"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C70D20E" w14:textId="77777777" w:rsidR="003C0A7A" w:rsidRPr="00484B07" w:rsidRDefault="003C0A7A" w:rsidP="0057390C">
            <w:pPr>
              <w:pStyle w:val="TAC"/>
              <w:keepNext w:val="0"/>
              <w:rPr>
                <w:sz w:val="16"/>
                <w:szCs w:val="16"/>
                <w:lang w:eastAsia="ko-KR"/>
              </w:rPr>
            </w:pPr>
            <w:r w:rsidRPr="00484B07">
              <w:rPr>
                <w:sz w:val="16"/>
                <w:szCs w:val="16"/>
                <w:lang w:eastAsia="ko-KR"/>
              </w:rPr>
              <w:t>R17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6F374F5B"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37EC41F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7DAB1D0E"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886A61D"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09F5C1C"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0C9D732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F57052C"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186E1B57"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31B8E7A" w14:textId="77777777" w:rsidR="003C0A7A" w:rsidRPr="00484B07" w:rsidRDefault="003C0A7A" w:rsidP="0057390C">
            <w:pPr>
              <w:pStyle w:val="TAC"/>
              <w:keepNext w:val="0"/>
              <w:rPr>
                <w:sz w:val="16"/>
                <w:szCs w:val="16"/>
                <w:lang w:eastAsia="ko-KR"/>
              </w:rPr>
            </w:pPr>
            <w:r w:rsidRPr="00484B07">
              <w:rPr>
                <w:sz w:val="16"/>
                <w:szCs w:val="16"/>
                <w:lang w:eastAsia="ko-KR"/>
              </w:rPr>
              <w:t>96.6%</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335CF29" w14:textId="77777777" w:rsidR="003C0A7A" w:rsidRPr="00484B07" w:rsidRDefault="003C0A7A" w:rsidP="0057390C">
            <w:pPr>
              <w:pStyle w:val="TAC"/>
              <w:keepNext w:val="0"/>
              <w:rPr>
                <w:sz w:val="16"/>
                <w:szCs w:val="16"/>
                <w:lang w:eastAsia="ko-KR"/>
              </w:rPr>
            </w:pPr>
            <w:r w:rsidRPr="00484B07">
              <w:rPr>
                <w:sz w:val="16"/>
                <w:szCs w:val="16"/>
                <w:lang w:eastAsia="ko-KR"/>
              </w:rPr>
              <w:t>-2.9%</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5946DE" w14:textId="77777777" w:rsidR="003C0A7A" w:rsidRPr="00484B07" w:rsidRDefault="003C0A7A" w:rsidP="0057390C">
            <w:pPr>
              <w:pStyle w:val="TAC"/>
              <w:keepNext w:val="0"/>
              <w:rPr>
                <w:sz w:val="16"/>
                <w:szCs w:val="16"/>
                <w:lang w:eastAsia="ko-KR"/>
              </w:rPr>
            </w:pPr>
            <w:r w:rsidRPr="00484B07">
              <w:rPr>
                <w:sz w:val="16"/>
                <w:szCs w:val="16"/>
                <w:lang w:eastAsia="ko-KR"/>
              </w:rPr>
              <w:t>1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600667F" w14:textId="77777777" w:rsidR="003C0A7A" w:rsidRPr="00484B07" w:rsidRDefault="003C0A7A" w:rsidP="0057390C">
            <w:pPr>
              <w:pStyle w:val="TAC"/>
              <w:keepNext w:val="0"/>
              <w:rPr>
                <w:sz w:val="16"/>
                <w:szCs w:val="16"/>
                <w:lang w:eastAsia="ko-KR"/>
              </w:rPr>
            </w:pPr>
            <w:r w:rsidRPr="00484B07">
              <w:rPr>
                <w:sz w:val="16"/>
                <w:szCs w:val="16"/>
                <w:lang w:eastAsia="ko-KR"/>
              </w:rPr>
              <w:t>11.9%</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68690AA6" w14:textId="77777777" w:rsidR="003C0A7A" w:rsidRPr="00484B07" w:rsidRDefault="003C0A7A" w:rsidP="0057390C">
            <w:pPr>
              <w:pStyle w:val="TAC"/>
              <w:keepNext w:val="0"/>
              <w:rPr>
                <w:sz w:val="16"/>
                <w:szCs w:val="16"/>
                <w:lang w:eastAsia="ko-KR"/>
              </w:rPr>
            </w:pPr>
            <w:r w:rsidRPr="00484B07">
              <w:rPr>
                <w:sz w:val="16"/>
                <w:szCs w:val="16"/>
                <w:lang w:eastAsia="ko-KR"/>
              </w:rPr>
              <w:t>Note1,2,4</w:t>
            </w:r>
          </w:p>
        </w:tc>
      </w:tr>
      <w:tr w:rsidR="00935662" w:rsidRPr="00484B07" w14:paraId="7CA1FB90"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D5CB3E" w14:textId="77777777" w:rsidR="003C0A7A" w:rsidRPr="00484B07" w:rsidRDefault="003C0A7A" w:rsidP="0057390C">
            <w:pPr>
              <w:pStyle w:val="TAC"/>
              <w:keepNext w:val="0"/>
              <w:rPr>
                <w:sz w:val="16"/>
                <w:szCs w:val="16"/>
                <w:lang w:eastAsia="ko-KR"/>
              </w:rPr>
            </w:pPr>
            <w:r w:rsidRPr="00484B07">
              <w:rPr>
                <w:sz w:val="16"/>
                <w:szCs w:val="16"/>
                <w:lang w:eastAsia="ko-KR"/>
              </w:rPr>
              <w:t>Ericsson</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74E2C3AA"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337" w:type="pct"/>
            <w:tcBorders>
              <w:top w:val="single" w:sz="4" w:space="0" w:color="auto"/>
              <w:left w:val="nil"/>
              <w:bottom w:val="single" w:sz="4" w:space="0" w:color="auto"/>
              <w:right w:val="single" w:sz="4" w:space="0" w:color="auto"/>
            </w:tcBorders>
            <w:shd w:val="clear" w:color="auto" w:fill="FFFFFF" w:themeFill="background1"/>
          </w:tcPr>
          <w:p w14:paraId="3A794F2A" w14:textId="77777777" w:rsidR="003C0A7A" w:rsidRPr="00484B07" w:rsidRDefault="003C0A7A" w:rsidP="0057390C">
            <w:pPr>
              <w:pStyle w:val="TAC"/>
              <w:keepNext w:val="0"/>
              <w:rPr>
                <w:sz w:val="16"/>
                <w:szCs w:val="16"/>
                <w:lang w:eastAsia="ko-KR"/>
              </w:rPr>
            </w:pPr>
            <w:r w:rsidRPr="00484B07">
              <w:rPr>
                <w:sz w:val="16"/>
                <w:szCs w:val="16"/>
              </w:rPr>
              <w:t>R1-2208401</w:t>
            </w:r>
          </w:p>
        </w:tc>
        <w:tc>
          <w:tcPr>
            <w:tcW w:w="369" w:type="pct"/>
            <w:tcBorders>
              <w:top w:val="single" w:sz="4" w:space="0" w:color="auto"/>
              <w:left w:val="nil"/>
              <w:bottom w:val="single" w:sz="4" w:space="0" w:color="auto"/>
              <w:right w:val="single" w:sz="4" w:space="0" w:color="auto"/>
            </w:tcBorders>
            <w:shd w:val="clear" w:color="auto" w:fill="FFFFFF" w:themeFill="background1"/>
            <w:vAlign w:val="center"/>
          </w:tcPr>
          <w:p w14:paraId="5ADEC237"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 &amp; matched CDRX</w:t>
            </w:r>
          </w:p>
        </w:tc>
        <w:tc>
          <w:tcPr>
            <w:tcW w:w="262" w:type="pct"/>
            <w:tcBorders>
              <w:top w:val="single" w:sz="4" w:space="0" w:color="auto"/>
              <w:left w:val="nil"/>
              <w:bottom w:val="single" w:sz="4" w:space="0" w:color="auto"/>
              <w:right w:val="single" w:sz="4" w:space="0" w:color="auto"/>
            </w:tcBorders>
            <w:shd w:val="clear" w:color="auto" w:fill="FFFFFF" w:themeFill="background1"/>
            <w:vAlign w:val="center"/>
          </w:tcPr>
          <w:p w14:paraId="2ECDAE85" w14:textId="77777777" w:rsidR="003C0A7A" w:rsidRPr="00484B07" w:rsidRDefault="003C0A7A" w:rsidP="0057390C">
            <w:pPr>
              <w:pStyle w:val="TAC"/>
              <w:keepNext w:val="0"/>
              <w:rPr>
                <w:sz w:val="16"/>
                <w:szCs w:val="16"/>
                <w:lang w:eastAsia="ko-KR"/>
              </w:rPr>
            </w:pPr>
            <w:r w:rsidRPr="00484B07">
              <w:rPr>
                <w:sz w:val="16"/>
                <w:szCs w:val="16"/>
                <w:lang w:eastAsia="ko-KR"/>
              </w:rPr>
              <w:t>16.6</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3ACE56E"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247" w:type="pct"/>
            <w:tcBorders>
              <w:top w:val="single" w:sz="4" w:space="0" w:color="auto"/>
              <w:left w:val="nil"/>
              <w:bottom w:val="single" w:sz="4" w:space="0" w:color="auto"/>
              <w:right w:val="single" w:sz="4" w:space="0" w:color="auto"/>
            </w:tcBorders>
            <w:shd w:val="clear" w:color="auto" w:fill="FFFFFF" w:themeFill="background1"/>
            <w:vAlign w:val="center"/>
          </w:tcPr>
          <w:p w14:paraId="3AEA80E2"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15F225C"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9B60F78"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12" w:type="pct"/>
            <w:tcBorders>
              <w:top w:val="single" w:sz="4" w:space="0" w:color="auto"/>
              <w:left w:val="nil"/>
              <w:bottom w:val="single" w:sz="4" w:space="0" w:color="auto"/>
              <w:right w:val="single" w:sz="4" w:space="0" w:color="auto"/>
            </w:tcBorders>
            <w:shd w:val="clear" w:color="auto" w:fill="FFFFFF" w:themeFill="background1"/>
            <w:vAlign w:val="center"/>
          </w:tcPr>
          <w:p w14:paraId="687C4595" w14:textId="77777777" w:rsidR="003C0A7A" w:rsidRPr="00484B07" w:rsidRDefault="003C0A7A"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28660EA" w14:textId="77777777" w:rsidR="003C0A7A" w:rsidRPr="00484B07" w:rsidRDefault="003C0A7A" w:rsidP="0057390C">
            <w:pPr>
              <w:pStyle w:val="TAC"/>
              <w:keepNext w:val="0"/>
              <w:rPr>
                <w:sz w:val="16"/>
                <w:szCs w:val="16"/>
                <w:lang w:eastAsia="ko-KR"/>
              </w:rPr>
            </w:pPr>
          </w:p>
        </w:tc>
        <w:tc>
          <w:tcPr>
            <w:tcW w:w="341" w:type="pct"/>
            <w:tcBorders>
              <w:top w:val="single" w:sz="4" w:space="0" w:color="auto"/>
              <w:left w:val="nil"/>
              <w:bottom w:val="single" w:sz="4" w:space="0" w:color="auto"/>
              <w:right w:val="single" w:sz="4" w:space="0" w:color="auto"/>
            </w:tcBorders>
            <w:shd w:val="clear" w:color="auto" w:fill="FFFFFF" w:themeFill="background1"/>
            <w:vAlign w:val="center"/>
          </w:tcPr>
          <w:p w14:paraId="7840A72E" w14:textId="77777777" w:rsidR="003C0A7A" w:rsidRPr="00484B07" w:rsidRDefault="003C0A7A" w:rsidP="0057390C">
            <w:pPr>
              <w:pStyle w:val="TAC"/>
              <w:keepNext w:val="0"/>
              <w:rPr>
                <w:sz w:val="16"/>
                <w:szCs w:val="16"/>
                <w:lang w:eastAsia="ko-KR"/>
              </w:rPr>
            </w:pP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35A7610" w14:textId="77777777" w:rsidR="003C0A7A" w:rsidRPr="00484B07" w:rsidRDefault="003C0A7A" w:rsidP="0057390C">
            <w:pPr>
              <w:pStyle w:val="TAC"/>
              <w:keepNext w:val="0"/>
              <w:rPr>
                <w:sz w:val="16"/>
                <w:szCs w:val="16"/>
                <w:lang w:eastAsia="ko-KR"/>
              </w:rPr>
            </w:pPr>
            <w:r w:rsidRPr="00484B07">
              <w:rPr>
                <w:sz w:val="16"/>
                <w:szCs w:val="16"/>
                <w:lang w:eastAsia="ko-KR"/>
              </w:rPr>
              <w:t>97.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0703961" w14:textId="77777777" w:rsidR="003C0A7A" w:rsidRPr="00484B07" w:rsidRDefault="003C0A7A" w:rsidP="0057390C">
            <w:pPr>
              <w:pStyle w:val="TAC"/>
              <w:keepNext w:val="0"/>
              <w:rPr>
                <w:sz w:val="16"/>
                <w:szCs w:val="16"/>
                <w:lang w:eastAsia="ko-KR"/>
              </w:rPr>
            </w:pPr>
            <w:r w:rsidRPr="00484B07">
              <w:rPr>
                <w:sz w:val="16"/>
                <w:szCs w:val="16"/>
                <w:lang w:eastAsia="ko-KR"/>
              </w:rPr>
              <w:t>-2.2%</w:t>
            </w:r>
          </w:p>
        </w:tc>
        <w:tc>
          <w:tcPr>
            <w:tcW w:w="31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5F17E" w14:textId="77777777" w:rsidR="003C0A7A" w:rsidRPr="00484B07" w:rsidRDefault="003C0A7A" w:rsidP="0057390C">
            <w:pPr>
              <w:pStyle w:val="TAC"/>
              <w:keepNext w:val="0"/>
              <w:rPr>
                <w:sz w:val="16"/>
                <w:szCs w:val="16"/>
                <w:lang w:eastAsia="ko-KR"/>
              </w:rPr>
            </w:pPr>
            <w:r w:rsidRPr="00484B07">
              <w:rPr>
                <w:sz w:val="16"/>
                <w:szCs w:val="16"/>
                <w:lang w:eastAsia="ko-KR"/>
              </w:rPr>
              <w:t>11.2%</w:t>
            </w:r>
          </w:p>
        </w:tc>
        <w:tc>
          <w:tcPr>
            <w:tcW w:w="315" w:type="pct"/>
            <w:tcBorders>
              <w:top w:val="single" w:sz="4" w:space="0" w:color="auto"/>
              <w:left w:val="nil"/>
              <w:bottom w:val="single" w:sz="4" w:space="0" w:color="auto"/>
              <w:right w:val="single" w:sz="4" w:space="0" w:color="auto"/>
            </w:tcBorders>
            <w:shd w:val="clear" w:color="auto" w:fill="FFFFFF" w:themeFill="background1"/>
            <w:vAlign w:val="center"/>
          </w:tcPr>
          <w:p w14:paraId="581E2B8A" w14:textId="77777777" w:rsidR="003C0A7A" w:rsidRPr="00484B07" w:rsidRDefault="003C0A7A" w:rsidP="0057390C">
            <w:pPr>
              <w:pStyle w:val="TAC"/>
              <w:keepNext w:val="0"/>
              <w:rPr>
                <w:sz w:val="16"/>
                <w:szCs w:val="16"/>
                <w:lang w:eastAsia="ko-KR"/>
              </w:rPr>
            </w:pPr>
            <w:r w:rsidRPr="00484B07">
              <w:rPr>
                <w:sz w:val="16"/>
                <w:szCs w:val="16"/>
                <w:lang w:eastAsia="ko-KR"/>
              </w:rPr>
              <w:t>12.0%</w:t>
            </w:r>
          </w:p>
        </w:tc>
        <w:tc>
          <w:tcPr>
            <w:tcW w:w="334" w:type="pct"/>
            <w:tcBorders>
              <w:top w:val="single" w:sz="4" w:space="0" w:color="auto"/>
              <w:left w:val="nil"/>
              <w:bottom w:val="single" w:sz="4" w:space="0" w:color="auto"/>
              <w:right w:val="single" w:sz="4" w:space="0" w:color="auto"/>
            </w:tcBorders>
            <w:shd w:val="clear" w:color="auto" w:fill="FFFFFF" w:themeFill="background1"/>
            <w:vAlign w:val="center"/>
          </w:tcPr>
          <w:p w14:paraId="187932E3" w14:textId="77777777" w:rsidR="003C0A7A" w:rsidRPr="00484B07" w:rsidRDefault="003C0A7A" w:rsidP="0057390C">
            <w:pPr>
              <w:pStyle w:val="TAC"/>
              <w:keepNext w:val="0"/>
              <w:rPr>
                <w:sz w:val="16"/>
                <w:szCs w:val="16"/>
                <w:lang w:eastAsia="ko-KR"/>
              </w:rPr>
            </w:pPr>
            <w:r w:rsidRPr="00484B07">
              <w:rPr>
                <w:sz w:val="16"/>
                <w:szCs w:val="16"/>
                <w:lang w:eastAsia="ko-KR"/>
              </w:rPr>
              <w:t>Note1, 3,4</w:t>
            </w:r>
          </w:p>
        </w:tc>
      </w:tr>
      <w:tr w:rsidR="00935662" w:rsidRPr="00484B07" w14:paraId="0AD8E904"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3CBFFE" w14:textId="2263EFA6"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the DL traffic has a second flow for audio with 30ms PDB</w:t>
            </w:r>
          </w:p>
          <w:p w14:paraId="4E9E56B4" w14:textId="0EEF1432"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two possible PDCCH skipping periods 5 &amp; 10ms</w:t>
            </w:r>
          </w:p>
          <w:p w14:paraId="2B7112BB" w14:textId="04E66A7B"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UE skips the remaining DRX active time</w:t>
            </w:r>
          </w:p>
          <w:p w14:paraId="2BE85385" w14:textId="168F9986"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3C0A7A" w:rsidRPr="00484B07">
              <w:rPr>
                <w:lang w:eastAsia="ko-KR"/>
              </w:rPr>
              <w:tab/>
              <w:t>Matched CDRX has (drx_offset=3, traffic_time_offset=2 ms, drx-LongCycle=16 ms)</w:t>
            </w:r>
          </w:p>
        </w:tc>
      </w:tr>
    </w:tbl>
    <w:p w14:paraId="4C75C1E8" w14:textId="77777777" w:rsidR="003C0A7A" w:rsidRPr="00484B07" w:rsidRDefault="003C0A7A" w:rsidP="00583B20"/>
    <w:p w14:paraId="78777703" w14:textId="3556F998" w:rsidR="003C0A7A" w:rsidRPr="00484B07" w:rsidRDefault="003C0A7A" w:rsidP="003C0A7A">
      <w:r w:rsidRPr="00484B07">
        <w:t>Based on the evaluation results in Table B.2.12-1, the following observations can be made</w:t>
      </w:r>
      <w:r w:rsidR="000D67F1" w:rsidRPr="00484B07">
        <w:t>:</w:t>
      </w:r>
    </w:p>
    <w:p w14:paraId="32C0DFD2" w14:textId="64B1FB9B" w:rsidR="009A744E" w:rsidRPr="00484B07" w:rsidRDefault="003C0A7A" w:rsidP="003C0A7A">
      <w:pPr>
        <w:pStyle w:val="B1"/>
      </w:pPr>
      <w:r w:rsidRPr="00484B07">
        <w:t>-</w:t>
      </w:r>
      <w:r w:rsidRPr="00484B07">
        <w:tab/>
        <w:t>For FR1, DL + UL joint evaluation, DU, DRX configured, VR 30Mbps traffic at 60fps with 10ms PDB and DL audio, it is observed from Ericsson that</w:t>
      </w:r>
      <w:r w:rsidR="000D67F1" w:rsidRPr="00484B07">
        <w:t>:</w:t>
      </w:r>
    </w:p>
    <w:p w14:paraId="008EBB2B" w14:textId="1B0E5CC7" w:rsidR="003C0A7A" w:rsidRPr="00484B07" w:rsidRDefault="003C0A7A" w:rsidP="003C0A7A">
      <w:pPr>
        <w:pStyle w:val="B2"/>
      </w:pPr>
      <w:r w:rsidRPr="00484B07">
        <w:t>-</w:t>
      </w:r>
      <w:r w:rsidRPr="00484B07">
        <w:tab/>
        <w:t>Rel-17 PDCCH skipping with two durations as performance reference provides</w:t>
      </w:r>
      <w:r w:rsidR="000D67F1" w:rsidRPr="00484B07">
        <w:t>:</w:t>
      </w:r>
    </w:p>
    <w:p w14:paraId="7EAF1451" w14:textId="77777777" w:rsidR="003C0A7A" w:rsidRPr="00484B07" w:rsidRDefault="003C0A7A" w:rsidP="003C0A7A">
      <w:pPr>
        <w:pStyle w:val="B3"/>
      </w:pPr>
      <w:r w:rsidRPr="00484B07">
        <w:t>-</w:t>
      </w:r>
      <w:r w:rsidRPr="00484B07">
        <w:tab/>
        <w:t>For high load, power saving gain of 10.4% and capacity gain of -19.9%</w:t>
      </w:r>
    </w:p>
    <w:p w14:paraId="1DAB745F" w14:textId="77777777" w:rsidR="003C0A7A" w:rsidRPr="00484B07" w:rsidRDefault="003C0A7A" w:rsidP="003C0A7A">
      <w:pPr>
        <w:pStyle w:val="B3"/>
      </w:pPr>
      <w:r w:rsidRPr="00484B07">
        <w:t>-</w:t>
      </w:r>
      <w:r w:rsidRPr="00484B07">
        <w:tab/>
        <w:t>For low load, power saving gain of 11.2% and capacity gain of -2.9%</w:t>
      </w:r>
    </w:p>
    <w:p w14:paraId="559C12CA" w14:textId="1109EE40" w:rsidR="003C0A7A" w:rsidRPr="00484B07" w:rsidRDefault="003C0A7A" w:rsidP="003C0A7A">
      <w:pPr>
        <w:pStyle w:val="B2"/>
      </w:pPr>
      <w:r w:rsidRPr="00484B07">
        <w:t>-</w:t>
      </w:r>
      <w:r w:rsidRPr="00484B07">
        <w:tab/>
        <w:t>enhanced PDCCH skipping with arbitrary skipping duration covering the remaining DRX active time provides</w:t>
      </w:r>
      <w:r w:rsidR="000D67F1" w:rsidRPr="00484B07">
        <w:t>:</w:t>
      </w:r>
    </w:p>
    <w:p w14:paraId="5F89A4A6" w14:textId="77777777" w:rsidR="003C0A7A" w:rsidRPr="00484B07" w:rsidRDefault="003C0A7A" w:rsidP="003C0A7A">
      <w:pPr>
        <w:pStyle w:val="B3"/>
      </w:pPr>
      <w:r w:rsidRPr="00484B07">
        <w:t>-</w:t>
      </w:r>
      <w:r w:rsidRPr="00484B07">
        <w:tab/>
        <w:t>For high load, power saving gain of 10.5% and capacity gain of -19.6%</w:t>
      </w:r>
    </w:p>
    <w:p w14:paraId="3E7E6945" w14:textId="77777777" w:rsidR="003C0A7A" w:rsidRPr="00484B07" w:rsidRDefault="003C0A7A" w:rsidP="003C0A7A">
      <w:pPr>
        <w:pStyle w:val="B3"/>
      </w:pPr>
      <w:r w:rsidRPr="00484B07">
        <w:t>-</w:t>
      </w:r>
      <w:r w:rsidRPr="00484B07">
        <w:tab/>
        <w:t>For low load, power saving gain of 11.2% and capacity gain of -2.2%</w:t>
      </w:r>
    </w:p>
    <w:p w14:paraId="054C8AA7" w14:textId="77777777" w:rsidR="003C0A7A" w:rsidRPr="00484B07" w:rsidRDefault="003C0A7A" w:rsidP="003C0A7A">
      <w:pPr>
        <w:pStyle w:val="TH"/>
        <w:keepNext w:val="0"/>
      </w:pPr>
      <w:r w:rsidRPr="00484B07">
        <w:t>Table B.2.12-2: FR1, DL-only, DU,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5B9B39B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646FEEB9"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3526290B"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4014BD0"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10C6229D"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1C2A8F6B"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27CCC00F"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74F0BE29"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52BC2C5F"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7FF0D8F"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2EB7E0A5"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5F31EE89"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tcPr>
          <w:p w14:paraId="1998DA62"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17FEA890"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F955051"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3E36E926"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203794DF"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1CBF6"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78FA9C31"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146FF82"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5BC4F3DE"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DCC7D1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8E7B55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C24D095"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B628EE9"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F1175FC"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BE80968"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FBDB1D8"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2B5CAE38"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9472D6"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3064312"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4806C0" w14:textId="77777777" w:rsidR="003C0A7A" w:rsidRPr="00484B07" w:rsidRDefault="003C0A7A" w:rsidP="0057390C">
            <w:pPr>
              <w:pStyle w:val="TAC"/>
              <w:keepNext w:val="0"/>
              <w:rPr>
                <w:sz w:val="16"/>
                <w:szCs w:val="16"/>
                <w:lang w:eastAsia="ko-KR"/>
              </w:rPr>
            </w:pPr>
          </w:p>
        </w:tc>
      </w:tr>
      <w:tr w:rsidR="00935662" w:rsidRPr="00484B07" w14:paraId="6014393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6ED6F"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4DF6B3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5A20865A"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2CCF0A15"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C283E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A49DD5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EBD894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84862D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C051AEA"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E6550E"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159CFF4"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D8BA39F"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0FEBF" w14:textId="77777777" w:rsidR="003C0A7A" w:rsidRPr="00484B07" w:rsidRDefault="003C0A7A" w:rsidP="0057390C">
            <w:pPr>
              <w:pStyle w:val="TAC"/>
              <w:keepNext w:val="0"/>
              <w:rPr>
                <w:sz w:val="16"/>
                <w:szCs w:val="16"/>
                <w:lang w:eastAsia="ko-KR"/>
              </w:rPr>
            </w:pPr>
            <w:r w:rsidRPr="00484B07">
              <w:rPr>
                <w:sz w:val="16"/>
                <w:szCs w:val="16"/>
                <w:lang w:eastAsia="ko-KR"/>
              </w:rPr>
              <w:t>12.12%</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409EC7C"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BC217B3" w14:textId="77777777" w:rsidR="003C0A7A" w:rsidRPr="00484B07" w:rsidRDefault="003C0A7A" w:rsidP="0057390C">
            <w:pPr>
              <w:pStyle w:val="TAC"/>
              <w:keepNext w:val="0"/>
              <w:rPr>
                <w:sz w:val="16"/>
                <w:szCs w:val="16"/>
                <w:lang w:eastAsia="ko-KR"/>
              </w:rPr>
            </w:pPr>
            <w:r w:rsidRPr="00484B07">
              <w:rPr>
                <w:sz w:val="16"/>
                <w:szCs w:val="16"/>
                <w:lang w:eastAsia="ko-KR"/>
              </w:rPr>
              <w:t>Note 1</w:t>
            </w:r>
          </w:p>
        </w:tc>
      </w:tr>
      <w:tr w:rsidR="00935662" w:rsidRPr="00484B07" w14:paraId="3AD925B8"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E4EC40"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47F5DE"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AB01C58"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13C2C84"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84A7E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2A551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B0FE73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C2707DE"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065C165"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AB8E8FA"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2CE9BE3"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4B3F05E4"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1DF09" w14:textId="77777777" w:rsidR="003C0A7A" w:rsidRPr="00484B07" w:rsidRDefault="003C0A7A" w:rsidP="0057390C">
            <w:pPr>
              <w:pStyle w:val="TAC"/>
              <w:keepNext w:val="0"/>
              <w:rPr>
                <w:sz w:val="16"/>
                <w:szCs w:val="16"/>
                <w:lang w:eastAsia="ko-KR"/>
              </w:rPr>
            </w:pPr>
            <w:r w:rsidRPr="00484B07">
              <w:rPr>
                <w:sz w:val="16"/>
                <w:szCs w:val="16"/>
                <w:lang w:eastAsia="ko-KR"/>
              </w:rPr>
              <w:t>11.1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D6639A1"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5BDBBC3" w14:textId="77777777" w:rsidR="003C0A7A" w:rsidRPr="00484B07" w:rsidRDefault="003C0A7A" w:rsidP="0057390C">
            <w:pPr>
              <w:pStyle w:val="TAC"/>
              <w:keepNext w:val="0"/>
              <w:rPr>
                <w:sz w:val="16"/>
                <w:szCs w:val="16"/>
                <w:lang w:eastAsia="ko-KR"/>
              </w:rPr>
            </w:pPr>
            <w:r w:rsidRPr="00484B07">
              <w:rPr>
                <w:sz w:val="16"/>
                <w:szCs w:val="16"/>
                <w:lang w:eastAsia="ko-KR"/>
              </w:rPr>
              <w:t>Note 2</w:t>
            </w:r>
          </w:p>
        </w:tc>
      </w:tr>
      <w:tr w:rsidR="00935662" w:rsidRPr="00484B07" w14:paraId="34C6247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8E3AE" w14:textId="77777777" w:rsidR="003C0A7A" w:rsidRPr="00484B07" w:rsidRDefault="003C0A7A" w:rsidP="0057390C">
            <w:pPr>
              <w:pStyle w:val="TAC"/>
              <w:keepNext w:val="0"/>
              <w:rPr>
                <w:sz w:val="16"/>
                <w:szCs w:val="16"/>
                <w:lang w:eastAsia="ko-KR"/>
              </w:rPr>
            </w:pPr>
            <w:r w:rsidRPr="00484B07">
              <w:rPr>
                <w:sz w:val="16"/>
                <w:szCs w:val="16"/>
                <w:lang w:eastAsia="ko-KR"/>
              </w:rPr>
              <w:t>Huawe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99349E7"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286E588" w14:textId="77777777" w:rsidR="003C0A7A" w:rsidRPr="00484B07" w:rsidRDefault="003C0A7A" w:rsidP="0057390C">
            <w:pPr>
              <w:pStyle w:val="TAC"/>
              <w:keepNext w:val="0"/>
              <w:rPr>
                <w:sz w:val="16"/>
                <w:szCs w:val="16"/>
                <w:lang w:eastAsia="ko-KR"/>
              </w:rPr>
            </w:pPr>
            <w:r w:rsidRPr="00484B07">
              <w:rPr>
                <w:sz w:val="16"/>
                <w:szCs w:val="16"/>
              </w:rPr>
              <w:t>R1-2210906</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C20583D" w14:textId="77777777" w:rsidR="003C0A7A" w:rsidRPr="00484B07" w:rsidRDefault="003C0A7A" w:rsidP="0057390C">
            <w:pPr>
              <w:pStyle w:val="TAC"/>
              <w:keepNext w:val="0"/>
              <w:rPr>
                <w:sz w:val="16"/>
                <w:szCs w:val="16"/>
                <w:lang w:eastAsia="ko-KR"/>
              </w:rPr>
            </w:pPr>
            <w:r w:rsidRPr="00484B07">
              <w:rPr>
                <w:sz w:val="16"/>
                <w:szCs w:val="16"/>
                <w:lang w:eastAsia="ko-KR"/>
              </w:rPr>
              <w:t>PDCCH skipping with adaptive dur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FE6011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5C49C8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2B5EAB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7F9679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608A74F"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507613D" w14:textId="77777777" w:rsidR="003C0A7A" w:rsidRPr="00484B07" w:rsidRDefault="003C0A7A" w:rsidP="0057390C">
            <w:pPr>
              <w:pStyle w:val="TAC"/>
              <w:keepNext w:val="0"/>
              <w:rPr>
                <w:sz w:val="16"/>
                <w:szCs w:val="16"/>
                <w:lang w:eastAsia="ko-KR"/>
              </w:rPr>
            </w:pPr>
            <w:r w:rsidRPr="00484B07">
              <w:rPr>
                <w:sz w:val="16"/>
                <w:szCs w:val="16"/>
                <w:lang w:eastAsia="ko-KR"/>
              </w:rPr>
              <w:t>1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2A04FB" w14:textId="77777777" w:rsidR="003C0A7A" w:rsidRPr="00484B07" w:rsidRDefault="003C0A7A" w:rsidP="0057390C">
            <w:pPr>
              <w:pStyle w:val="TAC"/>
              <w:keepNext w:val="0"/>
              <w:rPr>
                <w:sz w:val="16"/>
                <w:szCs w:val="16"/>
                <w:lang w:eastAsia="ko-KR"/>
              </w:rPr>
            </w:pPr>
            <w:r w:rsidRPr="00484B07">
              <w:rPr>
                <w:sz w:val="16"/>
                <w:szCs w:val="16"/>
                <w:lang w:eastAsia="ko-KR"/>
              </w:rPr>
              <w:t>93.42%</w:t>
            </w:r>
          </w:p>
        </w:tc>
        <w:tc>
          <w:tcPr>
            <w:tcW w:w="398" w:type="pct"/>
            <w:tcBorders>
              <w:top w:val="single" w:sz="4" w:space="0" w:color="auto"/>
              <w:left w:val="nil"/>
              <w:bottom w:val="single" w:sz="4" w:space="0" w:color="auto"/>
              <w:right w:val="single" w:sz="4" w:space="0" w:color="auto"/>
            </w:tcBorders>
            <w:shd w:val="clear" w:color="auto" w:fill="FFFFFF" w:themeFill="background1"/>
            <w:vAlign w:val="bottom"/>
          </w:tcPr>
          <w:p w14:paraId="720DBDEA"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3BA4B5" w14:textId="77777777" w:rsidR="003C0A7A" w:rsidRPr="00484B07" w:rsidRDefault="003C0A7A" w:rsidP="0057390C">
            <w:pPr>
              <w:pStyle w:val="TAC"/>
              <w:keepNext w:val="0"/>
              <w:rPr>
                <w:sz w:val="16"/>
                <w:szCs w:val="16"/>
                <w:lang w:eastAsia="ko-KR"/>
              </w:rPr>
            </w:pPr>
            <w:r w:rsidRPr="00484B07">
              <w:rPr>
                <w:sz w:val="16"/>
                <w:szCs w:val="16"/>
                <w:lang w:eastAsia="ko-KR"/>
              </w:rPr>
              <w:t>18.3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4F2A8068"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C8CE8A7" w14:textId="77777777" w:rsidR="003C0A7A" w:rsidRPr="00484B07" w:rsidRDefault="003C0A7A" w:rsidP="0057390C">
            <w:pPr>
              <w:pStyle w:val="TAC"/>
              <w:keepNext w:val="0"/>
              <w:rPr>
                <w:sz w:val="16"/>
                <w:szCs w:val="16"/>
                <w:lang w:eastAsia="ko-KR"/>
              </w:rPr>
            </w:pPr>
            <w:r w:rsidRPr="00484B07">
              <w:rPr>
                <w:sz w:val="16"/>
                <w:szCs w:val="16"/>
                <w:lang w:eastAsia="ko-KR"/>
              </w:rPr>
              <w:t>Note 3</w:t>
            </w:r>
          </w:p>
        </w:tc>
      </w:tr>
      <w:tr w:rsidR="00935662" w:rsidRPr="00484B07" w14:paraId="0BBA40E9"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719BE2" w14:textId="4558C27D"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Set of PDCCH skipping duration is {5, 10, 15}ms</w:t>
            </w:r>
          </w:p>
          <w:p w14:paraId="1175FEDA" w14:textId="6071561A"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Set of PDCCH skipping duration is {4, 16, 29}ms</w:t>
            </w:r>
          </w:p>
          <w:p w14:paraId="76BEAB30" w14:textId="77011017"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UE skips PDCCH monitoring until the earliest possible arrival time of next frame</w:t>
            </w:r>
          </w:p>
        </w:tc>
      </w:tr>
    </w:tbl>
    <w:p w14:paraId="0358D07D" w14:textId="77777777" w:rsidR="003C0A7A" w:rsidRPr="00484B07" w:rsidRDefault="003C0A7A" w:rsidP="003C0A7A"/>
    <w:p w14:paraId="0142F47A" w14:textId="0A2F60B1" w:rsidR="003C0A7A" w:rsidRPr="00484B07" w:rsidRDefault="003C0A7A" w:rsidP="003C0A7A">
      <w:r w:rsidRPr="00484B07">
        <w:t>Based on the evaluation results in Table B.2.12-2, the following observations can be made</w:t>
      </w:r>
      <w:r w:rsidR="000D67F1" w:rsidRPr="00484B07">
        <w:t>:</w:t>
      </w:r>
    </w:p>
    <w:p w14:paraId="0993F3B8" w14:textId="569D22EB" w:rsidR="009A744E" w:rsidRPr="00484B07" w:rsidRDefault="003C0A7A" w:rsidP="003C0A7A">
      <w:pPr>
        <w:pStyle w:val="B1"/>
      </w:pPr>
      <w:r w:rsidRPr="00484B07">
        <w:t>-</w:t>
      </w:r>
      <w:r w:rsidRPr="00484B07">
        <w:tab/>
        <w:t>For FR1, DL-only evaluation, DU, DRX not configured, high load, VR 30Mbps traffic at 60fps with 10ms PDB, it is observed from Huawei that</w:t>
      </w:r>
      <w:r w:rsidR="000D67F1" w:rsidRPr="00484B07">
        <w:t>:</w:t>
      </w:r>
    </w:p>
    <w:p w14:paraId="01FE98E2" w14:textId="6551692F" w:rsidR="009A744E" w:rsidRPr="00484B07" w:rsidRDefault="003C0A7A" w:rsidP="003C0A7A">
      <w:pPr>
        <w:pStyle w:val="B2"/>
      </w:pPr>
      <w:r w:rsidRPr="00484B07">
        <w:t>-</w:t>
      </w:r>
      <w:r w:rsidRPr="00484B07">
        <w:tab/>
        <w:t>PDCCH skipping with adaptive duration provides</w:t>
      </w:r>
      <w:r w:rsidR="000D67F1" w:rsidRPr="00484B07">
        <w:t>:</w:t>
      </w:r>
    </w:p>
    <w:p w14:paraId="4911FD3E" w14:textId="77777777" w:rsidR="009A744E" w:rsidRPr="00484B07" w:rsidRDefault="003C0A7A" w:rsidP="003C0A7A">
      <w:pPr>
        <w:pStyle w:val="B3"/>
      </w:pPr>
      <w:r w:rsidRPr="00484B07">
        <w:t>-</w:t>
      </w:r>
      <w:r w:rsidRPr="00484B07">
        <w:tab/>
        <w:t>power saving gain of 18.35%</w:t>
      </w:r>
    </w:p>
    <w:p w14:paraId="1AD7EFE4" w14:textId="522D1AB3" w:rsidR="003C0A7A" w:rsidRPr="00484B07" w:rsidRDefault="003C0A7A" w:rsidP="003C0A7A">
      <w:pPr>
        <w:pStyle w:val="B3"/>
      </w:pPr>
      <w:r w:rsidRPr="00484B07">
        <w:t>-</w:t>
      </w:r>
      <w:r w:rsidRPr="00484B07">
        <w:tab/>
        <w:t>capacity gain of 0.00%</w:t>
      </w:r>
    </w:p>
    <w:p w14:paraId="4E35EA82" w14:textId="7F3D2BC7" w:rsidR="009A744E" w:rsidRPr="00484B07" w:rsidRDefault="003C0A7A" w:rsidP="003C0A7A">
      <w:pPr>
        <w:pStyle w:val="B2"/>
      </w:pPr>
      <w:r w:rsidRPr="00484B07">
        <w:t>-</w:t>
      </w:r>
      <w:r w:rsidRPr="00484B07">
        <w:tab/>
        <w:t>R17 PDCCH skipping performance reference provides</w:t>
      </w:r>
      <w:r w:rsidR="000D67F1" w:rsidRPr="00484B07">
        <w:t>:</w:t>
      </w:r>
    </w:p>
    <w:p w14:paraId="43283559" w14:textId="77777777" w:rsidR="009A744E" w:rsidRPr="00484B07" w:rsidRDefault="003C0A7A" w:rsidP="003C0A7A">
      <w:pPr>
        <w:pStyle w:val="B3"/>
      </w:pPr>
      <w:r w:rsidRPr="00484B07">
        <w:t>-</w:t>
      </w:r>
      <w:r w:rsidRPr="00484B07">
        <w:tab/>
        <w:t>mean power saving gain of 11.64% in the range of 11.15% to 12.12% and</w:t>
      </w:r>
    </w:p>
    <w:p w14:paraId="73A1F065" w14:textId="78936C13" w:rsidR="003C0A7A" w:rsidRPr="00484B07" w:rsidRDefault="003C0A7A" w:rsidP="003C0A7A">
      <w:pPr>
        <w:pStyle w:val="B3"/>
      </w:pPr>
      <w:r w:rsidRPr="00484B07">
        <w:t>-</w:t>
      </w:r>
      <w:r w:rsidRPr="00484B07">
        <w:tab/>
        <w:t>capacity gain of 0.00%</w:t>
      </w:r>
    </w:p>
    <w:p w14:paraId="14C7B71F" w14:textId="77777777" w:rsidR="003C0A7A" w:rsidRPr="00484B07" w:rsidRDefault="003C0A7A" w:rsidP="003C0A7A">
      <w:pPr>
        <w:pStyle w:val="TH"/>
        <w:keepNext w:val="0"/>
      </w:pPr>
      <w:r w:rsidRPr="00484B07">
        <w:t>Table B.2.12-3: FR1, DL-only, DU, VR45</w:t>
      </w:r>
    </w:p>
    <w:tbl>
      <w:tblPr>
        <w:tblW w:w="5000" w:type="pct"/>
        <w:tblLayout w:type="fixed"/>
        <w:tblLook w:val="04A0" w:firstRow="1" w:lastRow="0" w:firstColumn="1" w:lastColumn="0" w:noHBand="0" w:noVBand="1"/>
      </w:tblPr>
      <w:tblGrid>
        <w:gridCol w:w="484"/>
        <w:gridCol w:w="483"/>
        <w:gridCol w:w="641"/>
        <w:gridCol w:w="865"/>
        <w:gridCol w:w="774"/>
        <w:gridCol w:w="769"/>
        <w:gridCol w:w="770"/>
        <w:gridCol w:w="426"/>
        <w:gridCol w:w="428"/>
        <w:gridCol w:w="520"/>
        <w:gridCol w:w="684"/>
        <w:gridCol w:w="684"/>
        <w:gridCol w:w="684"/>
        <w:gridCol w:w="770"/>
        <w:gridCol w:w="649"/>
      </w:tblGrid>
      <w:tr w:rsidR="00935662" w:rsidRPr="00484B07" w14:paraId="277AE1C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4CC8DE27"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50FF595B"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3" w:type="pct"/>
            <w:tcBorders>
              <w:top w:val="single" w:sz="4" w:space="0" w:color="auto"/>
              <w:left w:val="nil"/>
              <w:bottom w:val="single" w:sz="4" w:space="0" w:color="auto"/>
              <w:right w:val="single" w:sz="4" w:space="0" w:color="auto"/>
            </w:tcBorders>
            <w:shd w:val="clear" w:color="000000" w:fill="E7E6E6"/>
            <w:vAlign w:val="center"/>
          </w:tcPr>
          <w:p w14:paraId="6F13D411"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49" w:type="pct"/>
            <w:tcBorders>
              <w:top w:val="single" w:sz="4" w:space="0" w:color="auto"/>
              <w:left w:val="nil"/>
              <w:bottom w:val="single" w:sz="4" w:space="0" w:color="auto"/>
              <w:right w:val="single" w:sz="4" w:space="0" w:color="auto"/>
            </w:tcBorders>
            <w:shd w:val="clear" w:color="000000" w:fill="E7E6E6"/>
            <w:vAlign w:val="center"/>
          </w:tcPr>
          <w:p w14:paraId="66BB9279"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44EF275D"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399" w:type="pct"/>
            <w:tcBorders>
              <w:top w:val="single" w:sz="4" w:space="0" w:color="auto"/>
              <w:left w:val="nil"/>
              <w:bottom w:val="single" w:sz="4" w:space="0" w:color="auto"/>
              <w:right w:val="single" w:sz="4" w:space="0" w:color="auto"/>
            </w:tcBorders>
            <w:shd w:val="clear" w:color="000000" w:fill="E7E6E6"/>
            <w:vAlign w:val="center"/>
          </w:tcPr>
          <w:p w14:paraId="25C5FAD8"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37350510"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21" w:type="pct"/>
            <w:tcBorders>
              <w:top w:val="single" w:sz="4" w:space="0" w:color="auto"/>
              <w:left w:val="nil"/>
              <w:bottom w:val="single" w:sz="4" w:space="0" w:color="auto"/>
              <w:right w:val="single" w:sz="4" w:space="0" w:color="auto"/>
            </w:tcBorders>
            <w:shd w:val="clear" w:color="000000" w:fill="E7E6E6"/>
            <w:vAlign w:val="center"/>
          </w:tcPr>
          <w:p w14:paraId="0810136D"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BC6038D"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268338F4"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132C9E84"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55" w:type="pct"/>
            <w:tcBorders>
              <w:top w:val="single" w:sz="4" w:space="0" w:color="auto"/>
              <w:left w:val="nil"/>
              <w:bottom w:val="single" w:sz="4" w:space="0" w:color="auto"/>
              <w:right w:val="single" w:sz="4" w:space="0" w:color="auto"/>
            </w:tcBorders>
            <w:shd w:val="clear" w:color="000000" w:fill="E7E6E6"/>
          </w:tcPr>
          <w:p w14:paraId="31C9F86F" w14:textId="77777777" w:rsidR="003C0A7A" w:rsidRPr="00484B07" w:rsidRDefault="003C0A7A" w:rsidP="0057390C">
            <w:pPr>
              <w:pStyle w:val="TAH"/>
              <w:keepNext w:val="0"/>
              <w:rPr>
                <w:sz w:val="16"/>
                <w:szCs w:val="16"/>
                <w:lang w:eastAsia="ko-KR"/>
              </w:rPr>
            </w:pPr>
            <w:r w:rsidRPr="00484B07">
              <w:rPr>
                <w:sz w:val="16"/>
                <w:szCs w:val="16"/>
                <w:lang w:eastAsia="ko-KR"/>
              </w:rPr>
              <w:t>Capacity gain (%)</w:t>
            </w:r>
          </w:p>
        </w:tc>
        <w:tc>
          <w:tcPr>
            <w:tcW w:w="355" w:type="pct"/>
            <w:tcBorders>
              <w:top w:val="single" w:sz="4" w:space="0" w:color="auto"/>
              <w:left w:val="single" w:sz="4" w:space="0" w:color="auto"/>
              <w:bottom w:val="single" w:sz="4" w:space="0" w:color="auto"/>
              <w:right w:val="single" w:sz="4" w:space="0" w:color="auto"/>
            </w:tcBorders>
            <w:shd w:val="clear" w:color="000000" w:fill="E7E6E6"/>
            <w:vAlign w:val="center"/>
          </w:tcPr>
          <w:p w14:paraId="2C4C82EE"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00" w:type="pct"/>
            <w:tcBorders>
              <w:top w:val="single" w:sz="4" w:space="0" w:color="auto"/>
              <w:left w:val="nil"/>
              <w:bottom w:val="single" w:sz="4" w:space="0" w:color="auto"/>
              <w:right w:val="single" w:sz="4" w:space="0" w:color="auto"/>
            </w:tcBorders>
            <w:shd w:val="clear" w:color="000000" w:fill="E7E6E6"/>
            <w:vAlign w:val="center"/>
          </w:tcPr>
          <w:p w14:paraId="0E47BEAE"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716AC0FF"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16DC1B3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34AC45"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FC19B25"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7169D09A"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03748F06" w14:textId="77777777" w:rsidR="003C0A7A" w:rsidRPr="00484B07" w:rsidRDefault="003C0A7A" w:rsidP="0057390C">
            <w:pPr>
              <w:pStyle w:val="TAC"/>
              <w:keepNext w:val="0"/>
              <w:rPr>
                <w:sz w:val="16"/>
                <w:szCs w:val="16"/>
                <w:lang w:eastAsia="ko-KR"/>
              </w:rPr>
            </w:pPr>
            <w:r w:rsidRPr="00484B07">
              <w:rPr>
                <w:sz w:val="16"/>
                <w:szCs w:val="16"/>
                <w:lang w:eastAsia="ko-KR"/>
              </w:rPr>
              <w:t>AlwaysOn</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99F7C0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665B76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673A310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E78ADDE"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6B2F7F0"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0ADE874F"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5F9A25D" w14:textId="77777777" w:rsidR="003C0A7A" w:rsidRPr="00484B07" w:rsidRDefault="003C0A7A" w:rsidP="0057390C">
            <w:pPr>
              <w:pStyle w:val="TAC"/>
              <w:keepNext w:val="0"/>
              <w:rPr>
                <w:sz w:val="16"/>
                <w:szCs w:val="16"/>
                <w:lang w:eastAsia="ko-KR"/>
              </w:rPr>
            </w:pPr>
            <w:r w:rsidRPr="00484B07">
              <w:rPr>
                <w:sz w:val="16"/>
                <w:szCs w:val="16"/>
              </w:rPr>
              <w:t>97%</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4D69A43" w14:textId="77777777" w:rsidR="003C0A7A" w:rsidRPr="00484B07" w:rsidRDefault="003C0A7A" w:rsidP="0057390C">
            <w:pPr>
              <w:pStyle w:val="TAC"/>
              <w:keepNext w:val="0"/>
              <w:rPr>
                <w:sz w:val="16"/>
                <w:szCs w:val="16"/>
              </w:rPr>
            </w:pPr>
            <w:r w:rsidRPr="00484B07">
              <w:rPr>
                <w:sz w:val="16"/>
                <w:szCs w:val="16"/>
              </w:rPr>
              <w:t>0.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8B2F6"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1526712B"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ED04460" w14:textId="77777777" w:rsidR="003C0A7A" w:rsidRPr="00484B07" w:rsidRDefault="003C0A7A" w:rsidP="0057390C">
            <w:pPr>
              <w:pStyle w:val="TAC"/>
              <w:keepNext w:val="0"/>
              <w:rPr>
                <w:sz w:val="16"/>
                <w:szCs w:val="16"/>
                <w:lang w:eastAsia="ko-KR"/>
              </w:rPr>
            </w:pPr>
          </w:p>
        </w:tc>
      </w:tr>
      <w:tr w:rsidR="00935662" w:rsidRPr="00484B07" w14:paraId="3552079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0C44FA"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BEEF4F"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41EF5DED"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16F317BB" w14:textId="77777777" w:rsidR="003C0A7A" w:rsidRPr="00484B07" w:rsidRDefault="003C0A7A" w:rsidP="0057390C">
            <w:pPr>
              <w:pStyle w:val="TAC"/>
              <w:keepNext w:val="0"/>
              <w:rPr>
                <w:sz w:val="16"/>
                <w:szCs w:val="16"/>
                <w:lang w:eastAsia="ko-KR"/>
              </w:rPr>
            </w:pPr>
            <w:r w:rsidRPr="00484B07">
              <w:rPr>
                <w:sz w:val="16"/>
                <w:szCs w:val="16"/>
                <w:lang w:eastAsia="ko-KR"/>
              </w:rPr>
              <w:t>Rel-17 PDCCH skipping</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6E2111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29B7578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79A4E51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45F6E0BB"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B183330"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A707654"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784FB5" w14:textId="77777777" w:rsidR="003C0A7A" w:rsidRPr="00484B07" w:rsidRDefault="003C0A7A" w:rsidP="0057390C">
            <w:pPr>
              <w:pStyle w:val="TAC"/>
              <w:keepNext w:val="0"/>
              <w:rPr>
                <w:sz w:val="16"/>
                <w:szCs w:val="16"/>
                <w:lang w:eastAsia="ko-KR"/>
              </w:rPr>
            </w:pPr>
            <w:r w:rsidRPr="00484B07">
              <w:rPr>
                <w:sz w:val="16"/>
                <w:szCs w:val="16"/>
              </w:rPr>
              <w:t>95%</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4D968867" w14:textId="77777777" w:rsidR="003C0A7A" w:rsidRPr="00484B07" w:rsidRDefault="003C0A7A" w:rsidP="0057390C">
            <w:pPr>
              <w:pStyle w:val="TAC"/>
              <w:keepNext w:val="0"/>
              <w:rPr>
                <w:sz w:val="16"/>
                <w:szCs w:val="16"/>
              </w:rPr>
            </w:pPr>
            <w:r w:rsidRPr="00484B07">
              <w:rPr>
                <w:sz w:val="16"/>
                <w:szCs w:val="16"/>
              </w:rPr>
              <w:t>-2.1%</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BB35B"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2D1C7F07" w14:textId="77777777" w:rsidR="003C0A7A" w:rsidRPr="00484B07" w:rsidRDefault="003C0A7A" w:rsidP="0057390C">
            <w:pPr>
              <w:pStyle w:val="TAC"/>
              <w:keepNext w:val="0"/>
              <w:rPr>
                <w:sz w:val="16"/>
                <w:szCs w:val="16"/>
                <w:lang w:eastAsia="ko-KR"/>
              </w:rPr>
            </w:pPr>
            <w:r w:rsidRPr="00484B07">
              <w:rPr>
                <w:sz w:val="16"/>
                <w:szCs w:val="16"/>
              </w:rPr>
              <w:t>41.74%</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394208A2" w14:textId="77777777" w:rsidR="003C0A7A" w:rsidRPr="00484B07" w:rsidRDefault="003C0A7A" w:rsidP="0057390C">
            <w:pPr>
              <w:pStyle w:val="TAC"/>
              <w:keepNext w:val="0"/>
              <w:rPr>
                <w:sz w:val="16"/>
                <w:szCs w:val="16"/>
                <w:lang w:eastAsia="ko-KR"/>
              </w:rPr>
            </w:pPr>
            <w:r w:rsidRPr="00484B07">
              <w:rPr>
                <w:sz w:val="16"/>
                <w:szCs w:val="16"/>
                <w:lang w:eastAsia="ko-KR"/>
              </w:rPr>
              <w:t>Note 1</w:t>
            </w:r>
          </w:p>
        </w:tc>
      </w:tr>
      <w:tr w:rsidR="00935662" w:rsidRPr="00484B07" w14:paraId="7A7E2EC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921EA" w14:textId="77777777" w:rsidR="003C0A7A" w:rsidRPr="00484B07" w:rsidRDefault="003C0A7A" w:rsidP="0057390C">
            <w:pPr>
              <w:pStyle w:val="TAC"/>
              <w:keepNext w:val="0"/>
              <w:rPr>
                <w:sz w:val="16"/>
                <w:szCs w:val="16"/>
                <w:lang w:eastAsia="ko-KR"/>
              </w:rPr>
            </w:pPr>
            <w:r w:rsidRPr="00484B07">
              <w:rPr>
                <w:sz w:val="16"/>
                <w:szCs w:val="16"/>
                <w:lang w:eastAsia="ko-KR"/>
              </w:rPr>
              <w:t>Xiaomi</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E96D87D"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33" w:type="pct"/>
            <w:tcBorders>
              <w:top w:val="single" w:sz="4" w:space="0" w:color="auto"/>
              <w:left w:val="nil"/>
              <w:bottom w:val="single" w:sz="4" w:space="0" w:color="auto"/>
              <w:right w:val="single" w:sz="4" w:space="0" w:color="auto"/>
            </w:tcBorders>
            <w:shd w:val="clear" w:color="auto" w:fill="FFFFFF" w:themeFill="background1"/>
            <w:vAlign w:val="center"/>
          </w:tcPr>
          <w:p w14:paraId="3BFBFC04" w14:textId="77777777" w:rsidR="003C0A7A" w:rsidRPr="00484B07" w:rsidRDefault="003C0A7A" w:rsidP="0057390C">
            <w:pPr>
              <w:pStyle w:val="TAC"/>
              <w:keepNext w:val="0"/>
              <w:rPr>
                <w:sz w:val="16"/>
                <w:szCs w:val="16"/>
                <w:lang w:eastAsia="ko-KR"/>
              </w:rPr>
            </w:pPr>
            <w:r w:rsidRPr="00484B07">
              <w:rPr>
                <w:sz w:val="16"/>
                <w:szCs w:val="16"/>
              </w:rPr>
              <w:t>R1-2211341</w:t>
            </w:r>
          </w:p>
        </w:tc>
        <w:tc>
          <w:tcPr>
            <w:tcW w:w="449" w:type="pct"/>
            <w:tcBorders>
              <w:top w:val="single" w:sz="4" w:space="0" w:color="auto"/>
              <w:left w:val="nil"/>
              <w:bottom w:val="single" w:sz="4" w:space="0" w:color="auto"/>
              <w:right w:val="single" w:sz="4" w:space="0" w:color="auto"/>
            </w:tcBorders>
            <w:shd w:val="clear" w:color="auto" w:fill="FFFFFF" w:themeFill="background1"/>
            <w:vAlign w:val="center"/>
          </w:tcPr>
          <w:p w14:paraId="4CFFFFAB"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1400114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399" w:type="pct"/>
            <w:tcBorders>
              <w:top w:val="single" w:sz="4" w:space="0" w:color="auto"/>
              <w:left w:val="nil"/>
              <w:bottom w:val="single" w:sz="4" w:space="0" w:color="auto"/>
              <w:right w:val="single" w:sz="4" w:space="0" w:color="auto"/>
            </w:tcBorders>
            <w:shd w:val="clear" w:color="auto" w:fill="FFFFFF" w:themeFill="background1"/>
            <w:vAlign w:val="center"/>
          </w:tcPr>
          <w:p w14:paraId="61A36F3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5EE611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1" w:type="pct"/>
            <w:tcBorders>
              <w:top w:val="single" w:sz="4" w:space="0" w:color="auto"/>
              <w:left w:val="nil"/>
              <w:bottom w:val="single" w:sz="4" w:space="0" w:color="auto"/>
              <w:right w:val="single" w:sz="4" w:space="0" w:color="auto"/>
            </w:tcBorders>
            <w:shd w:val="clear" w:color="auto" w:fill="FFFFFF" w:themeFill="background1"/>
            <w:vAlign w:val="center"/>
          </w:tcPr>
          <w:p w14:paraId="350F1CC6"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FCFAFF9"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7D9EA757" w14:textId="77777777" w:rsidR="003C0A7A" w:rsidRPr="00484B07" w:rsidRDefault="003C0A7A" w:rsidP="0057390C">
            <w:pPr>
              <w:pStyle w:val="TAC"/>
              <w:keepNext w:val="0"/>
              <w:rPr>
                <w:sz w:val="16"/>
                <w:szCs w:val="16"/>
                <w:lang w:eastAsia="ko-KR"/>
              </w:rPr>
            </w:pPr>
            <w:r w:rsidRPr="00484B07">
              <w:rPr>
                <w:sz w:val="16"/>
                <w:szCs w:val="16"/>
                <w:lang w:eastAsia="ko-KR"/>
              </w:rPr>
              <w:t>3</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A86A42C" w14:textId="77777777" w:rsidR="003C0A7A" w:rsidRPr="00484B07" w:rsidRDefault="003C0A7A" w:rsidP="0057390C">
            <w:pPr>
              <w:pStyle w:val="TAC"/>
              <w:keepNext w:val="0"/>
              <w:rPr>
                <w:sz w:val="16"/>
                <w:szCs w:val="16"/>
                <w:lang w:eastAsia="ko-KR"/>
              </w:rPr>
            </w:pPr>
            <w:r w:rsidRPr="00484B07">
              <w:rPr>
                <w:sz w:val="16"/>
                <w:szCs w:val="16"/>
              </w:rPr>
              <w:t>96%</w:t>
            </w:r>
          </w:p>
        </w:tc>
        <w:tc>
          <w:tcPr>
            <w:tcW w:w="355" w:type="pct"/>
            <w:tcBorders>
              <w:top w:val="single" w:sz="4" w:space="0" w:color="auto"/>
              <w:left w:val="nil"/>
              <w:bottom w:val="single" w:sz="4" w:space="0" w:color="auto"/>
              <w:right w:val="single" w:sz="4" w:space="0" w:color="auto"/>
            </w:tcBorders>
            <w:shd w:val="clear" w:color="auto" w:fill="FFFFFF" w:themeFill="background1"/>
            <w:vAlign w:val="bottom"/>
          </w:tcPr>
          <w:p w14:paraId="2A5517A8" w14:textId="77777777" w:rsidR="003C0A7A" w:rsidRPr="00484B07" w:rsidRDefault="003C0A7A" w:rsidP="0057390C">
            <w:pPr>
              <w:pStyle w:val="TAC"/>
              <w:keepNext w:val="0"/>
              <w:rPr>
                <w:sz w:val="16"/>
                <w:szCs w:val="16"/>
              </w:rPr>
            </w:pPr>
            <w:r w:rsidRPr="00484B07">
              <w:rPr>
                <w:sz w:val="16"/>
                <w:szCs w:val="16"/>
              </w:rPr>
              <w:t>-1.0%</w:t>
            </w:r>
          </w:p>
        </w:tc>
        <w:tc>
          <w:tcPr>
            <w:tcW w:w="3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79628C" w14:textId="77777777" w:rsidR="003C0A7A" w:rsidRPr="00484B07" w:rsidRDefault="003C0A7A" w:rsidP="0057390C">
            <w:pPr>
              <w:pStyle w:val="TAC"/>
              <w:keepNext w:val="0"/>
              <w:rPr>
                <w:sz w:val="16"/>
                <w:szCs w:val="16"/>
              </w:rPr>
            </w:pPr>
            <w:r w:rsidRPr="00484B07">
              <w:rPr>
                <w:sz w:val="16"/>
                <w:szCs w:val="16"/>
              </w:rPr>
              <w:t>-</w:t>
            </w:r>
          </w:p>
        </w:tc>
        <w:tc>
          <w:tcPr>
            <w:tcW w:w="400" w:type="pct"/>
            <w:tcBorders>
              <w:top w:val="single" w:sz="4" w:space="0" w:color="auto"/>
              <w:left w:val="nil"/>
              <w:bottom w:val="single" w:sz="4" w:space="0" w:color="auto"/>
              <w:right w:val="single" w:sz="4" w:space="0" w:color="auto"/>
            </w:tcBorders>
            <w:shd w:val="clear" w:color="auto" w:fill="FFFFFF" w:themeFill="background1"/>
            <w:vAlign w:val="center"/>
          </w:tcPr>
          <w:p w14:paraId="54C65885" w14:textId="77777777" w:rsidR="003C0A7A" w:rsidRPr="00484B07" w:rsidRDefault="003C0A7A" w:rsidP="0057390C">
            <w:pPr>
              <w:pStyle w:val="TAC"/>
              <w:keepNext w:val="0"/>
              <w:rPr>
                <w:sz w:val="16"/>
                <w:szCs w:val="16"/>
                <w:lang w:eastAsia="ko-KR"/>
              </w:rPr>
            </w:pPr>
            <w:r w:rsidRPr="00484B07">
              <w:rPr>
                <w:sz w:val="16"/>
                <w:szCs w:val="16"/>
              </w:rPr>
              <w:t>47.4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83EC0FA" w14:textId="77777777" w:rsidR="003C0A7A" w:rsidRPr="00484B07" w:rsidRDefault="003C0A7A" w:rsidP="0057390C">
            <w:pPr>
              <w:pStyle w:val="TAC"/>
              <w:keepNext w:val="0"/>
              <w:rPr>
                <w:sz w:val="16"/>
                <w:szCs w:val="16"/>
                <w:lang w:eastAsia="ko-KR"/>
              </w:rPr>
            </w:pPr>
            <w:r w:rsidRPr="00484B07">
              <w:rPr>
                <w:sz w:val="16"/>
                <w:szCs w:val="16"/>
                <w:lang w:eastAsia="ko-KR"/>
              </w:rPr>
              <w:t>Note 2</w:t>
            </w:r>
          </w:p>
        </w:tc>
      </w:tr>
      <w:tr w:rsidR="00935662" w:rsidRPr="00484B07" w14:paraId="0CC8886B"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58114" w14:textId="42EFA374" w:rsidR="003C0A7A" w:rsidRPr="00484B07" w:rsidRDefault="00F1248E" w:rsidP="00F1248E">
            <w:pPr>
              <w:pStyle w:val="TAN"/>
              <w:rPr>
                <w:lang w:eastAsia="ko-KR"/>
              </w:rPr>
            </w:pPr>
            <w:r w:rsidRPr="00484B07">
              <w:rPr>
                <w:lang w:eastAsia="ko-KR"/>
              </w:rPr>
              <w:t>NOTE</w:t>
            </w:r>
            <w:r w:rsidR="003C0A7A" w:rsidRPr="00484B07">
              <w:rPr>
                <w:lang w:eastAsia="ko-KR"/>
              </w:rPr>
              <w:t xml:space="preserve"> 1:</w:t>
            </w:r>
            <w:r w:rsidR="000D67F1" w:rsidRPr="00484B07">
              <w:tab/>
            </w:r>
            <w:r w:rsidR="003C0A7A" w:rsidRPr="00484B07">
              <w:t>PDCCH skipping with 2 candidate durations(8/10ms)</w:t>
            </w:r>
          </w:p>
          <w:p w14:paraId="7AC5AE9C" w14:textId="46E86C33" w:rsidR="003C0A7A" w:rsidRPr="00484B07" w:rsidRDefault="00F1248E" w:rsidP="00F1248E">
            <w:pPr>
              <w:pStyle w:val="TAN"/>
              <w:rPr>
                <w:lang w:eastAsia="ko-KR"/>
              </w:rPr>
            </w:pPr>
            <w:r w:rsidRPr="00484B07">
              <w:rPr>
                <w:lang w:eastAsia="ko-KR"/>
              </w:rPr>
              <w:t>NOTE</w:t>
            </w:r>
            <w:r w:rsidR="003C0A7A" w:rsidRPr="00484B07">
              <w:rPr>
                <w:lang w:eastAsia="ko-KR"/>
              </w:rPr>
              <w:t xml:space="preserve"> 2:</w:t>
            </w:r>
            <w:r w:rsidR="000D67F1" w:rsidRPr="00484B07">
              <w:tab/>
            </w:r>
            <w:r w:rsidR="003C0A7A" w:rsidRPr="00484B07">
              <w:t>PDCCH skipping with 4 candidate durations(6/8/10/12ms)</w:t>
            </w:r>
          </w:p>
        </w:tc>
      </w:tr>
    </w:tbl>
    <w:p w14:paraId="04261A29" w14:textId="77777777" w:rsidR="003C0A7A" w:rsidRPr="00484B07" w:rsidRDefault="003C0A7A" w:rsidP="003C0A7A"/>
    <w:p w14:paraId="44C64D98" w14:textId="5290CFCE" w:rsidR="003C0A7A" w:rsidRPr="00484B07" w:rsidRDefault="003C0A7A" w:rsidP="003C0A7A">
      <w:r w:rsidRPr="00484B07">
        <w:t>Based on the evaluation results in Table B.2.12-3, the following observations can be made</w:t>
      </w:r>
      <w:r w:rsidR="000D67F1" w:rsidRPr="00484B07">
        <w:t>:</w:t>
      </w:r>
    </w:p>
    <w:p w14:paraId="587D4369" w14:textId="1880F545" w:rsidR="009A744E" w:rsidRPr="00484B07" w:rsidRDefault="003C0A7A" w:rsidP="003C0A7A">
      <w:pPr>
        <w:pStyle w:val="B1"/>
      </w:pPr>
      <w:r w:rsidRPr="00484B07">
        <w:t>-</w:t>
      </w:r>
      <w:r w:rsidRPr="00484B07">
        <w:tab/>
        <w:t>For FR1, DL-only evaluation, DU, DRX not configured, high load, VR 45Mbps traffic at 60fps with 10ms PDB, it is observed from Xiaomi that</w:t>
      </w:r>
      <w:r w:rsidR="000D67F1" w:rsidRPr="00484B07">
        <w:t>:</w:t>
      </w:r>
    </w:p>
    <w:p w14:paraId="0097A110" w14:textId="264E0CF8" w:rsidR="009A744E" w:rsidRPr="00484B07" w:rsidRDefault="003C0A7A" w:rsidP="003C0A7A">
      <w:pPr>
        <w:pStyle w:val="B2"/>
      </w:pPr>
      <w:r w:rsidRPr="00484B07">
        <w:t>-</w:t>
      </w:r>
      <w:r w:rsidRPr="00484B07">
        <w:tab/>
        <w:t>Rel-17 PDCCH skipping with 2 candidate durations as performance reference provides</w:t>
      </w:r>
      <w:r w:rsidR="000D67F1" w:rsidRPr="00484B07">
        <w:t>:</w:t>
      </w:r>
    </w:p>
    <w:p w14:paraId="04E31EB6" w14:textId="77777777" w:rsidR="009A744E" w:rsidRPr="00484B07" w:rsidRDefault="003C0A7A" w:rsidP="003C0A7A">
      <w:pPr>
        <w:pStyle w:val="B3"/>
      </w:pPr>
      <w:r w:rsidRPr="00484B07">
        <w:t>-</w:t>
      </w:r>
      <w:r w:rsidRPr="00484B07">
        <w:tab/>
        <w:t>power saving gain of 41.74%</w:t>
      </w:r>
    </w:p>
    <w:p w14:paraId="0E876C20" w14:textId="181DCE96" w:rsidR="003C0A7A" w:rsidRPr="00484B07" w:rsidRDefault="003C0A7A" w:rsidP="003C0A7A">
      <w:pPr>
        <w:pStyle w:val="B3"/>
      </w:pPr>
      <w:r w:rsidRPr="00484B07">
        <w:t>-</w:t>
      </w:r>
      <w:r w:rsidRPr="00484B07">
        <w:tab/>
        <w:t>capacity gain of -2.1%</w:t>
      </w:r>
    </w:p>
    <w:p w14:paraId="230E3B8B" w14:textId="1B5442B7" w:rsidR="009A744E" w:rsidRPr="00484B07" w:rsidRDefault="003C0A7A" w:rsidP="003C0A7A">
      <w:pPr>
        <w:pStyle w:val="B2"/>
      </w:pPr>
      <w:r w:rsidRPr="00484B07">
        <w:t>-</w:t>
      </w:r>
      <w:r w:rsidRPr="00484B07">
        <w:tab/>
        <w:t>PDCCH skipping enhancement with 4 candidate durations provides</w:t>
      </w:r>
      <w:r w:rsidR="000D67F1" w:rsidRPr="00484B07">
        <w:t>:</w:t>
      </w:r>
    </w:p>
    <w:p w14:paraId="217FF747" w14:textId="77777777" w:rsidR="009A744E" w:rsidRPr="00484B07" w:rsidRDefault="003C0A7A" w:rsidP="003C0A7A">
      <w:pPr>
        <w:pStyle w:val="B3"/>
      </w:pPr>
      <w:r w:rsidRPr="00484B07">
        <w:t>-</w:t>
      </w:r>
      <w:r w:rsidRPr="00484B07">
        <w:tab/>
        <w:t>power saving gain of 47.40% for all UEs</w:t>
      </w:r>
    </w:p>
    <w:p w14:paraId="3149A3E5" w14:textId="453E28BF" w:rsidR="003C0A7A" w:rsidRPr="00484B07" w:rsidRDefault="003C0A7A" w:rsidP="003C0A7A">
      <w:pPr>
        <w:pStyle w:val="B3"/>
      </w:pPr>
      <w:r w:rsidRPr="00484B07">
        <w:t>-</w:t>
      </w:r>
      <w:r w:rsidRPr="00484B07">
        <w:tab/>
        <w:t>capacity gain of -1.0%</w:t>
      </w:r>
    </w:p>
    <w:p w14:paraId="3BC8FDE5" w14:textId="77777777" w:rsidR="003C0A7A" w:rsidRPr="00484B07" w:rsidRDefault="003C0A7A" w:rsidP="003C0A7A">
      <w:pPr>
        <w:pStyle w:val="TH"/>
        <w:keepNext w:val="0"/>
      </w:pPr>
      <w:r w:rsidRPr="00484B07">
        <w:t>Table B.2.12-4: FR1, DL-only, InH, VR30</w:t>
      </w:r>
    </w:p>
    <w:tbl>
      <w:tblPr>
        <w:tblW w:w="5000" w:type="pct"/>
        <w:tblLayout w:type="fixed"/>
        <w:tblLook w:val="04A0" w:firstRow="1" w:lastRow="0" w:firstColumn="1" w:lastColumn="0" w:noHBand="0" w:noVBand="1"/>
      </w:tblPr>
      <w:tblGrid>
        <w:gridCol w:w="484"/>
        <w:gridCol w:w="483"/>
        <w:gridCol w:w="639"/>
        <w:gridCol w:w="952"/>
        <w:gridCol w:w="680"/>
        <w:gridCol w:w="428"/>
        <w:gridCol w:w="512"/>
        <w:gridCol w:w="512"/>
        <w:gridCol w:w="510"/>
        <w:gridCol w:w="684"/>
        <w:gridCol w:w="680"/>
        <w:gridCol w:w="767"/>
        <w:gridCol w:w="767"/>
        <w:gridCol w:w="853"/>
        <w:gridCol w:w="680"/>
      </w:tblGrid>
      <w:tr w:rsidR="00935662" w:rsidRPr="00484B07" w14:paraId="3F5A44D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28C1045F" w14:textId="77777777" w:rsidR="003C0A7A" w:rsidRPr="00484B07" w:rsidRDefault="003C0A7A"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0FD1839C" w14:textId="77777777" w:rsidR="003C0A7A" w:rsidRPr="00484B07" w:rsidRDefault="003C0A7A"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73B2BC01" w14:textId="77777777" w:rsidR="003C0A7A" w:rsidRPr="00484B07" w:rsidRDefault="003C0A7A" w:rsidP="0057390C">
            <w:pPr>
              <w:pStyle w:val="TAH"/>
              <w:keepNext w:val="0"/>
              <w:rPr>
                <w:sz w:val="16"/>
                <w:szCs w:val="16"/>
                <w:lang w:eastAsia="ko-KR"/>
              </w:rPr>
            </w:pPr>
            <w:r w:rsidRPr="00484B07">
              <w:rPr>
                <w:sz w:val="16"/>
                <w:szCs w:val="16"/>
                <w:lang w:eastAsia="ko-KR"/>
              </w:rPr>
              <w:t>Tdoc source</w:t>
            </w:r>
          </w:p>
        </w:tc>
        <w:tc>
          <w:tcPr>
            <w:tcW w:w="494" w:type="pct"/>
            <w:tcBorders>
              <w:top w:val="single" w:sz="4" w:space="0" w:color="auto"/>
              <w:left w:val="nil"/>
              <w:bottom w:val="single" w:sz="4" w:space="0" w:color="auto"/>
              <w:right w:val="single" w:sz="4" w:space="0" w:color="auto"/>
            </w:tcBorders>
            <w:shd w:val="clear" w:color="000000" w:fill="E7E6E6"/>
            <w:vAlign w:val="center"/>
          </w:tcPr>
          <w:p w14:paraId="2AE36561" w14:textId="77777777" w:rsidR="003C0A7A" w:rsidRPr="00484B07" w:rsidRDefault="003C0A7A" w:rsidP="0057390C">
            <w:pPr>
              <w:pStyle w:val="TAH"/>
              <w:keepNext w:val="0"/>
              <w:rPr>
                <w:sz w:val="16"/>
                <w:szCs w:val="16"/>
                <w:lang w:eastAsia="ko-KR"/>
              </w:rPr>
            </w:pPr>
            <w:r w:rsidRPr="00484B07">
              <w:rPr>
                <w:sz w:val="16"/>
                <w:szCs w:val="16"/>
                <w:lang w:eastAsia="ko-KR"/>
              </w:rPr>
              <w:t>Power saving scheme</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70B50D2E" w14:textId="77777777" w:rsidR="003C0A7A" w:rsidRPr="00484B07" w:rsidRDefault="003C0A7A"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6CC7A0D5" w14:textId="77777777" w:rsidR="003C0A7A" w:rsidRPr="00484B07" w:rsidRDefault="003C0A7A" w:rsidP="0057390C">
            <w:pPr>
              <w:pStyle w:val="TAH"/>
              <w:keepNext w:val="0"/>
              <w:rPr>
                <w:sz w:val="16"/>
                <w:szCs w:val="16"/>
                <w:lang w:eastAsia="ko-KR"/>
              </w:rPr>
            </w:pPr>
            <w:r w:rsidRPr="00484B07">
              <w:rPr>
                <w:sz w:val="16"/>
                <w:szCs w:val="16"/>
                <w:lang w:eastAsia="ko-KR"/>
              </w:rPr>
              <w:t>OD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17206C9" w14:textId="77777777" w:rsidR="003C0A7A" w:rsidRPr="00484B07" w:rsidRDefault="003C0A7A"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4E7B2D27" w14:textId="77777777" w:rsidR="003C0A7A" w:rsidRPr="00484B07" w:rsidRDefault="003C0A7A"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66800CBA" w14:textId="77777777" w:rsidR="003C0A7A" w:rsidRPr="00484B07" w:rsidRDefault="003C0A7A"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59753A6C" w14:textId="77777777" w:rsidR="003C0A7A" w:rsidRPr="00484B07" w:rsidRDefault="003C0A7A"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014F2EEF" w14:textId="77777777" w:rsidR="003C0A7A" w:rsidRPr="00484B07" w:rsidRDefault="003C0A7A"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55C8374D" w14:textId="77777777" w:rsidR="003C0A7A" w:rsidRPr="00484B07" w:rsidRDefault="003C0A7A"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7CFE72D1" w14:textId="77777777" w:rsidR="003C0A7A" w:rsidRPr="00484B07" w:rsidRDefault="003C0A7A"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4887AC2B" w14:textId="77777777" w:rsidR="003C0A7A" w:rsidRPr="00484B07" w:rsidRDefault="003C0A7A"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17E4CB5C" w14:textId="77777777" w:rsidR="003C0A7A" w:rsidRPr="00484B07" w:rsidRDefault="003C0A7A" w:rsidP="0057390C">
            <w:pPr>
              <w:pStyle w:val="TAH"/>
              <w:keepNext w:val="0"/>
              <w:rPr>
                <w:sz w:val="16"/>
                <w:szCs w:val="16"/>
                <w:lang w:eastAsia="ko-KR"/>
              </w:rPr>
            </w:pPr>
            <w:r w:rsidRPr="00484B07">
              <w:rPr>
                <w:sz w:val="16"/>
                <w:szCs w:val="16"/>
                <w:lang w:eastAsia="ko-KR"/>
              </w:rPr>
              <w:t>Additional Assumptions</w:t>
            </w:r>
          </w:p>
        </w:tc>
      </w:tr>
      <w:tr w:rsidR="00935662" w:rsidRPr="00484B07" w14:paraId="1C3284B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0EC8D7"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3B9B73" w14:textId="77777777" w:rsidR="003C0A7A" w:rsidRPr="00484B07" w:rsidRDefault="003C0A7A"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0C75F39"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B9CDC62" w14:textId="77777777" w:rsidR="003C0A7A" w:rsidRPr="00484B07" w:rsidRDefault="003C0A7A" w:rsidP="0057390C">
            <w:pPr>
              <w:pStyle w:val="TAC"/>
              <w:keepNext w:val="0"/>
              <w:rPr>
                <w:sz w:val="16"/>
                <w:szCs w:val="16"/>
                <w:lang w:eastAsia="ko-KR"/>
              </w:rPr>
            </w:pPr>
            <w:r w:rsidRPr="00484B07">
              <w:rPr>
                <w:sz w:val="16"/>
                <w:szCs w:val="16"/>
                <w:lang w:eastAsia="ko-KR"/>
              </w:rPr>
              <w:t xml:space="preserve">Baseline: DG scheduling and UE always-on </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BF6AC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9711416"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21C732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8795203"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14C308F"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EF8DE8"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B23BA59" w14:textId="77777777" w:rsidR="003C0A7A" w:rsidRPr="00484B07" w:rsidRDefault="003C0A7A" w:rsidP="0057390C">
            <w:pPr>
              <w:pStyle w:val="TAC"/>
              <w:keepNext w:val="0"/>
              <w:rPr>
                <w:sz w:val="16"/>
                <w:szCs w:val="16"/>
                <w:lang w:eastAsia="ko-KR"/>
              </w:rPr>
            </w:pPr>
            <w:r w:rsidRPr="00484B07">
              <w:rPr>
                <w:sz w:val="16"/>
                <w:szCs w:val="16"/>
                <w:lang w:eastAsia="ko-KR"/>
              </w:rPr>
              <w:t>95.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4B0C399"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C8133"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E055957"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E415A50" w14:textId="77777777" w:rsidR="003C0A7A" w:rsidRPr="00484B07" w:rsidRDefault="003C0A7A" w:rsidP="0057390C">
            <w:pPr>
              <w:pStyle w:val="TAC"/>
              <w:keepNext w:val="0"/>
              <w:rPr>
                <w:sz w:val="16"/>
                <w:szCs w:val="16"/>
                <w:lang w:eastAsia="ko-KR"/>
              </w:rPr>
            </w:pPr>
          </w:p>
        </w:tc>
      </w:tr>
      <w:tr w:rsidR="00935662" w:rsidRPr="00484B07" w14:paraId="36A2CF99"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19DED5"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0866B5E" w14:textId="77777777" w:rsidR="003C0A7A" w:rsidRPr="00484B07" w:rsidRDefault="003C0A7A"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4FD1D4C2"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FDBE7A0" w14:textId="77777777" w:rsidR="003C0A7A" w:rsidRPr="00484B07" w:rsidRDefault="003C0A7A" w:rsidP="0057390C">
            <w:pPr>
              <w:pStyle w:val="TAC"/>
              <w:keepNext w:val="0"/>
              <w:rPr>
                <w:sz w:val="16"/>
                <w:szCs w:val="16"/>
                <w:lang w:eastAsia="ko-KR"/>
              </w:rPr>
            </w:pPr>
            <w:r w:rsidRPr="00484B07">
              <w:rPr>
                <w:sz w:val="16"/>
                <w:szCs w:val="16"/>
                <w:lang w:eastAsia="ko-KR"/>
              </w:rPr>
              <w:t>DG scheduling with C-DRX</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251B419"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3770E28"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966DDBC"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5560E6"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87304BD"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F898E71"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2A5F58" w14:textId="77777777" w:rsidR="003C0A7A" w:rsidRPr="00484B07" w:rsidRDefault="003C0A7A" w:rsidP="0057390C">
            <w:pPr>
              <w:pStyle w:val="TAC"/>
              <w:keepNext w:val="0"/>
              <w:rPr>
                <w:sz w:val="16"/>
                <w:szCs w:val="16"/>
                <w:lang w:eastAsia="ko-KR"/>
              </w:rPr>
            </w:pPr>
            <w:r w:rsidRPr="00484B07">
              <w:rPr>
                <w:sz w:val="16"/>
                <w:szCs w:val="16"/>
                <w:lang w:eastAsia="ko-KR"/>
              </w:rPr>
              <w:t>9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39861B9"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E9DD3C" w14:textId="77777777" w:rsidR="003C0A7A" w:rsidRPr="00484B07" w:rsidRDefault="003C0A7A" w:rsidP="0057390C">
            <w:pPr>
              <w:pStyle w:val="TAC"/>
              <w:keepNext w:val="0"/>
              <w:rPr>
                <w:sz w:val="16"/>
                <w:szCs w:val="16"/>
                <w:lang w:eastAsia="ko-KR"/>
              </w:rPr>
            </w:pPr>
            <w:r w:rsidRPr="00484B07">
              <w:rPr>
                <w:sz w:val="16"/>
                <w:szCs w:val="16"/>
                <w:lang w:eastAsia="ko-KR"/>
              </w:rPr>
              <w:t>8.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1D91744" w14:textId="77777777" w:rsidR="003C0A7A" w:rsidRPr="00484B07" w:rsidRDefault="003C0A7A" w:rsidP="0057390C">
            <w:pPr>
              <w:pStyle w:val="TAC"/>
              <w:keepNext w:val="0"/>
              <w:rPr>
                <w:sz w:val="16"/>
                <w:szCs w:val="16"/>
                <w:lang w:eastAsia="ko-KR"/>
              </w:rPr>
            </w:pPr>
            <w:r w:rsidRPr="00484B07">
              <w:rPr>
                <w:sz w:val="16"/>
                <w:szCs w:val="16"/>
                <w:lang w:eastAsia="ko-KR"/>
              </w:rPr>
              <w:t>8.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05E8F0E" w14:textId="77777777" w:rsidR="003C0A7A" w:rsidRPr="00484B07" w:rsidRDefault="003C0A7A" w:rsidP="0057390C">
            <w:pPr>
              <w:pStyle w:val="TAC"/>
              <w:keepNext w:val="0"/>
              <w:rPr>
                <w:sz w:val="16"/>
                <w:szCs w:val="16"/>
                <w:lang w:eastAsia="ko-KR"/>
              </w:rPr>
            </w:pPr>
          </w:p>
        </w:tc>
      </w:tr>
      <w:tr w:rsidR="00935662" w:rsidRPr="00484B07" w14:paraId="16056DA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2ED50"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E56C98A"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27E84CD"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AB9AC39"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010FB5F"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6883E4E"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3CB2B87"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45190D0"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82D734B"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02AD0EA5"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4176FF0"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0.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22E132B"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A24651" w14:textId="77777777" w:rsidR="003C0A7A" w:rsidRPr="00484B07" w:rsidRDefault="003C0A7A" w:rsidP="0057390C">
            <w:pPr>
              <w:pStyle w:val="TAC"/>
              <w:keepNext w:val="0"/>
              <w:rPr>
                <w:sz w:val="16"/>
                <w:szCs w:val="16"/>
                <w:lang w:eastAsia="ko-KR"/>
              </w:rPr>
            </w:pPr>
            <w:r w:rsidRPr="00484B07">
              <w:rPr>
                <w:sz w:val="16"/>
                <w:szCs w:val="16"/>
                <w:lang w:eastAsia="ko-KR"/>
              </w:rPr>
              <w:t>24.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8706845" w14:textId="77777777" w:rsidR="003C0A7A" w:rsidRPr="00484B07" w:rsidRDefault="003C0A7A" w:rsidP="0057390C">
            <w:pPr>
              <w:pStyle w:val="TAC"/>
              <w:keepNext w:val="0"/>
              <w:rPr>
                <w:sz w:val="16"/>
                <w:szCs w:val="16"/>
                <w:lang w:eastAsia="ko-KR"/>
              </w:rPr>
            </w:pPr>
            <w:r w:rsidRPr="00484B07">
              <w:rPr>
                <w:sz w:val="16"/>
                <w:szCs w:val="16"/>
                <w:lang w:eastAsia="ko-KR"/>
              </w:rPr>
              <w:t>24.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5CE68C" w14:textId="77777777" w:rsidR="003C0A7A" w:rsidRPr="00484B07" w:rsidRDefault="003C0A7A" w:rsidP="0057390C">
            <w:pPr>
              <w:pStyle w:val="TAC"/>
              <w:keepNext w:val="0"/>
              <w:rPr>
                <w:sz w:val="16"/>
                <w:szCs w:val="16"/>
                <w:lang w:eastAsia="ko-KR"/>
              </w:rPr>
            </w:pPr>
          </w:p>
        </w:tc>
      </w:tr>
      <w:tr w:rsidR="00935662" w:rsidRPr="00484B07" w14:paraId="418CE0B1"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4BEBD1" w14:textId="77777777" w:rsidR="003C0A7A" w:rsidRPr="00484B07" w:rsidRDefault="003C0A7A" w:rsidP="0057390C">
            <w:pPr>
              <w:pStyle w:val="TAC"/>
              <w:keepNext w:val="0"/>
              <w:rPr>
                <w:sz w:val="16"/>
                <w:szCs w:val="16"/>
                <w:lang w:eastAsia="ko-KR"/>
              </w:rPr>
            </w:pPr>
            <w:r w:rsidRPr="00484B07">
              <w:rPr>
                <w:sz w:val="16"/>
                <w:szCs w:val="16"/>
                <w:lang w:eastAsia="ko-KR"/>
              </w:rPr>
              <w:t>CATT</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A29675" w14:textId="77777777" w:rsidR="003C0A7A" w:rsidRPr="00484B07" w:rsidRDefault="003C0A7A" w:rsidP="0057390C">
            <w:pPr>
              <w:pStyle w:val="TAC"/>
              <w:keepNext w:val="0"/>
              <w:rPr>
                <w:sz w:val="16"/>
                <w:szCs w:val="16"/>
                <w:lang w:eastAsia="ko-KR"/>
              </w:rPr>
            </w:pPr>
            <w:r w:rsidRPr="00484B07">
              <w:rPr>
                <w:sz w:val="16"/>
                <w:szCs w:val="16"/>
                <w:lang w:eastAsia="ko-KR"/>
              </w:rPr>
              <w:t>7</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872BEB4" w14:textId="77777777" w:rsidR="003C0A7A" w:rsidRPr="00484B07" w:rsidRDefault="003C0A7A" w:rsidP="0057390C">
            <w:pPr>
              <w:pStyle w:val="TAC"/>
              <w:keepNext w:val="0"/>
              <w:rPr>
                <w:sz w:val="16"/>
                <w:szCs w:val="16"/>
                <w:lang w:eastAsia="ko-KR"/>
              </w:rPr>
            </w:pPr>
            <w:r w:rsidRPr="00484B07">
              <w:rPr>
                <w:sz w:val="16"/>
                <w:szCs w:val="16"/>
                <w:lang w:eastAsia="ko-KR"/>
              </w:rPr>
              <w:t>R1-2211174</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50ABBB6" w14:textId="77777777" w:rsidR="003C0A7A" w:rsidRPr="00484B07" w:rsidRDefault="003C0A7A" w:rsidP="0057390C">
            <w:pPr>
              <w:pStyle w:val="TAC"/>
              <w:keepNext w:val="0"/>
              <w:rPr>
                <w:sz w:val="16"/>
                <w:szCs w:val="16"/>
                <w:lang w:eastAsia="ko-KR"/>
              </w:rPr>
            </w:pPr>
            <w:r w:rsidRPr="00484B07">
              <w:rPr>
                <w:sz w:val="16"/>
                <w:szCs w:val="16"/>
                <w:lang w:eastAsia="ko-KR"/>
              </w:rPr>
              <w:t>PDCCH skipping enhancement (Go-to-sleep)</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CFF110" w14:textId="77777777" w:rsidR="003C0A7A" w:rsidRPr="00484B07" w:rsidRDefault="003C0A7A" w:rsidP="0057390C">
            <w:pPr>
              <w:pStyle w:val="TAC"/>
              <w:keepNext w:val="0"/>
              <w:rPr>
                <w:sz w:val="16"/>
                <w:szCs w:val="16"/>
                <w:lang w:eastAsia="ko-KR"/>
              </w:rPr>
            </w:pPr>
            <w:r w:rsidRPr="00484B07">
              <w:rPr>
                <w:sz w:val="16"/>
                <w:szCs w:val="16"/>
                <w:lang w:eastAsia="ko-KR"/>
              </w:rPr>
              <w:t>16</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F5FB247"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54721DD" w14:textId="77777777" w:rsidR="003C0A7A" w:rsidRPr="00484B07" w:rsidRDefault="003C0A7A"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4EAED7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3A56B7D"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C197226" w14:textId="77777777" w:rsidR="003C0A7A" w:rsidRPr="00484B07" w:rsidRDefault="003C0A7A" w:rsidP="0057390C">
            <w:pPr>
              <w:pStyle w:val="TAC"/>
              <w:keepNext w:val="0"/>
              <w:rPr>
                <w:sz w:val="16"/>
                <w:szCs w:val="16"/>
                <w:lang w:eastAsia="ko-KR"/>
              </w:rPr>
            </w:pPr>
            <w:r w:rsidRPr="00484B07">
              <w:rPr>
                <w:sz w:val="16"/>
                <w:szCs w:val="16"/>
                <w:lang w:eastAsia="ko-KR"/>
              </w:rPr>
              <w:t>1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73D108B"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0.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CB07E55" w14:textId="77777777" w:rsidR="003C0A7A" w:rsidRPr="00484B07" w:rsidRDefault="003C0A7A" w:rsidP="0057390C">
            <w:pPr>
              <w:pStyle w:val="TAC"/>
              <w:keepNext w:val="0"/>
              <w:rPr>
                <w:rFonts w:cs="Arial"/>
                <w:sz w:val="16"/>
                <w:szCs w:val="16"/>
                <w:lang w:eastAsia="ko-KR"/>
              </w:rPr>
            </w:pPr>
            <w:r w:rsidRPr="00484B07">
              <w:rPr>
                <w:rFonts w:cs="Arial"/>
                <w:sz w:val="16"/>
                <w:szCs w:val="16"/>
              </w:rPr>
              <w:t>-6.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EB7AEA" w14:textId="77777777" w:rsidR="003C0A7A" w:rsidRPr="00484B07" w:rsidRDefault="003C0A7A" w:rsidP="0057390C">
            <w:pPr>
              <w:pStyle w:val="TAC"/>
              <w:keepNext w:val="0"/>
              <w:rPr>
                <w:sz w:val="16"/>
                <w:szCs w:val="16"/>
                <w:lang w:eastAsia="ko-KR"/>
              </w:rPr>
            </w:pPr>
            <w:r w:rsidRPr="00484B07">
              <w:rPr>
                <w:sz w:val="16"/>
                <w:szCs w:val="16"/>
                <w:lang w:eastAsia="ko-KR"/>
              </w:rPr>
              <w:t>17.4%</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9D73C8B" w14:textId="77777777" w:rsidR="003C0A7A" w:rsidRPr="00484B07" w:rsidRDefault="003C0A7A" w:rsidP="0057390C">
            <w:pPr>
              <w:pStyle w:val="TAC"/>
              <w:keepNext w:val="0"/>
              <w:rPr>
                <w:sz w:val="16"/>
                <w:szCs w:val="16"/>
                <w:lang w:eastAsia="ko-KR"/>
              </w:rPr>
            </w:pPr>
            <w:r w:rsidRPr="00484B07">
              <w:rPr>
                <w:sz w:val="16"/>
                <w:szCs w:val="16"/>
                <w:lang w:eastAsia="ko-KR"/>
              </w:rPr>
              <w:t>17.8%</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13AA306" w14:textId="77777777" w:rsidR="003C0A7A" w:rsidRPr="00484B07" w:rsidRDefault="003C0A7A" w:rsidP="0057390C">
            <w:pPr>
              <w:pStyle w:val="TAC"/>
              <w:keepNext w:val="0"/>
              <w:rPr>
                <w:sz w:val="16"/>
                <w:szCs w:val="16"/>
                <w:lang w:eastAsia="ko-KR"/>
              </w:rPr>
            </w:pPr>
            <w:r w:rsidRPr="00484B07">
              <w:rPr>
                <w:sz w:val="16"/>
                <w:szCs w:val="16"/>
                <w:lang w:eastAsia="ko-KR"/>
              </w:rPr>
              <w:t>Note1</w:t>
            </w:r>
          </w:p>
        </w:tc>
      </w:tr>
      <w:tr w:rsidR="00935662" w:rsidRPr="00484B07" w14:paraId="31B75F54"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4B307"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7A4F8D8"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EB667D"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C79217"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E3C5D8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CDD412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F19AD6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71EAE73"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F173DD3"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9ABD5DE"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038763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11B401E"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7A493"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1F187E7"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9F75CFE" w14:textId="77777777" w:rsidR="003C0A7A" w:rsidRPr="00484B07" w:rsidRDefault="003C0A7A" w:rsidP="0057390C">
            <w:pPr>
              <w:pStyle w:val="TAC"/>
              <w:keepNext w:val="0"/>
              <w:rPr>
                <w:sz w:val="16"/>
                <w:szCs w:val="16"/>
                <w:lang w:eastAsia="ko-KR"/>
              </w:rPr>
            </w:pPr>
          </w:p>
        </w:tc>
      </w:tr>
      <w:tr w:rsidR="00935662" w:rsidRPr="00484B07" w14:paraId="7914B980"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D0F84C"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5D27333"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759A1B1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340EC1C3"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2C1F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C113D0"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2221A1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1506E47"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A365EB"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889D73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B113F14"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FADB8CF"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7AF2D" w14:textId="77777777" w:rsidR="003C0A7A" w:rsidRPr="00484B07" w:rsidRDefault="003C0A7A" w:rsidP="0057390C">
            <w:pPr>
              <w:pStyle w:val="TAC"/>
              <w:keepNext w:val="0"/>
              <w:rPr>
                <w:sz w:val="16"/>
                <w:szCs w:val="16"/>
                <w:lang w:eastAsia="ko-KR"/>
              </w:rPr>
            </w:pPr>
            <w:r w:rsidRPr="00484B07">
              <w:rPr>
                <w:sz w:val="16"/>
                <w:szCs w:val="16"/>
                <w:lang w:eastAsia="ko-KR"/>
              </w:rPr>
              <w:t>6.93%</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427F9E3"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AA3736" w14:textId="77777777" w:rsidR="003C0A7A" w:rsidRPr="00484B07" w:rsidRDefault="003C0A7A" w:rsidP="0057390C">
            <w:pPr>
              <w:pStyle w:val="TAC"/>
              <w:keepNext w:val="0"/>
              <w:rPr>
                <w:sz w:val="16"/>
                <w:szCs w:val="16"/>
                <w:lang w:eastAsia="ko-KR"/>
              </w:rPr>
            </w:pPr>
            <w:r w:rsidRPr="00484B07">
              <w:rPr>
                <w:sz w:val="16"/>
                <w:szCs w:val="16"/>
                <w:lang w:eastAsia="ko-KR"/>
              </w:rPr>
              <w:t>Note2,4</w:t>
            </w:r>
          </w:p>
        </w:tc>
      </w:tr>
      <w:tr w:rsidR="00935662" w:rsidRPr="00484B07" w14:paraId="7AF8E116"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D6E1E"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316503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A10F7B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7FD2E14"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6DDB15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31E9756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448E02E"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ACD2BA9"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C10E244"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7EC5057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6ECFD6"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1283476"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1660A" w14:textId="77777777" w:rsidR="003C0A7A" w:rsidRPr="00484B07" w:rsidRDefault="003C0A7A" w:rsidP="0057390C">
            <w:pPr>
              <w:pStyle w:val="TAC"/>
              <w:keepNext w:val="0"/>
              <w:rPr>
                <w:sz w:val="16"/>
                <w:szCs w:val="16"/>
                <w:lang w:eastAsia="ko-KR"/>
              </w:rPr>
            </w:pPr>
            <w:r w:rsidRPr="00484B07">
              <w:rPr>
                <w:sz w:val="16"/>
                <w:szCs w:val="16"/>
                <w:lang w:eastAsia="ko-KR"/>
              </w:rPr>
              <w:t>18.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6458EF"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B4B7B8" w14:textId="77777777" w:rsidR="003C0A7A" w:rsidRPr="00484B07" w:rsidRDefault="003C0A7A" w:rsidP="0057390C">
            <w:pPr>
              <w:pStyle w:val="TAC"/>
              <w:keepNext w:val="0"/>
              <w:rPr>
                <w:sz w:val="16"/>
                <w:szCs w:val="16"/>
                <w:lang w:eastAsia="ko-KR"/>
              </w:rPr>
            </w:pPr>
            <w:r w:rsidRPr="00484B07">
              <w:rPr>
                <w:sz w:val="16"/>
                <w:szCs w:val="16"/>
                <w:lang w:eastAsia="ko-KR"/>
              </w:rPr>
              <w:t>Note2,3,4</w:t>
            </w:r>
          </w:p>
        </w:tc>
      </w:tr>
      <w:tr w:rsidR="00935662" w:rsidRPr="00484B07" w14:paraId="2E7EACF2"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001A1"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04AB420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911A7E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563A8E0"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B5296A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A6A797A"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1C3445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B21A3BC"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4932CE0"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D2D7573"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FFA227" w14:textId="77777777" w:rsidR="003C0A7A" w:rsidRPr="00484B07" w:rsidRDefault="003C0A7A"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0FCA927"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F22817" w14:textId="77777777" w:rsidR="003C0A7A" w:rsidRPr="00484B07" w:rsidRDefault="003C0A7A" w:rsidP="0057390C">
            <w:pPr>
              <w:pStyle w:val="TAC"/>
              <w:keepNext w:val="0"/>
              <w:rPr>
                <w:sz w:val="16"/>
                <w:szCs w:val="16"/>
                <w:lang w:eastAsia="ko-KR"/>
              </w:rPr>
            </w:pPr>
            <w:r w:rsidRPr="00484B07">
              <w:rPr>
                <w:sz w:val="16"/>
                <w:szCs w:val="16"/>
                <w:lang w:eastAsia="ko-KR"/>
              </w:rPr>
              <w:t>12.0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F8DBE9"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9196685" w14:textId="77777777" w:rsidR="003C0A7A" w:rsidRPr="00484B07" w:rsidRDefault="003C0A7A" w:rsidP="0057390C">
            <w:pPr>
              <w:pStyle w:val="TAC"/>
              <w:keepNext w:val="0"/>
              <w:rPr>
                <w:sz w:val="16"/>
                <w:szCs w:val="16"/>
                <w:lang w:eastAsia="ko-KR"/>
              </w:rPr>
            </w:pPr>
            <w:r w:rsidRPr="00484B07">
              <w:rPr>
                <w:sz w:val="16"/>
                <w:szCs w:val="16"/>
                <w:lang w:eastAsia="ko-KR"/>
              </w:rPr>
              <w:t>Note2,5</w:t>
            </w:r>
          </w:p>
        </w:tc>
      </w:tr>
      <w:tr w:rsidR="00935662" w:rsidRPr="00484B07" w14:paraId="76D8D6DB"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D9555"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2016BA6B"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2FA5ADD"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797C8867"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989D9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8699D33"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6C092F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4D37EED" w14:textId="77777777" w:rsidR="003C0A7A" w:rsidRPr="00484B07" w:rsidRDefault="003C0A7A" w:rsidP="0057390C">
            <w:pPr>
              <w:pStyle w:val="TAC"/>
              <w:keepNext w:val="0"/>
              <w:rPr>
                <w:sz w:val="16"/>
                <w:szCs w:val="16"/>
                <w:lang w:eastAsia="ko-KR"/>
              </w:rPr>
            </w:pPr>
            <w:r w:rsidRPr="00484B07">
              <w:rPr>
                <w:sz w:val="16"/>
                <w:szCs w:val="16"/>
                <w:lang w:eastAsia="ko-KR"/>
              </w:rPr>
              <w:t>L</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0B91879" w14:textId="77777777" w:rsidR="003C0A7A" w:rsidRPr="00484B07" w:rsidRDefault="003C0A7A" w:rsidP="0057390C">
            <w:pPr>
              <w:pStyle w:val="TAC"/>
              <w:keepNext w:val="0"/>
              <w:rPr>
                <w:sz w:val="16"/>
                <w:szCs w:val="16"/>
                <w:lang w:eastAsia="ko-KR"/>
              </w:rPr>
            </w:pPr>
            <w:r w:rsidRPr="00484B07">
              <w:rPr>
                <w:sz w:val="16"/>
                <w:szCs w:val="16"/>
                <w:lang w:eastAsia="ko-KR"/>
              </w:rPr>
              <w:t>5</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7ECB3A6"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EB4AB0B" w14:textId="77777777" w:rsidR="003C0A7A" w:rsidRPr="00484B07" w:rsidRDefault="003C0A7A" w:rsidP="0057390C">
            <w:pPr>
              <w:pStyle w:val="TAC"/>
              <w:keepNext w:val="0"/>
              <w:rPr>
                <w:sz w:val="16"/>
                <w:szCs w:val="16"/>
                <w:lang w:eastAsia="ko-KR"/>
              </w:rPr>
            </w:pPr>
            <w:r w:rsidRPr="00484B07">
              <w:rPr>
                <w:sz w:val="16"/>
                <w:szCs w:val="16"/>
                <w:lang w:eastAsia="ko-KR"/>
              </w:rPr>
              <w:t>10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44128044"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F7E2F" w14:textId="77777777" w:rsidR="003C0A7A" w:rsidRPr="00484B07" w:rsidRDefault="003C0A7A" w:rsidP="0057390C">
            <w:pPr>
              <w:pStyle w:val="TAC"/>
              <w:keepNext w:val="0"/>
              <w:rPr>
                <w:sz w:val="16"/>
                <w:szCs w:val="16"/>
                <w:lang w:eastAsia="ko-KR"/>
              </w:rPr>
            </w:pPr>
            <w:r w:rsidRPr="00484B07">
              <w:rPr>
                <w:sz w:val="16"/>
                <w:szCs w:val="16"/>
                <w:lang w:eastAsia="ko-KR"/>
              </w:rPr>
              <w:t>23.3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7287D81"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63B30D" w14:textId="77777777" w:rsidR="003C0A7A" w:rsidRPr="00484B07" w:rsidRDefault="003C0A7A" w:rsidP="0057390C">
            <w:pPr>
              <w:pStyle w:val="TAC"/>
              <w:keepNext w:val="0"/>
              <w:rPr>
                <w:sz w:val="16"/>
                <w:szCs w:val="16"/>
                <w:lang w:eastAsia="ko-KR"/>
              </w:rPr>
            </w:pPr>
            <w:r w:rsidRPr="00484B07">
              <w:rPr>
                <w:sz w:val="16"/>
                <w:szCs w:val="16"/>
                <w:lang w:eastAsia="ko-KR"/>
              </w:rPr>
              <w:t>Note2,3,5</w:t>
            </w:r>
          </w:p>
        </w:tc>
      </w:tr>
      <w:tr w:rsidR="00935662" w:rsidRPr="00484B07" w14:paraId="3D087F07"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7874A"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56CE2C46"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E856627"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EACAF27" w14:textId="77777777" w:rsidR="003C0A7A" w:rsidRPr="00484B07" w:rsidRDefault="003C0A7A" w:rsidP="0057390C">
            <w:pPr>
              <w:pStyle w:val="TAC"/>
              <w:keepNext w:val="0"/>
              <w:rPr>
                <w:sz w:val="16"/>
                <w:szCs w:val="16"/>
                <w:lang w:eastAsia="ko-KR"/>
              </w:rPr>
            </w:pPr>
            <w:r w:rsidRPr="00484B07">
              <w:rPr>
                <w:sz w:val="16"/>
                <w:szCs w:val="16"/>
                <w:lang w:eastAsia="ko-KR"/>
              </w:rPr>
              <w:t>Always 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1C81B7F"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54D3B70B"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59220E0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A80944F"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1C660E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328085B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7958FE1" w14:textId="77777777" w:rsidR="003C0A7A" w:rsidRPr="00484B07" w:rsidRDefault="003C0A7A" w:rsidP="0057390C">
            <w:pPr>
              <w:pStyle w:val="TAC"/>
              <w:keepNext w:val="0"/>
              <w:rPr>
                <w:sz w:val="16"/>
                <w:szCs w:val="16"/>
                <w:lang w:eastAsia="ko-KR"/>
              </w:rPr>
            </w:pPr>
            <w:r w:rsidRPr="00484B07">
              <w:rPr>
                <w:sz w:val="16"/>
                <w:szCs w:val="16"/>
                <w:lang w:eastAsia="ko-KR"/>
              </w:rPr>
              <w:t>92.5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0FBD542D" w14:textId="77777777" w:rsidR="003C0A7A" w:rsidRPr="00484B07" w:rsidRDefault="003C0A7A"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5306FB" w14:textId="77777777" w:rsidR="003C0A7A" w:rsidRPr="00484B07" w:rsidRDefault="003C0A7A" w:rsidP="0057390C">
            <w:pPr>
              <w:pStyle w:val="TAC"/>
              <w:keepNext w:val="0"/>
              <w:rPr>
                <w:sz w:val="16"/>
                <w:szCs w:val="16"/>
                <w:lang w:eastAsia="ko-KR"/>
              </w:rPr>
            </w:pPr>
            <w:r w:rsidRPr="00484B07">
              <w:rPr>
                <w:sz w:val="16"/>
                <w:szCs w:val="16"/>
                <w:lang w:eastAsia="ko-KR"/>
              </w:rPr>
              <w:t>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53FB3B6"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DE0F95" w14:textId="77777777" w:rsidR="003C0A7A" w:rsidRPr="00484B07" w:rsidRDefault="003C0A7A" w:rsidP="0057390C">
            <w:pPr>
              <w:pStyle w:val="TAC"/>
              <w:keepNext w:val="0"/>
              <w:rPr>
                <w:sz w:val="16"/>
                <w:szCs w:val="16"/>
                <w:lang w:eastAsia="ko-KR"/>
              </w:rPr>
            </w:pPr>
          </w:p>
        </w:tc>
      </w:tr>
      <w:tr w:rsidR="00935662" w:rsidRPr="00484B07" w14:paraId="2FD4128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FDF65B"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EE0A71F"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3B783497"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0D866717"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82D95D9"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07DAA46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69E13BD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00C25538"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A4C0735"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11BD492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5AB6A3B" w14:textId="77777777" w:rsidR="003C0A7A" w:rsidRPr="00484B07" w:rsidRDefault="003C0A7A" w:rsidP="0057390C">
            <w:pPr>
              <w:pStyle w:val="TAC"/>
              <w:keepNext w:val="0"/>
              <w:rPr>
                <w:sz w:val="16"/>
                <w:szCs w:val="16"/>
                <w:lang w:eastAsia="ko-KR"/>
              </w:rPr>
            </w:pPr>
            <w:r w:rsidRPr="00484B07">
              <w:rPr>
                <w:sz w:val="16"/>
                <w:szCs w:val="16"/>
                <w:lang w:eastAsia="ko-KR"/>
              </w:rPr>
              <w:t>92.2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3C171AD9" w14:textId="77777777" w:rsidR="003C0A7A" w:rsidRPr="00484B07" w:rsidRDefault="003C0A7A" w:rsidP="0057390C">
            <w:pPr>
              <w:pStyle w:val="TAC"/>
              <w:keepNext w:val="0"/>
              <w:rPr>
                <w:rFonts w:cs="Arial"/>
                <w:sz w:val="16"/>
                <w:szCs w:val="16"/>
                <w:lang w:eastAsia="ko-KR"/>
              </w:rPr>
            </w:pPr>
            <w:r w:rsidRPr="00484B07">
              <w:rPr>
                <w:rFonts w:cs="Arial"/>
                <w:sz w:val="16"/>
                <w:szCs w:val="16"/>
              </w:rPr>
              <w:t>-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6DC043" w14:textId="77777777" w:rsidR="003C0A7A" w:rsidRPr="00484B07" w:rsidRDefault="003C0A7A" w:rsidP="0057390C">
            <w:pPr>
              <w:pStyle w:val="TAC"/>
              <w:keepNext w:val="0"/>
              <w:rPr>
                <w:sz w:val="16"/>
                <w:szCs w:val="16"/>
                <w:lang w:eastAsia="ko-KR"/>
              </w:rPr>
            </w:pPr>
            <w:r w:rsidRPr="00484B07">
              <w:rPr>
                <w:sz w:val="16"/>
                <w:szCs w:val="16"/>
                <w:lang w:eastAsia="ko-KR"/>
              </w:rPr>
              <w:t>5.6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5675A47A"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A33C9DD" w14:textId="77777777" w:rsidR="003C0A7A" w:rsidRPr="00484B07" w:rsidRDefault="003C0A7A" w:rsidP="0057390C">
            <w:pPr>
              <w:pStyle w:val="TAC"/>
              <w:keepNext w:val="0"/>
              <w:rPr>
                <w:sz w:val="16"/>
                <w:szCs w:val="16"/>
                <w:lang w:eastAsia="ko-KR"/>
              </w:rPr>
            </w:pPr>
            <w:r w:rsidRPr="00484B07">
              <w:rPr>
                <w:sz w:val="16"/>
                <w:szCs w:val="16"/>
                <w:lang w:eastAsia="ko-KR"/>
              </w:rPr>
              <w:t>Note2,4</w:t>
            </w:r>
          </w:p>
        </w:tc>
      </w:tr>
      <w:tr w:rsidR="00935662" w:rsidRPr="00484B07" w14:paraId="035E75C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8A162"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12B4179A"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FA311C"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163AC190" w14:textId="77777777" w:rsidR="003C0A7A" w:rsidRPr="00484B07" w:rsidRDefault="003C0A7A" w:rsidP="0057390C">
            <w:pPr>
              <w:pStyle w:val="TAC"/>
              <w:keepNext w:val="0"/>
              <w:rPr>
                <w:sz w:val="16"/>
                <w:szCs w:val="16"/>
                <w:lang w:eastAsia="ko-KR"/>
              </w:rPr>
            </w:pPr>
            <w:r w:rsidRPr="00484B07">
              <w:rPr>
                <w:sz w:val="16"/>
                <w:szCs w:val="16"/>
                <w:lang w:eastAsia="ko-KR"/>
              </w:rPr>
              <w:t>R17 PDCCH monitoring adaptation</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720623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6065AF73"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808C132"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2E85CA7"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67374310"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4E14B931"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117AB9"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159DD098" w14:textId="77777777" w:rsidR="003C0A7A" w:rsidRPr="00484B07" w:rsidRDefault="003C0A7A" w:rsidP="0057390C">
            <w:pPr>
              <w:pStyle w:val="TAC"/>
              <w:keepNext w:val="0"/>
              <w:rPr>
                <w:rFonts w:cs="Arial"/>
                <w:sz w:val="16"/>
                <w:szCs w:val="16"/>
                <w:lang w:eastAsia="ko-KR"/>
              </w:rPr>
            </w:pPr>
            <w:r w:rsidRPr="00484B07">
              <w:rPr>
                <w:rFonts w:cs="Arial"/>
                <w:sz w:val="16"/>
                <w:szCs w:val="16"/>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581256" w14:textId="77777777" w:rsidR="003C0A7A" w:rsidRPr="00484B07" w:rsidRDefault="003C0A7A" w:rsidP="0057390C">
            <w:pPr>
              <w:pStyle w:val="TAC"/>
              <w:keepNext w:val="0"/>
              <w:rPr>
                <w:sz w:val="16"/>
                <w:szCs w:val="16"/>
                <w:lang w:eastAsia="ko-KR"/>
              </w:rPr>
            </w:pPr>
            <w:r w:rsidRPr="00484B07">
              <w:rPr>
                <w:sz w:val="16"/>
                <w:szCs w:val="16"/>
                <w:lang w:eastAsia="ko-KR"/>
              </w:rPr>
              <w:t>14.25%</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67C45324"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1B68D7A" w14:textId="77777777" w:rsidR="003C0A7A" w:rsidRPr="00484B07" w:rsidRDefault="003C0A7A" w:rsidP="0057390C">
            <w:pPr>
              <w:pStyle w:val="TAC"/>
              <w:keepNext w:val="0"/>
              <w:rPr>
                <w:sz w:val="16"/>
                <w:szCs w:val="16"/>
                <w:lang w:eastAsia="ko-KR"/>
              </w:rPr>
            </w:pPr>
            <w:r w:rsidRPr="00484B07">
              <w:rPr>
                <w:sz w:val="16"/>
                <w:szCs w:val="16"/>
                <w:lang w:eastAsia="ko-KR"/>
              </w:rPr>
              <w:t>Note2,3,4</w:t>
            </w:r>
          </w:p>
        </w:tc>
      </w:tr>
      <w:tr w:rsidR="00935662" w:rsidRPr="00484B07" w14:paraId="7F19DA0E"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877CE"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078FBFE"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68172B"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604D8291"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896EC7D"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70FB3BE4"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71359AC7"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07FB55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E5D6802"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06BE98B"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6EB6B0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30%</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075330D" w14:textId="77777777" w:rsidR="003C0A7A" w:rsidRPr="00484B07" w:rsidRDefault="003C0A7A" w:rsidP="0057390C">
            <w:pPr>
              <w:pStyle w:val="TAC"/>
              <w:keepNext w:val="0"/>
              <w:rPr>
                <w:rFonts w:cs="Arial"/>
                <w:sz w:val="16"/>
                <w:szCs w:val="16"/>
                <w:lang w:eastAsia="ko-KR"/>
              </w:rPr>
            </w:pPr>
            <w:r w:rsidRPr="00484B07">
              <w:rPr>
                <w:rFonts w:cs="Arial"/>
                <w:sz w:val="16"/>
                <w:szCs w:val="16"/>
              </w:rPr>
              <w:t>-0.2%</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42ED9" w14:textId="77777777" w:rsidR="003C0A7A" w:rsidRPr="00484B07" w:rsidRDefault="003C0A7A" w:rsidP="0057390C">
            <w:pPr>
              <w:pStyle w:val="TAC"/>
              <w:keepNext w:val="0"/>
              <w:rPr>
                <w:sz w:val="16"/>
                <w:szCs w:val="16"/>
                <w:lang w:eastAsia="ko-KR"/>
              </w:rPr>
            </w:pPr>
            <w:r w:rsidRPr="00484B07">
              <w:rPr>
                <w:sz w:val="16"/>
                <w:szCs w:val="16"/>
                <w:lang w:eastAsia="ko-KR"/>
              </w:rPr>
              <w:t>10.46%</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BF60C5B"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944CA84" w14:textId="77777777" w:rsidR="003C0A7A" w:rsidRPr="00484B07" w:rsidRDefault="003C0A7A" w:rsidP="0057390C">
            <w:pPr>
              <w:pStyle w:val="TAC"/>
              <w:keepNext w:val="0"/>
              <w:rPr>
                <w:sz w:val="16"/>
                <w:szCs w:val="16"/>
                <w:lang w:eastAsia="ko-KR"/>
              </w:rPr>
            </w:pPr>
            <w:r w:rsidRPr="00484B07">
              <w:rPr>
                <w:sz w:val="16"/>
                <w:szCs w:val="16"/>
                <w:lang w:eastAsia="ko-KR"/>
              </w:rPr>
              <w:t>Note2,5</w:t>
            </w:r>
          </w:p>
        </w:tc>
      </w:tr>
      <w:tr w:rsidR="00935662" w:rsidRPr="00484B07" w14:paraId="5FC04C15"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CF3C74" w14:textId="77777777" w:rsidR="003C0A7A" w:rsidRPr="00484B07" w:rsidRDefault="003C0A7A" w:rsidP="0057390C">
            <w:pPr>
              <w:pStyle w:val="TAC"/>
              <w:keepNext w:val="0"/>
              <w:rPr>
                <w:sz w:val="16"/>
                <w:szCs w:val="16"/>
                <w:lang w:eastAsia="ko-KR"/>
              </w:rPr>
            </w:pPr>
            <w:r w:rsidRPr="00484B07">
              <w:rPr>
                <w:sz w:val="16"/>
                <w:szCs w:val="16"/>
                <w:lang w:eastAsia="ko-KR"/>
              </w:rPr>
              <w:t>vivo</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324F013D" w14:textId="77777777" w:rsidR="003C0A7A" w:rsidRPr="00484B07" w:rsidRDefault="003C0A7A" w:rsidP="0057390C">
            <w:pPr>
              <w:pStyle w:val="TAC"/>
              <w:keepNext w:val="0"/>
              <w:rPr>
                <w:sz w:val="16"/>
                <w:szCs w:val="16"/>
                <w:lang w:eastAsia="ko-KR"/>
              </w:rPr>
            </w:pP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BEF457F" w14:textId="77777777" w:rsidR="003C0A7A" w:rsidRPr="00484B07" w:rsidRDefault="003C0A7A" w:rsidP="0057390C">
            <w:pPr>
              <w:pStyle w:val="TAC"/>
              <w:keepNext w:val="0"/>
              <w:rPr>
                <w:sz w:val="16"/>
                <w:szCs w:val="16"/>
                <w:lang w:eastAsia="ko-KR"/>
              </w:rPr>
            </w:pPr>
            <w:r w:rsidRPr="00484B07">
              <w:rPr>
                <w:sz w:val="16"/>
                <w:szCs w:val="16"/>
                <w:lang w:eastAsia="ko-KR"/>
              </w:rPr>
              <w:t xml:space="preserve">R1-2211024 </w:t>
            </w:r>
          </w:p>
        </w:tc>
        <w:tc>
          <w:tcPr>
            <w:tcW w:w="494" w:type="pct"/>
            <w:tcBorders>
              <w:top w:val="single" w:sz="4" w:space="0" w:color="auto"/>
              <w:left w:val="nil"/>
              <w:bottom w:val="single" w:sz="4" w:space="0" w:color="auto"/>
              <w:right w:val="single" w:sz="4" w:space="0" w:color="auto"/>
            </w:tcBorders>
            <w:shd w:val="clear" w:color="auto" w:fill="FFFFFF" w:themeFill="background1"/>
            <w:vAlign w:val="center"/>
          </w:tcPr>
          <w:p w14:paraId="4549E5CA" w14:textId="77777777" w:rsidR="003C0A7A" w:rsidRPr="00484B07" w:rsidRDefault="003C0A7A" w:rsidP="0057390C">
            <w:pPr>
              <w:pStyle w:val="TAC"/>
              <w:keepNext w:val="0"/>
              <w:rPr>
                <w:sz w:val="16"/>
                <w:szCs w:val="16"/>
                <w:lang w:eastAsia="ko-KR"/>
              </w:rPr>
            </w:pPr>
            <w:r w:rsidRPr="00484B07">
              <w:rPr>
                <w:sz w:val="16"/>
                <w:szCs w:val="16"/>
                <w:lang w:eastAsia="ko-KR"/>
              </w:rPr>
              <w:t>Enhanced PDCCH skipping</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F014941"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2F641868"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2E0926CC" w14:textId="77777777" w:rsidR="003C0A7A" w:rsidRPr="00484B07" w:rsidRDefault="003C0A7A"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02231DC" w14:textId="77777777" w:rsidR="003C0A7A" w:rsidRPr="00484B07" w:rsidRDefault="003C0A7A"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DF7EEB"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5B14C779" w14:textId="77777777" w:rsidR="003C0A7A" w:rsidRPr="00484B07" w:rsidRDefault="003C0A7A"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355F73" w14:textId="77777777" w:rsidR="003C0A7A" w:rsidRPr="00484B07" w:rsidRDefault="003C0A7A" w:rsidP="0057390C">
            <w:pPr>
              <w:jc w:val="center"/>
              <w:rPr>
                <w:rFonts w:ascii="Arial" w:hAnsi="Arial"/>
                <w:sz w:val="16"/>
                <w:szCs w:val="16"/>
                <w:lang w:eastAsia="ko-KR"/>
              </w:rPr>
            </w:pPr>
            <w:r w:rsidRPr="00484B07">
              <w:rPr>
                <w:rFonts w:ascii="Arial" w:hAnsi="Arial"/>
                <w:sz w:val="16"/>
                <w:szCs w:val="16"/>
                <w:lang w:eastAsia="ko-KR"/>
              </w:rPr>
              <w:t>92.22%</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659B873B" w14:textId="77777777" w:rsidR="003C0A7A" w:rsidRPr="00484B07" w:rsidRDefault="003C0A7A" w:rsidP="0057390C">
            <w:pPr>
              <w:pStyle w:val="TAC"/>
              <w:keepNext w:val="0"/>
              <w:rPr>
                <w:rFonts w:cs="Arial"/>
                <w:sz w:val="16"/>
                <w:szCs w:val="16"/>
                <w:lang w:eastAsia="ko-KR"/>
              </w:rPr>
            </w:pPr>
            <w:r w:rsidRPr="00484B07">
              <w:rPr>
                <w:rFonts w:cs="Arial"/>
                <w:sz w:val="16"/>
                <w:szCs w:val="16"/>
              </w:rPr>
              <w:t>-0.3%</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FD514" w14:textId="77777777" w:rsidR="003C0A7A" w:rsidRPr="00484B07" w:rsidRDefault="003C0A7A" w:rsidP="0057390C">
            <w:pPr>
              <w:pStyle w:val="TAC"/>
              <w:keepNext w:val="0"/>
              <w:rPr>
                <w:sz w:val="16"/>
                <w:szCs w:val="16"/>
                <w:lang w:eastAsia="ko-KR"/>
              </w:rPr>
            </w:pPr>
            <w:r w:rsidRPr="00484B07">
              <w:rPr>
                <w:sz w:val="16"/>
                <w:szCs w:val="16"/>
                <w:lang w:eastAsia="ko-KR"/>
              </w:rPr>
              <w:t>19.2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00BE104D" w14:textId="77777777" w:rsidR="003C0A7A" w:rsidRPr="00484B07" w:rsidRDefault="003C0A7A" w:rsidP="0057390C">
            <w:pPr>
              <w:pStyle w:val="TAC"/>
              <w:keepNext w:val="0"/>
              <w:rPr>
                <w:sz w:val="16"/>
                <w:szCs w:val="16"/>
                <w:lang w:eastAsia="ko-KR"/>
              </w:rPr>
            </w:pPr>
            <w:r w:rsidRPr="00484B07">
              <w:rPr>
                <w:rFonts w:cs="Arial"/>
                <w:sz w:val="16"/>
                <w:szCs w:val="16"/>
                <w:lang w:eastAsia="ko-KR"/>
              </w:rPr>
              <w:t>-</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83F7A6" w14:textId="77777777" w:rsidR="003C0A7A" w:rsidRPr="00484B07" w:rsidRDefault="003C0A7A" w:rsidP="0057390C">
            <w:pPr>
              <w:pStyle w:val="TAC"/>
              <w:keepNext w:val="0"/>
              <w:rPr>
                <w:sz w:val="16"/>
                <w:szCs w:val="16"/>
                <w:lang w:eastAsia="ko-KR"/>
              </w:rPr>
            </w:pPr>
            <w:r w:rsidRPr="00484B07">
              <w:rPr>
                <w:sz w:val="16"/>
                <w:szCs w:val="16"/>
                <w:lang w:eastAsia="ko-KR"/>
              </w:rPr>
              <w:t>Note2,3,5</w:t>
            </w:r>
          </w:p>
        </w:tc>
      </w:tr>
      <w:tr w:rsidR="00935662" w:rsidRPr="00484B07" w14:paraId="2A9AE6AC"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3B07C" w14:textId="07F20E6D" w:rsidR="003C0A7A" w:rsidRPr="00484B07" w:rsidRDefault="00F1248E" w:rsidP="0057390C">
            <w:pPr>
              <w:pStyle w:val="TAN"/>
              <w:rPr>
                <w:lang w:eastAsia="ko-KR"/>
              </w:rPr>
            </w:pPr>
            <w:r w:rsidRPr="00484B07">
              <w:rPr>
                <w:lang w:eastAsia="ko-KR"/>
              </w:rPr>
              <w:t>NOTE</w:t>
            </w:r>
            <w:r w:rsidR="003C0A7A" w:rsidRPr="00484B07">
              <w:rPr>
                <w:lang w:eastAsia="ko-KR"/>
              </w:rPr>
              <w:t xml:space="preserve"> 1:</w:t>
            </w:r>
            <w:r w:rsidR="003C0A7A" w:rsidRPr="00484B07">
              <w:rPr>
                <w:lang w:eastAsia="ko-KR"/>
              </w:rPr>
              <w:tab/>
              <w:t>PSG is calculated w.r.t. DG scheduling with C-DRX</w:t>
            </w:r>
          </w:p>
          <w:p w14:paraId="2D0667F4" w14:textId="0A9017F0" w:rsidR="003C0A7A" w:rsidRPr="00484B07" w:rsidRDefault="00F1248E" w:rsidP="0057390C">
            <w:pPr>
              <w:pStyle w:val="TAN"/>
              <w:rPr>
                <w:lang w:eastAsia="ko-KR"/>
              </w:rPr>
            </w:pPr>
            <w:r w:rsidRPr="00484B07">
              <w:rPr>
                <w:lang w:eastAsia="ko-KR"/>
              </w:rPr>
              <w:t>NOTE</w:t>
            </w:r>
            <w:r w:rsidR="003C0A7A" w:rsidRPr="00484B07">
              <w:rPr>
                <w:lang w:eastAsia="ko-KR"/>
              </w:rPr>
              <w:t xml:space="preserve"> 2:</w:t>
            </w:r>
            <w:r w:rsidR="003C0A7A" w:rsidRPr="00484B07">
              <w:rPr>
                <w:lang w:eastAsia="ko-KR"/>
              </w:rPr>
              <w:tab/>
              <w:t>PDCCH skipping is indicated in the DCI that schedules a dummy PDSCH after all the HARQ-ACK processes of transmissions have been completed</w:t>
            </w:r>
          </w:p>
          <w:p w14:paraId="69CECC7C" w14:textId="54F3012B" w:rsidR="003C0A7A" w:rsidRPr="00484B07" w:rsidRDefault="00F1248E" w:rsidP="0057390C">
            <w:pPr>
              <w:pStyle w:val="TAN"/>
              <w:rPr>
                <w:lang w:eastAsia="ko-KR"/>
              </w:rPr>
            </w:pPr>
            <w:r w:rsidRPr="00484B07">
              <w:rPr>
                <w:lang w:eastAsia="ko-KR"/>
              </w:rPr>
              <w:t>NOTE</w:t>
            </w:r>
            <w:r w:rsidR="003C0A7A" w:rsidRPr="00484B07">
              <w:rPr>
                <w:lang w:eastAsia="ko-KR"/>
              </w:rPr>
              <w:t xml:space="preserve"> 3:</w:t>
            </w:r>
            <w:r w:rsidR="003C0A7A" w:rsidRPr="00484B07">
              <w:rPr>
                <w:lang w:eastAsia="ko-KR"/>
              </w:rPr>
              <w:tab/>
              <w:t>applying R17 sparse SSSG with PDCCH monitoring every 2 slots before XR traffic burst arrives and switch to dense SSSG with</w:t>
            </w:r>
            <w:r w:rsidR="003C0A7A" w:rsidRPr="00484B07" w:rsidDel="00667F3A">
              <w:rPr>
                <w:lang w:eastAsia="ko-KR"/>
              </w:rPr>
              <w:t xml:space="preserve"> </w:t>
            </w:r>
            <w:r w:rsidR="003C0A7A" w:rsidRPr="00484B07">
              <w:rPr>
                <w:lang w:eastAsia="ko-KR"/>
              </w:rPr>
              <w:t>PDCCH monitoring every 1 slot after detecting DCI scheduling XR traffic burst</w:t>
            </w:r>
          </w:p>
          <w:p w14:paraId="3D87B0E0" w14:textId="0980A431" w:rsidR="003C0A7A" w:rsidRPr="00484B07" w:rsidRDefault="00F1248E" w:rsidP="0057390C">
            <w:pPr>
              <w:pStyle w:val="TAN"/>
              <w:rPr>
                <w:lang w:eastAsia="ko-KR"/>
              </w:rPr>
            </w:pPr>
            <w:r w:rsidRPr="00484B07">
              <w:rPr>
                <w:lang w:eastAsia="ko-KR"/>
              </w:rPr>
              <w:t>NOTE</w:t>
            </w:r>
            <w:r w:rsidR="003C0A7A" w:rsidRPr="00484B07">
              <w:rPr>
                <w:lang w:eastAsia="ko-KR"/>
              </w:rPr>
              <w:t xml:space="preserve"> 4:</w:t>
            </w:r>
            <w:r w:rsidR="003C0A7A" w:rsidRPr="00484B07">
              <w:rPr>
                <w:lang w:eastAsia="ko-KR"/>
              </w:rPr>
              <w:tab/>
              <w:t>with [6ms, 4ms, 2ms] candidate skipping durations</w:t>
            </w:r>
          </w:p>
          <w:p w14:paraId="19995692" w14:textId="2727AFEA" w:rsidR="003C0A7A" w:rsidRPr="00484B07" w:rsidRDefault="00F1248E" w:rsidP="0057390C">
            <w:pPr>
              <w:pStyle w:val="TAN"/>
              <w:rPr>
                <w:lang w:eastAsia="ko-KR"/>
              </w:rPr>
            </w:pPr>
            <w:r w:rsidRPr="00484B07">
              <w:rPr>
                <w:lang w:eastAsia="ko-KR"/>
              </w:rPr>
              <w:t>NOTE</w:t>
            </w:r>
            <w:r w:rsidR="003C0A7A" w:rsidRPr="00484B07">
              <w:rPr>
                <w:lang w:eastAsia="ko-KR"/>
              </w:rPr>
              <w:t xml:space="preserve"> 5:</w:t>
            </w:r>
            <w:r w:rsidR="003C0A7A" w:rsidRPr="00484B07">
              <w:rPr>
                <w:lang w:eastAsia="ko-KR"/>
              </w:rPr>
              <w:tab/>
              <w:t>one-shot skipping to the next jitter boundary position</w:t>
            </w:r>
          </w:p>
        </w:tc>
      </w:tr>
    </w:tbl>
    <w:p w14:paraId="5A661F53" w14:textId="0C874DFA" w:rsidR="00787C80" w:rsidRPr="00484B07" w:rsidRDefault="00787C80" w:rsidP="00583B20"/>
    <w:p w14:paraId="69CC1988" w14:textId="2E90DA59" w:rsidR="003C0A7A" w:rsidRPr="00484B07" w:rsidRDefault="003C0A7A" w:rsidP="003C0A7A">
      <w:r w:rsidRPr="00484B07">
        <w:t>Based on the evaluation results in Table B.2.12-4, the following observations can be made</w:t>
      </w:r>
      <w:r w:rsidR="000D67F1" w:rsidRPr="00484B07">
        <w:t>:</w:t>
      </w:r>
    </w:p>
    <w:p w14:paraId="55FC5604" w14:textId="06155D01" w:rsidR="003C0A7A" w:rsidRPr="00484B07" w:rsidRDefault="003C0A7A" w:rsidP="003C0A7A">
      <w:pPr>
        <w:pStyle w:val="B1"/>
      </w:pPr>
      <w:r w:rsidRPr="00484B07">
        <w:t>-</w:t>
      </w:r>
      <w:r w:rsidRPr="00484B07">
        <w:tab/>
        <w:t>For FR1, DL-only evaluation, InH, high load, VR 30Mbps traffic at 60fps with 10ms PDB, it is observed from CATT that</w:t>
      </w:r>
      <w:r w:rsidR="000D67F1" w:rsidRPr="00484B07">
        <w:t>:</w:t>
      </w:r>
    </w:p>
    <w:p w14:paraId="56F67BDA" w14:textId="7C9DAC94" w:rsidR="009A744E" w:rsidRPr="00484B07" w:rsidRDefault="003C0A7A" w:rsidP="003C0A7A">
      <w:pPr>
        <w:pStyle w:val="B2"/>
      </w:pPr>
      <w:r w:rsidRPr="00484B07">
        <w:t>-</w:t>
      </w:r>
      <w:r w:rsidRPr="00484B07">
        <w:tab/>
        <w:t>go-to-sleep based on PDCCH skipping enhancement provides</w:t>
      </w:r>
      <w:r w:rsidR="000D67F1" w:rsidRPr="00484B07">
        <w:t>:</w:t>
      </w:r>
    </w:p>
    <w:p w14:paraId="5C2A745D" w14:textId="77777777" w:rsidR="009A744E" w:rsidRPr="00484B07" w:rsidRDefault="003C0A7A" w:rsidP="003C0A7A">
      <w:pPr>
        <w:pStyle w:val="B3"/>
      </w:pPr>
      <w:r w:rsidRPr="00484B07">
        <w:t>-</w:t>
      </w:r>
      <w:r w:rsidRPr="00484B07">
        <w:tab/>
        <w:t>power saving gain of 24.0% for all UEs</w:t>
      </w:r>
    </w:p>
    <w:p w14:paraId="38AD2472" w14:textId="63BF0812" w:rsidR="003C0A7A" w:rsidRPr="00484B07" w:rsidRDefault="003C0A7A" w:rsidP="003C0A7A">
      <w:pPr>
        <w:pStyle w:val="B3"/>
      </w:pPr>
      <w:r w:rsidRPr="00484B07">
        <w:t>-</w:t>
      </w:r>
      <w:r w:rsidRPr="00484B07">
        <w:tab/>
        <w:t>capacity gain of -6.1%</w:t>
      </w:r>
    </w:p>
    <w:p w14:paraId="59A7774D" w14:textId="47F292F7" w:rsidR="009A744E" w:rsidRPr="00484B07" w:rsidRDefault="003C0A7A" w:rsidP="003C0A7A">
      <w:pPr>
        <w:pStyle w:val="B2"/>
      </w:pPr>
      <w:r w:rsidRPr="00484B07">
        <w:t>-</w:t>
      </w:r>
      <w:r w:rsidRPr="00484B07">
        <w:tab/>
        <w:t>DG scheduling with C-DRX which provides</w:t>
      </w:r>
      <w:r w:rsidR="000D67F1" w:rsidRPr="00484B07">
        <w:t>:</w:t>
      </w:r>
    </w:p>
    <w:p w14:paraId="648B7D62" w14:textId="77777777" w:rsidR="009A744E" w:rsidRPr="00484B07" w:rsidRDefault="003C0A7A" w:rsidP="003C0A7A">
      <w:pPr>
        <w:pStyle w:val="B3"/>
      </w:pPr>
      <w:r w:rsidRPr="00484B07">
        <w:t>-</w:t>
      </w:r>
      <w:r w:rsidRPr="00484B07">
        <w:tab/>
        <w:t>power saving gain of 8.0%</w:t>
      </w:r>
    </w:p>
    <w:p w14:paraId="7CA2DA4A" w14:textId="565614AF" w:rsidR="003C0A7A" w:rsidRPr="00484B07" w:rsidRDefault="003C0A7A" w:rsidP="003C0A7A">
      <w:pPr>
        <w:pStyle w:val="B3"/>
      </w:pPr>
      <w:r w:rsidRPr="00484B07">
        <w:t>-</w:t>
      </w:r>
      <w:r w:rsidRPr="00484B07">
        <w:tab/>
        <w:t>capacity gain of -6.1%</w:t>
      </w:r>
    </w:p>
    <w:p w14:paraId="0E9D36A8" w14:textId="3FFCE878" w:rsidR="003C0A7A" w:rsidRPr="00484B07" w:rsidRDefault="003C0A7A" w:rsidP="003C0A7A">
      <w:pPr>
        <w:pStyle w:val="B1"/>
      </w:pPr>
      <w:r w:rsidRPr="00484B07">
        <w:t>-</w:t>
      </w:r>
      <w:r w:rsidRPr="00484B07">
        <w:tab/>
        <w:t>For FR1, DL-only evaluation, InH, low load, VR 30Mbps traffic at 60fps with 10ms PDB, it is observed from vivo that</w:t>
      </w:r>
      <w:r w:rsidR="000D67F1" w:rsidRPr="00484B07">
        <w:t>:</w:t>
      </w:r>
    </w:p>
    <w:p w14:paraId="2DA16C79" w14:textId="646F1C28" w:rsidR="009A744E" w:rsidRPr="00484B07" w:rsidRDefault="003C0A7A" w:rsidP="003C0A7A">
      <w:pPr>
        <w:pStyle w:val="B2"/>
      </w:pPr>
      <w:r w:rsidRPr="00484B07">
        <w:t>-</w:t>
      </w:r>
      <w:r w:rsidRPr="00484B07">
        <w:tab/>
        <w:t>enhanced PDCCH skipping provides</w:t>
      </w:r>
      <w:r w:rsidR="000D67F1" w:rsidRPr="00484B07">
        <w:t>:</w:t>
      </w:r>
    </w:p>
    <w:p w14:paraId="4549A189" w14:textId="77777777" w:rsidR="009A744E" w:rsidRPr="00484B07" w:rsidRDefault="003C0A7A" w:rsidP="003C0A7A">
      <w:pPr>
        <w:pStyle w:val="B3"/>
      </w:pPr>
      <w:r w:rsidRPr="00484B07">
        <w:t>-</w:t>
      </w:r>
      <w:r w:rsidRPr="00484B07">
        <w:tab/>
        <w:t>mean power saving gain of 17.71% in the range of 12.06% to 23.36%</w:t>
      </w:r>
    </w:p>
    <w:p w14:paraId="086C310B" w14:textId="34C6CF19" w:rsidR="003C0A7A" w:rsidRPr="00484B07" w:rsidRDefault="003C0A7A" w:rsidP="003C0A7A">
      <w:pPr>
        <w:pStyle w:val="B3"/>
      </w:pPr>
      <w:r w:rsidRPr="00484B07">
        <w:t>-</w:t>
      </w:r>
      <w:r w:rsidRPr="00484B07">
        <w:tab/>
        <w:t>mean capacity gain of 0.00%</w:t>
      </w:r>
    </w:p>
    <w:p w14:paraId="5BD89AAC" w14:textId="15981F33" w:rsidR="009A744E" w:rsidRPr="00484B07" w:rsidRDefault="003C0A7A" w:rsidP="003C0A7A">
      <w:pPr>
        <w:pStyle w:val="B2"/>
      </w:pPr>
      <w:r w:rsidRPr="00484B07">
        <w:t>-</w:t>
      </w:r>
      <w:r w:rsidRPr="00484B07">
        <w:tab/>
        <w:t>R17 PDCCH monitoring provides</w:t>
      </w:r>
      <w:r w:rsidR="000D67F1" w:rsidRPr="00484B07">
        <w:t>:</w:t>
      </w:r>
    </w:p>
    <w:p w14:paraId="2545C11F" w14:textId="77777777" w:rsidR="009A744E" w:rsidRPr="00484B07" w:rsidRDefault="003C0A7A" w:rsidP="003C0A7A">
      <w:pPr>
        <w:pStyle w:val="B3"/>
      </w:pPr>
      <w:r w:rsidRPr="00484B07">
        <w:t>-</w:t>
      </w:r>
      <w:r w:rsidRPr="00484B07">
        <w:tab/>
        <w:t>mean power saving gain of 12.56% in the range of 6.93% to 18.18%</w:t>
      </w:r>
    </w:p>
    <w:p w14:paraId="55BB1232" w14:textId="000E9463" w:rsidR="003C0A7A" w:rsidRPr="00484B07" w:rsidRDefault="003C0A7A" w:rsidP="003C0A7A">
      <w:pPr>
        <w:pStyle w:val="B3"/>
      </w:pPr>
      <w:r w:rsidRPr="00484B07">
        <w:t>-</w:t>
      </w:r>
      <w:r w:rsidRPr="00484B07">
        <w:tab/>
        <w:t>mean capacity gain of 0.00%</w:t>
      </w:r>
    </w:p>
    <w:p w14:paraId="04B5DB7D" w14:textId="07F193E3" w:rsidR="003C0A7A" w:rsidRPr="00484B07" w:rsidRDefault="003C0A7A" w:rsidP="003C0A7A">
      <w:pPr>
        <w:pStyle w:val="B1"/>
      </w:pPr>
      <w:r w:rsidRPr="00484B07">
        <w:t>-</w:t>
      </w:r>
      <w:r w:rsidRPr="00484B07">
        <w:tab/>
        <w:t>For FR1, DL-only evaluation, InH, high load, VR 30Mbps traffic at 60fps with 10ms PDB, it is observed from vivo that</w:t>
      </w:r>
      <w:r w:rsidR="000D67F1" w:rsidRPr="00484B07">
        <w:t>:</w:t>
      </w:r>
    </w:p>
    <w:p w14:paraId="4E2460DC" w14:textId="59C33352" w:rsidR="009A744E" w:rsidRPr="00484B07" w:rsidRDefault="003C0A7A" w:rsidP="003C0A7A">
      <w:pPr>
        <w:pStyle w:val="B2"/>
      </w:pPr>
      <w:r w:rsidRPr="00484B07">
        <w:t>-</w:t>
      </w:r>
      <w:r w:rsidRPr="00484B07">
        <w:tab/>
        <w:t>enhanced PDCCH skipping provides</w:t>
      </w:r>
      <w:r w:rsidR="000D67F1" w:rsidRPr="00484B07">
        <w:t>:</w:t>
      </w:r>
    </w:p>
    <w:p w14:paraId="17598B9E" w14:textId="77777777" w:rsidR="009A744E" w:rsidRPr="00484B07" w:rsidRDefault="003C0A7A" w:rsidP="003C0A7A">
      <w:pPr>
        <w:pStyle w:val="B3"/>
      </w:pPr>
      <w:r w:rsidRPr="00484B07">
        <w:t>-</w:t>
      </w:r>
      <w:r w:rsidRPr="00484B07">
        <w:tab/>
        <w:t>mean power saving gain of 14.87% in the range of 10.46% to 19.28%</w:t>
      </w:r>
    </w:p>
    <w:p w14:paraId="086598A3" w14:textId="77777777" w:rsidR="009A744E" w:rsidRPr="00484B07" w:rsidRDefault="003C0A7A" w:rsidP="003C0A7A">
      <w:pPr>
        <w:pStyle w:val="B3"/>
      </w:pPr>
      <w:r w:rsidRPr="00484B07">
        <w:t>-</w:t>
      </w:r>
      <w:r w:rsidRPr="00484B07">
        <w:tab/>
        <w:t>mean capacity gain of -0.25% in the range of -0.3% to -0.2%</w:t>
      </w:r>
    </w:p>
    <w:p w14:paraId="79DD6054" w14:textId="3094B20C" w:rsidR="009A744E" w:rsidRPr="00484B07" w:rsidRDefault="003C0A7A" w:rsidP="003C0A7A">
      <w:pPr>
        <w:pStyle w:val="B2"/>
      </w:pPr>
      <w:r w:rsidRPr="00484B07">
        <w:t>-</w:t>
      </w:r>
      <w:r w:rsidRPr="00484B07">
        <w:tab/>
        <w:t>R17 PDCCH monitoring provides</w:t>
      </w:r>
      <w:r w:rsidR="000D67F1" w:rsidRPr="00484B07">
        <w:t>:</w:t>
      </w:r>
    </w:p>
    <w:p w14:paraId="2F250B2C" w14:textId="77777777" w:rsidR="009A744E" w:rsidRPr="00484B07" w:rsidRDefault="003C0A7A" w:rsidP="003C0A7A">
      <w:pPr>
        <w:pStyle w:val="B3"/>
      </w:pPr>
      <w:r w:rsidRPr="00484B07">
        <w:t>-</w:t>
      </w:r>
      <w:r w:rsidRPr="00484B07">
        <w:tab/>
        <w:t>mean power saving gain of 9.96% in the range of 5.66% to 14.25%</w:t>
      </w:r>
    </w:p>
    <w:p w14:paraId="39F506CC" w14:textId="3B2A64C3" w:rsidR="003C0A7A" w:rsidRPr="00484B07" w:rsidRDefault="003C0A7A" w:rsidP="003C0A7A">
      <w:pPr>
        <w:pStyle w:val="B3"/>
      </w:pPr>
      <w:r w:rsidRPr="00484B07">
        <w:t>-</w:t>
      </w:r>
      <w:r w:rsidRPr="00484B07">
        <w:tab/>
        <w:t>mean capacity gain of -0.25% in the range of -0.3% to -0.2%</w:t>
      </w:r>
    </w:p>
    <w:p w14:paraId="2117A55A" w14:textId="77777777" w:rsidR="003C0A7A" w:rsidRPr="00484B07" w:rsidRDefault="003C0A7A" w:rsidP="00AE5BEF">
      <w:pPr>
        <w:pStyle w:val="Heading2"/>
        <w:rPr>
          <w:lang w:eastAsia="zh-CN"/>
        </w:rPr>
      </w:pPr>
      <w:bookmarkStart w:id="94" w:name="_Toc131415167"/>
      <w:r w:rsidRPr="00484B07">
        <w:rPr>
          <w:lang w:eastAsia="zh-CN"/>
        </w:rPr>
        <w:t>B.2.13</w:t>
      </w:r>
      <w:r w:rsidRPr="00484B07">
        <w:rPr>
          <w:lang w:eastAsia="zh-CN"/>
        </w:rPr>
        <w:tab/>
        <w:t>Non-scheduling DCI based PDCCH skipping and continuous PDCCH skipping</w:t>
      </w:r>
      <w:bookmarkEnd w:id="94"/>
    </w:p>
    <w:p w14:paraId="232F4344" w14:textId="54E15575" w:rsidR="003C0A7A" w:rsidRPr="00484B07" w:rsidRDefault="003C0A7A" w:rsidP="003C0A7A">
      <w:r w:rsidRPr="00484B07">
        <w:t>This clause captures evaluation results for non-scheduling DCI based PDCCH skipping and UE continuous PDCCH skipping</w:t>
      </w:r>
      <w:r w:rsidR="000D67F1" w:rsidRPr="00484B07">
        <w:t>:</w:t>
      </w:r>
    </w:p>
    <w:p w14:paraId="67344BD0" w14:textId="77777777" w:rsidR="003C0A7A" w:rsidRPr="00484B07" w:rsidRDefault="003C0A7A" w:rsidP="003C0A7A">
      <w:pPr>
        <w:pStyle w:val="B1"/>
      </w:pPr>
      <w:r w:rsidRPr="00484B07">
        <w:t>-</w:t>
      </w:r>
      <w:r w:rsidRPr="00484B07">
        <w:tab/>
        <w:t>CATT evaluated non-scheduling DCI based PDCCH skipping indication to reduce unnecessary PDCCH monitoring when no XR data is scheduled for transmission. On top of this, gNB configures a short PDCCH skipping duration and UE continuously skips the PMOs until the DCI is successfully decoded at the time of packet arrival.</w:t>
      </w:r>
    </w:p>
    <w:p w14:paraId="631AD627" w14:textId="77777777" w:rsidR="00543833" w:rsidRPr="00484B07" w:rsidRDefault="00543833" w:rsidP="00543833">
      <w:pPr>
        <w:pStyle w:val="TH"/>
        <w:keepNext w:val="0"/>
      </w:pPr>
      <w:r w:rsidRPr="00484B07">
        <w:t>Table B.2.13-1: FR1, DL-only, InH, VR30</w:t>
      </w:r>
    </w:p>
    <w:tbl>
      <w:tblPr>
        <w:tblW w:w="5000" w:type="pct"/>
        <w:tblLayout w:type="fixed"/>
        <w:tblLook w:val="04A0" w:firstRow="1" w:lastRow="0" w:firstColumn="1" w:lastColumn="0" w:noHBand="0" w:noVBand="1"/>
      </w:tblPr>
      <w:tblGrid>
        <w:gridCol w:w="490"/>
        <w:gridCol w:w="495"/>
        <w:gridCol w:w="651"/>
        <w:gridCol w:w="1655"/>
        <w:gridCol w:w="522"/>
        <w:gridCol w:w="522"/>
        <w:gridCol w:w="522"/>
        <w:gridCol w:w="522"/>
        <w:gridCol w:w="522"/>
        <w:gridCol w:w="522"/>
        <w:gridCol w:w="522"/>
        <w:gridCol w:w="609"/>
        <w:gridCol w:w="609"/>
        <w:gridCol w:w="784"/>
        <w:gridCol w:w="684"/>
      </w:tblGrid>
      <w:tr w:rsidR="00935662" w:rsidRPr="00484B07" w14:paraId="734071BF"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000000" w:fill="E7E6E6"/>
            <w:vAlign w:val="center"/>
          </w:tcPr>
          <w:p w14:paraId="1796704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7" w:type="pct"/>
            <w:tcBorders>
              <w:top w:val="single" w:sz="4" w:space="0" w:color="auto"/>
              <w:left w:val="nil"/>
              <w:bottom w:val="single" w:sz="4" w:space="0" w:color="auto"/>
              <w:right w:val="single" w:sz="4" w:space="0" w:color="auto"/>
            </w:tcBorders>
            <w:shd w:val="clear" w:color="auto" w:fill="E7E6E6" w:themeFill="background2"/>
            <w:vAlign w:val="center"/>
          </w:tcPr>
          <w:p w14:paraId="015F4DE3"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8" w:type="pct"/>
            <w:tcBorders>
              <w:top w:val="single" w:sz="4" w:space="0" w:color="auto"/>
              <w:left w:val="nil"/>
              <w:bottom w:val="single" w:sz="4" w:space="0" w:color="auto"/>
              <w:right w:val="single" w:sz="4" w:space="0" w:color="auto"/>
            </w:tcBorders>
            <w:shd w:val="clear" w:color="000000" w:fill="E7E6E6"/>
            <w:vAlign w:val="center"/>
          </w:tcPr>
          <w:p w14:paraId="403BA002"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859" w:type="pct"/>
            <w:tcBorders>
              <w:top w:val="single" w:sz="4" w:space="0" w:color="auto"/>
              <w:left w:val="nil"/>
              <w:bottom w:val="single" w:sz="4" w:space="0" w:color="auto"/>
              <w:right w:val="single" w:sz="4" w:space="0" w:color="auto"/>
            </w:tcBorders>
            <w:shd w:val="clear" w:color="000000" w:fill="E7E6E6"/>
            <w:vAlign w:val="center"/>
          </w:tcPr>
          <w:p w14:paraId="4A763C73"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34F9F746"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48FF6B1"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51F7E254"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2DB29E70"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3874F412"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9C43804"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271" w:type="pct"/>
            <w:tcBorders>
              <w:top w:val="single" w:sz="4" w:space="0" w:color="auto"/>
              <w:left w:val="nil"/>
              <w:bottom w:val="single" w:sz="4" w:space="0" w:color="auto"/>
              <w:right w:val="single" w:sz="4" w:space="0" w:color="auto"/>
            </w:tcBorders>
            <w:shd w:val="clear" w:color="000000" w:fill="E7E6E6"/>
            <w:vAlign w:val="center"/>
          </w:tcPr>
          <w:p w14:paraId="77A5FDB7"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16" w:type="pct"/>
            <w:tcBorders>
              <w:top w:val="single" w:sz="4" w:space="0" w:color="auto"/>
              <w:left w:val="nil"/>
              <w:bottom w:val="single" w:sz="4" w:space="0" w:color="auto"/>
              <w:right w:val="single" w:sz="4" w:space="0" w:color="auto"/>
            </w:tcBorders>
            <w:shd w:val="clear" w:color="000000" w:fill="E7E6E6"/>
            <w:vAlign w:val="center"/>
          </w:tcPr>
          <w:p w14:paraId="360356E2" w14:textId="77777777" w:rsidR="00543833" w:rsidRPr="00484B07" w:rsidRDefault="00543833" w:rsidP="0057390C">
            <w:pPr>
              <w:pStyle w:val="TAH"/>
              <w:keepNext w:val="0"/>
              <w:rPr>
                <w:rFonts w:cs="Arial"/>
                <w:sz w:val="16"/>
                <w:szCs w:val="16"/>
                <w:lang w:eastAsia="ko-KR"/>
              </w:rPr>
            </w:pPr>
            <w:r w:rsidRPr="00484B07">
              <w:rPr>
                <w:rFonts w:cs="Arial"/>
                <w:sz w:val="16"/>
                <w:szCs w:val="16"/>
                <w:lang w:eastAsia="ko-KR"/>
              </w:rPr>
              <w:t>Capacity gain (%)</w:t>
            </w:r>
          </w:p>
        </w:tc>
        <w:tc>
          <w:tcPr>
            <w:tcW w:w="316" w:type="pct"/>
            <w:tcBorders>
              <w:top w:val="single" w:sz="4" w:space="0" w:color="auto"/>
              <w:left w:val="single" w:sz="4" w:space="0" w:color="auto"/>
              <w:bottom w:val="single" w:sz="4" w:space="0" w:color="auto"/>
              <w:right w:val="single" w:sz="4" w:space="0" w:color="auto"/>
            </w:tcBorders>
            <w:shd w:val="clear" w:color="000000" w:fill="E7E6E6"/>
            <w:vAlign w:val="center"/>
          </w:tcPr>
          <w:p w14:paraId="3928EA41"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07" w:type="pct"/>
            <w:tcBorders>
              <w:top w:val="single" w:sz="4" w:space="0" w:color="auto"/>
              <w:left w:val="nil"/>
              <w:bottom w:val="single" w:sz="4" w:space="0" w:color="auto"/>
              <w:right w:val="single" w:sz="4" w:space="0" w:color="auto"/>
            </w:tcBorders>
            <w:shd w:val="clear" w:color="000000" w:fill="E7E6E6"/>
            <w:vAlign w:val="center"/>
          </w:tcPr>
          <w:p w14:paraId="71AF8465"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4" w:type="pct"/>
            <w:tcBorders>
              <w:top w:val="single" w:sz="4" w:space="0" w:color="auto"/>
              <w:left w:val="nil"/>
              <w:bottom w:val="single" w:sz="4" w:space="0" w:color="auto"/>
              <w:right w:val="single" w:sz="4" w:space="0" w:color="auto"/>
            </w:tcBorders>
            <w:shd w:val="clear" w:color="000000" w:fill="E7E6E6"/>
          </w:tcPr>
          <w:p w14:paraId="75770D26"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65A79E2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8B1D6"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07AB258E"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BCC5EA6"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7A57EAA1" w14:textId="77777777" w:rsidR="00543833" w:rsidRPr="00484B07" w:rsidRDefault="00543833" w:rsidP="0057390C">
            <w:pPr>
              <w:pStyle w:val="TAC"/>
              <w:keepNext w:val="0"/>
              <w:rPr>
                <w:sz w:val="16"/>
                <w:szCs w:val="16"/>
                <w:lang w:eastAsia="ko-KR"/>
              </w:rPr>
            </w:pPr>
            <w:r w:rsidRPr="00484B07">
              <w:rPr>
                <w:sz w:val="16"/>
                <w:szCs w:val="16"/>
                <w:lang w:eastAsia="ko-KR"/>
              </w:rPr>
              <w:t xml:space="preserve">Baseline: DG scheduling and UE always-on </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9D12B03"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6BC3C5"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9422074"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8E3CB5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5FCDA92"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059C03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E30127E" w14:textId="77777777" w:rsidR="00543833" w:rsidRPr="00484B07" w:rsidRDefault="00543833" w:rsidP="0057390C">
            <w:pPr>
              <w:pStyle w:val="TAC"/>
              <w:keepNext w:val="0"/>
              <w:rPr>
                <w:sz w:val="16"/>
                <w:szCs w:val="16"/>
                <w:lang w:eastAsia="ko-KR"/>
              </w:rPr>
            </w:pPr>
            <w:r w:rsidRPr="00484B07">
              <w:rPr>
                <w:sz w:val="16"/>
                <w:szCs w:val="16"/>
                <w:lang w:eastAsia="ko-KR"/>
              </w:rPr>
              <w:t>95.8%</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35421FB3" w14:textId="77777777" w:rsidR="00543833" w:rsidRPr="00484B07" w:rsidRDefault="00543833" w:rsidP="0057390C">
            <w:pPr>
              <w:pStyle w:val="TAC"/>
              <w:keepNext w:val="0"/>
              <w:rPr>
                <w:rFonts w:cs="Arial"/>
                <w:sz w:val="16"/>
                <w:szCs w:val="16"/>
                <w:lang w:eastAsia="ko-KR"/>
              </w:rPr>
            </w:pPr>
            <w:r w:rsidRPr="00484B07">
              <w:rPr>
                <w:rFonts w:cs="Arial"/>
                <w:sz w:val="16"/>
                <w:szCs w:val="16"/>
              </w:rPr>
              <w:t>0.0%</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C6EB25"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1E37D17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5E6BB911" w14:textId="77777777" w:rsidR="00543833" w:rsidRPr="00484B07" w:rsidRDefault="00543833" w:rsidP="0057390C">
            <w:pPr>
              <w:pStyle w:val="TAC"/>
              <w:keepNext w:val="0"/>
              <w:rPr>
                <w:sz w:val="16"/>
                <w:szCs w:val="16"/>
                <w:lang w:eastAsia="ko-KR"/>
              </w:rPr>
            </w:pPr>
          </w:p>
        </w:tc>
      </w:tr>
      <w:tr w:rsidR="00935662" w:rsidRPr="00484B07" w14:paraId="290B7722"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6B74B1"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3768966C"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25F8B32"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666BCE76" w14:textId="77777777" w:rsidR="00543833" w:rsidRPr="00484B07" w:rsidRDefault="00543833" w:rsidP="0057390C">
            <w:pPr>
              <w:pStyle w:val="TAC"/>
              <w:keepNext w:val="0"/>
              <w:rPr>
                <w:sz w:val="16"/>
                <w:szCs w:val="16"/>
                <w:lang w:eastAsia="ko-KR"/>
              </w:rPr>
            </w:pPr>
            <w:r w:rsidRPr="00484B07">
              <w:rPr>
                <w:sz w:val="16"/>
                <w:szCs w:val="16"/>
                <w:lang w:eastAsia="ko-KR"/>
              </w:rPr>
              <w:t>DG scheduling with C-DRX</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0DC61C7"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19FF220"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0187F8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6E0557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73AF19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B5345B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4A71E41" w14:textId="77777777" w:rsidR="00543833" w:rsidRPr="00484B07" w:rsidRDefault="00543833" w:rsidP="0057390C">
            <w:pPr>
              <w:pStyle w:val="TAC"/>
              <w:keepNext w:val="0"/>
              <w:rPr>
                <w:sz w:val="16"/>
                <w:szCs w:val="16"/>
                <w:lang w:eastAsia="ko-KR"/>
              </w:rPr>
            </w:pPr>
            <w:r w:rsidRPr="00484B07">
              <w:rPr>
                <w:sz w:val="16"/>
                <w:szCs w:val="16"/>
                <w:lang w:eastAsia="ko-KR"/>
              </w:rPr>
              <w:t>9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5A407F40" w14:textId="77777777" w:rsidR="00543833" w:rsidRPr="00484B07" w:rsidRDefault="00543833" w:rsidP="0057390C">
            <w:pPr>
              <w:pStyle w:val="TAC"/>
              <w:keepNext w:val="0"/>
              <w:rPr>
                <w:rFonts w:cs="Arial"/>
                <w:sz w:val="16"/>
                <w:szCs w:val="16"/>
                <w:lang w:eastAsia="ko-KR"/>
              </w:rPr>
            </w:pPr>
            <w:r w:rsidRPr="00484B07">
              <w:rPr>
                <w:rFonts w:cs="Arial"/>
                <w:sz w:val="16"/>
                <w:szCs w:val="16"/>
              </w:rPr>
              <w:t>-6.1%</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5E99B5" w14:textId="77777777" w:rsidR="00543833" w:rsidRPr="00484B07" w:rsidRDefault="00543833" w:rsidP="0057390C">
            <w:pPr>
              <w:pStyle w:val="TAC"/>
              <w:keepNext w:val="0"/>
              <w:rPr>
                <w:sz w:val="16"/>
                <w:szCs w:val="16"/>
                <w:lang w:eastAsia="ko-KR"/>
              </w:rPr>
            </w:pPr>
            <w:r w:rsidRPr="00484B07">
              <w:rPr>
                <w:sz w:val="16"/>
                <w:szCs w:val="16"/>
                <w:lang w:eastAsia="ko-KR"/>
              </w:rPr>
              <w:t>8.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33B9E55" w14:textId="77777777" w:rsidR="00543833" w:rsidRPr="00484B07" w:rsidRDefault="00543833" w:rsidP="0057390C">
            <w:pPr>
              <w:pStyle w:val="TAC"/>
              <w:keepNext w:val="0"/>
              <w:rPr>
                <w:sz w:val="16"/>
                <w:szCs w:val="16"/>
                <w:lang w:eastAsia="ko-KR"/>
              </w:rPr>
            </w:pPr>
            <w:r w:rsidRPr="00484B07">
              <w:rPr>
                <w:sz w:val="16"/>
                <w:szCs w:val="16"/>
                <w:lang w:eastAsia="ko-KR"/>
              </w:rPr>
              <w:t>8.0%</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2135D3CF"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5B4CBC66"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6100B"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100254C9" w14:textId="77777777" w:rsidR="00543833" w:rsidRPr="00484B07" w:rsidRDefault="00543833" w:rsidP="0057390C">
            <w:pPr>
              <w:pStyle w:val="TAC"/>
              <w:keepNext w:val="0"/>
              <w:rPr>
                <w:sz w:val="16"/>
                <w:szCs w:val="16"/>
                <w:lang w:eastAsia="ko-KR"/>
              </w:rPr>
            </w:pPr>
            <w:r w:rsidRPr="00484B07">
              <w:rPr>
                <w:sz w:val="16"/>
                <w:szCs w:val="16"/>
                <w:lang w:eastAsia="ko-KR"/>
              </w:rPr>
              <w:t>6</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47B4DE1"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496786AE"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persistent skipping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3A6A82A"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B8E1CC3"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5F245F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A723E5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BCE58E2"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634C8A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20317A0"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1BADFDE3" w14:textId="77777777" w:rsidR="00543833" w:rsidRPr="00484B07" w:rsidRDefault="00543833" w:rsidP="0057390C">
            <w:pPr>
              <w:pStyle w:val="TAC"/>
              <w:keepNext w:val="0"/>
              <w:rPr>
                <w:rFonts w:cs="Arial"/>
                <w:sz w:val="16"/>
                <w:szCs w:val="16"/>
                <w:lang w:eastAsia="ko-KR"/>
              </w:rPr>
            </w:pPr>
            <w:r w:rsidRPr="00484B07">
              <w:rPr>
                <w:rFonts w:cs="Arial"/>
                <w:sz w:val="16"/>
                <w:szCs w:val="16"/>
              </w:rPr>
              <w:t>-6.4%</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1C01B" w14:textId="77777777" w:rsidR="00543833" w:rsidRPr="00484B07" w:rsidRDefault="00543833" w:rsidP="0057390C">
            <w:pPr>
              <w:pStyle w:val="TAC"/>
              <w:keepNext w:val="0"/>
              <w:rPr>
                <w:sz w:val="16"/>
                <w:szCs w:val="16"/>
                <w:lang w:eastAsia="ko-KR"/>
              </w:rPr>
            </w:pPr>
            <w:r w:rsidRPr="00484B07">
              <w:rPr>
                <w:sz w:val="16"/>
                <w:szCs w:val="16"/>
                <w:lang w:eastAsia="ko-KR"/>
              </w:rPr>
              <w:t>22.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6163D96C" w14:textId="77777777" w:rsidR="00543833" w:rsidRPr="00484B07" w:rsidRDefault="00543833" w:rsidP="0057390C">
            <w:pPr>
              <w:pStyle w:val="TAC"/>
              <w:keepNext w:val="0"/>
              <w:rPr>
                <w:sz w:val="16"/>
                <w:szCs w:val="16"/>
                <w:lang w:eastAsia="ko-KR"/>
              </w:rPr>
            </w:pPr>
            <w:r w:rsidRPr="00484B07">
              <w:rPr>
                <w:sz w:val="16"/>
                <w:szCs w:val="16"/>
                <w:lang w:eastAsia="ko-KR"/>
              </w:rPr>
              <w:t>22.4%</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E98E9C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3BD0FE4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477BD"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3CD2499A" w14:textId="77777777" w:rsidR="00543833" w:rsidRPr="00484B07" w:rsidRDefault="00543833" w:rsidP="0057390C">
            <w:pPr>
              <w:pStyle w:val="TAC"/>
              <w:keepNext w:val="0"/>
              <w:rPr>
                <w:sz w:val="16"/>
                <w:szCs w:val="16"/>
                <w:lang w:eastAsia="ko-KR"/>
              </w:rPr>
            </w:pPr>
            <w:r w:rsidRPr="00484B07">
              <w:rPr>
                <w:sz w:val="16"/>
                <w:szCs w:val="16"/>
                <w:lang w:eastAsia="ko-KR"/>
              </w:rPr>
              <w:t>6</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6A5E7EC5"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46324600"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persistent skipping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1B44033"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B0FA1F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1C57ED6"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09FA61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7B4A697"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867B29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D3B37FC"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63DFC112" w14:textId="77777777" w:rsidR="00543833" w:rsidRPr="00484B07" w:rsidRDefault="00543833" w:rsidP="0057390C">
            <w:pPr>
              <w:pStyle w:val="TAC"/>
              <w:keepNext w:val="0"/>
              <w:rPr>
                <w:rFonts w:cs="Arial"/>
                <w:sz w:val="16"/>
                <w:szCs w:val="16"/>
                <w:lang w:eastAsia="ko-KR"/>
              </w:rPr>
            </w:pPr>
            <w:r w:rsidRPr="00484B07">
              <w:rPr>
                <w:rFonts w:cs="Arial"/>
                <w:sz w:val="16"/>
                <w:szCs w:val="16"/>
              </w:rPr>
              <w:t>-0.33%</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FEB991" w14:textId="77777777" w:rsidR="00543833" w:rsidRPr="00484B07" w:rsidRDefault="00543833" w:rsidP="0057390C">
            <w:pPr>
              <w:pStyle w:val="TAC"/>
              <w:keepNext w:val="0"/>
              <w:rPr>
                <w:sz w:val="16"/>
                <w:szCs w:val="16"/>
                <w:lang w:eastAsia="ko-KR"/>
              </w:rPr>
            </w:pPr>
            <w:r w:rsidRPr="00484B07">
              <w:rPr>
                <w:sz w:val="16"/>
                <w:szCs w:val="16"/>
                <w:lang w:eastAsia="ko-KR"/>
              </w:rPr>
              <w:t>15.7%</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5C21A3F9" w14:textId="77777777" w:rsidR="00543833" w:rsidRPr="00484B07" w:rsidRDefault="00543833" w:rsidP="0057390C">
            <w:pPr>
              <w:pStyle w:val="TAC"/>
              <w:keepNext w:val="0"/>
              <w:rPr>
                <w:sz w:val="16"/>
                <w:szCs w:val="16"/>
                <w:lang w:eastAsia="ko-KR"/>
              </w:rPr>
            </w:pPr>
            <w:r w:rsidRPr="00484B07">
              <w:rPr>
                <w:sz w:val="16"/>
                <w:szCs w:val="16"/>
                <w:lang w:eastAsia="ko-KR"/>
              </w:rPr>
              <w:t>15.7%</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19C7F6C"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3650352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85597"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49B87399"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4378415"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20D2E8C1"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Go-to-sleep)</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63806C2"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E6827B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CC8EFF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3AA0DE7"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DE41B7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2FEF8E1"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A9E963F"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90.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20F6C5CE" w14:textId="77777777" w:rsidR="00543833" w:rsidRPr="00484B07" w:rsidRDefault="00543833" w:rsidP="0057390C">
            <w:pPr>
              <w:pStyle w:val="TAC"/>
              <w:keepNext w:val="0"/>
              <w:rPr>
                <w:rFonts w:cs="Arial"/>
                <w:sz w:val="16"/>
                <w:szCs w:val="16"/>
                <w:lang w:eastAsia="ko-KR"/>
              </w:rPr>
            </w:pPr>
            <w:r w:rsidRPr="00484B07">
              <w:rPr>
                <w:rFonts w:cs="Arial"/>
                <w:sz w:val="16"/>
                <w:szCs w:val="16"/>
              </w:rPr>
              <w:t>-6.1%</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0F3E49" w14:textId="77777777" w:rsidR="00543833" w:rsidRPr="00484B07" w:rsidRDefault="00543833" w:rsidP="0057390C">
            <w:pPr>
              <w:pStyle w:val="TAC"/>
              <w:keepNext w:val="0"/>
              <w:rPr>
                <w:sz w:val="16"/>
                <w:szCs w:val="16"/>
                <w:lang w:eastAsia="ko-KR"/>
              </w:rPr>
            </w:pPr>
            <w:r w:rsidRPr="00484B07">
              <w:rPr>
                <w:sz w:val="16"/>
                <w:szCs w:val="16"/>
                <w:lang w:eastAsia="ko-KR"/>
              </w:rPr>
              <w:t>24.0%</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1D5572E" w14:textId="77777777" w:rsidR="00543833" w:rsidRPr="00484B07" w:rsidRDefault="00543833" w:rsidP="0057390C">
            <w:pPr>
              <w:pStyle w:val="TAC"/>
              <w:keepNext w:val="0"/>
              <w:rPr>
                <w:sz w:val="16"/>
                <w:szCs w:val="16"/>
                <w:lang w:eastAsia="ko-KR"/>
              </w:rPr>
            </w:pPr>
            <w:r w:rsidRPr="00484B07">
              <w:rPr>
                <w:sz w:val="16"/>
                <w:szCs w:val="16"/>
                <w:lang w:eastAsia="ko-KR"/>
              </w:rPr>
              <w:t>24.4%</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707E3F5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5932DE8A"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1446ED"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2AF1D48E"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1A7418FD"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72EF6DBC" w14:textId="77777777" w:rsidR="00543833" w:rsidRPr="00484B07" w:rsidRDefault="00543833" w:rsidP="0057390C">
            <w:pPr>
              <w:pStyle w:val="TAC"/>
              <w:keepNext w:val="0"/>
              <w:rPr>
                <w:sz w:val="16"/>
                <w:szCs w:val="16"/>
                <w:lang w:eastAsia="ko-KR"/>
              </w:rPr>
            </w:pPr>
            <w:r w:rsidRPr="00484B07">
              <w:rPr>
                <w:sz w:val="16"/>
                <w:szCs w:val="16"/>
                <w:lang w:eastAsia="ko-KR"/>
              </w:rPr>
              <w:t>PDCCH skipping enhancement (Go-to-sleep)</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651BE9B"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90A1D24"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40CF04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F6BAE5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210BF675"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2FA987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2B88671"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90.0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3C0A7C23" w14:textId="77777777" w:rsidR="00543833" w:rsidRPr="00484B07" w:rsidRDefault="00543833" w:rsidP="0057390C">
            <w:pPr>
              <w:pStyle w:val="TAC"/>
              <w:keepNext w:val="0"/>
              <w:rPr>
                <w:rFonts w:cs="Arial"/>
                <w:sz w:val="16"/>
                <w:szCs w:val="16"/>
                <w:lang w:eastAsia="ko-KR"/>
              </w:rPr>
            </w:pPr>
            <w:r w:rsidRPr="00484B07">
              <w:rPr>
                <w:rFonts w:cs="Arial"/>
                <w:sz w:val="16"/>
                <w:szCs w:val="16"/>
              </w:rPr>
              <w:t>0%</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491172" w14:textId="77777777" w:rsidR="00543833" w:rsidRPr="00484B07" w:rsidRDefault="00543833" w:rsidP="0057390C">
            <w:pPr>
              <w:pStyle w:val="TAC"/>
              <w:keepNext w:val="0"/>
              <w:rPr>
                <w:sz w:val="16"/>
                <w:szCs w:val="16"/>
                <w:lang w:eastAsia="ko-KR"/>
              </w:rPr>
            </w:pPr>
            <w:r w:rsidRPr="00484B07">
              <w:rPr>
                <w:sz w:val="16"/>
                <w:szCs w:val="16"/>
                <w:lang w:eastAsia="ko-KR"/>
              </w:rPr>
              <w:t>17.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032F2E3D" w14:textId="77777777" w:rsidR="00543833" w:rsidRPr="00484B07" w:rsidRDefault="00543833" w:rsidP="0057390C">
            <w:pPr>
              <w:pStyle w:val="TAC"/>
              <w:keepNext w:val="0"/>
              <w:rPr>
                <w:sz w:val="16"/>
                <w:szCs w:val="16"/>
                <w:lang w:eastAsia="ko-KR"/>
              </w:rPr>
            </w:pPr>
            <w:r w:rsidRPr="00484B07">
              <w:rPr>
                <w:sz w:val="16"/>
                <w:szCs w:val="16"/>
                <w:lang w:eastAsia="ko-KR"/>
              </w:rPr>
              <w:t>17.8%</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40D9C52"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528F0AE0"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0426E"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2C5137D3"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42D76687"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5C8530D1" w14:textId="356718F1"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continuous PDCCH skipping and dynamic go-to-sleep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CAEB1B7"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54E4B9FB"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5BFBFCD"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2E11B7"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6A6A3EB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8F4FD40"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9A44303"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6DAB9DDB" w14:textId="77777777" w:rsidR="00543833" w:rsidRPr="00484B07" w:rsidRDefault="00543833" w:rsidP="0057390C">
            <w:pPr>
              <w:pStyle w:val="TAC"/>
              <w:keepNext w:val="0"/>
              <w:rPr>
                <w:rFonts w:cs="Arial"/>
                <w:sz w:val="16"/>
                <w:szCs w:val="16"/>
                <w:lang w:eastAsia="ko-KR"/>
              </w:rPr>
            </w:pPr>
            <w:r w:rsidRPr="00484B07">
              <w:rPr>
                <w:rFonts w:cs="Arial"/>
                <w:sz w:val="16"/>
                <w:szCs w:val="16"/>
              </w:rPr>
              <w:t>-6.4%</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D3DD9B" w14:textId="77777777" w:rsidR="00543833" w:rsidRPr="00484B07" w:rsidRDefault="00543833" w:rsidP="0057390C">
            <w:pPr>
              <w:pStyle w:val="TAC"/>
              <w:keepNext w:val="0"/>
              <w:rPr>
                <w:sz w:val="16"/>
                <w:szCs w:val="16"/>
                <w:lang w:eastAsia="ko-KR"/>
              </w:rPr>
            </w:pPr>
            <w:r w:rsidRPr="00484B07">
              <w:rPr>
                <w:sz w:val="16"/>
                <w:szCs w:val="16"/>
                <w:lang w:eastAsia="ko-KR"/>
              </w:rPr>
              <w:t>29.4%</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39E977AC" w14:textId="77777777" w:rsidR="00543833" w:rsidRPr="00484B07" w:rsidRDefault="00543833" w:rsidP="0057390C">
            <w:pPr>
              <w:pStyle w:val="TAC"/>
              <w:keepNext w:val="0"/>
              <w:rPr>
                <w:sz w:val="16"/>
                <w:szCs w:val="16"/>
                <w:lang w:eastAsia="ko-KR"/>
              </w:rPr>
            </w:pPr>
            <w:r w:rsidRPr="00484B07">
              <w:rPr>
                <w:sz w:val="16"/>
                <w:szCs w:val="16"/>
                <w:lang w:eastAsia="ko-KR"/>
              </w:rPr>
              <w:t>29.9%</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4CA0DEC5"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44BE614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A10F03" w14:textId="77777777" w:rsidR="00543833" w:rsidRPr="00484B07" w:rsidRDefault="00543833" w:rsidP="0057390C">
            <w:pPr>
              <w:pStyle w:val="TAC"/>
              <w:keepNext w:val="0"/>
              <w:rPr>
                <w:sz w:val="16"/>
                <w:szCs w:val="16"/>
                <w:lang w:eastAsia="ko-KR"/>
              </w:rPr>
            </w:pPr>
            <w:r w:rsidRPr="00484B07">
              <w:rPr>
                <w:sz w:val="16"/>
                <w:szCs w:val="16"/>
                <w:lang w:eastAsia="ko-KR"/>
              </w:rPr>
              <w:t>CATT</w:t>
            </w:r>
          </w:p>
        </w:tc>
        <w:tc>
          <w:tcPr>
            <w:tcW w:w="257" w:type="pct"/>
            <w:tcBorders>
              <w:top w:val="single" w:sz="4" w:space="0" w:color="auto"/>
              <w:left w:val="nil"/>
              <w:bottom w:val="single" w:sz="4" w:space="0" w:color="auto"/>
              <w:right w:val="single" w:sz="4" w:space="0" w:color="auto"/>
            </w:tcBorders>
            <w:shd w:val="clear" w:color="auto" w:fill="FFFFFF" w:themeFill="background1"/>
            <w:vAlign w:val="center"/>
          </w:tcPr>
          <w:p w14:paraId="41C9C58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8" w:type="pct"/>
            <w:tcBorders>
              <w:top w:val="single" w:sz="4" w:space="0" w:color="auto"/>
              <w:left w:val="nil"/>
              <w:bottom w:val="single" w:sz="4" w:space="0" w:color="auto"/>
              <w:right w:val="single" w:sz="4" w:space="0" w:color="auto"/>
            </w:tcBorders>
            <w:shd w:val="clear" w:color="auto" w:fill="FFFFFF" w:themeFill="background1"/>
            <w:vAlign w:val="center"/>
          </w:tcPr>
          <w:p w14:paraId="74AC756E" w14:textId="77777777" w:rsidR="00543833" w:rsidRPr="00484B07" w:rsidRDefault="00543833" w:rsidP="0057390C">
            <w:pPr>
              <w:pStyle w:val="TAC"/>
              <w:keepNext w:val="0"/>
              <w:rPr>
                <w:sz w:val="16"/>
                <w:szCs w:val="16"/>
                <w:lang w:eastAsia="ko-KR"/>
              </w:rPr>
            </w:pPr>
            <w:r w:rsidRPr="00484B07">
              <w:rPr>
                <w:sz w:val="16"/>
                <w:szCs w:val="16"/>
              </w:rPr>
              <w:t>R1-2211174</w:t>
            </w:r>
          </w:p>
        </w:tc>
        <w:tc>
          <w:tcPr>
            <w:tcW w:w="859" w:type="pct"/>
            <w:tcBorders>
              <w:top w:val="single" w:sz="4" w:space="0" w:color="auto"/>
              <w:left w:val="nil"/>
              <w:bottom w:val="single" w:sz="4" w:space="0" w:color="auto"/>
              <w:right w:val="single" w:sz="4" w:space="0" w:color="auto"/>
            </w:tcBorders>
            <w:shd w:val="clear" w:color="auto" w:fill="FFFFFF" w:themeFill="background1"/>
            <w:vAlign w:val="center"/>
          </w:tcPr>
          <w:p w14:paraId="1721FA8B" w14:textId="5E52E1C3" w:rsidR="00543833" w:rsidRPr="00484B07" w:rsidRDefault="00543833" w:rsidP="0057390C">
            <w:pPr>
              <w:pStyle w:val="TAC"/>
              <w:keepNext w:val="0"/>
              <w:rPr>
                <w:sz w:val="16"/>
                <w:szCs w:val="16"/>
                <w:lang w:eastAsia="ko-KR"/>
              </w:rPr>
            </w:pPr>
            <w:r w:rsidRPr="00484B07">
              <w:rPr>
                <w:sz w:val="16"/>
                <w:szCs w:val="16"/>
                <w:lang w:eastAsia="ko-KR"/>
              </w:rPr>
              <w:t>PDCCH skipping enhancement (non-scheduling and scheduling DCI with continuous PDCCH skipping and dynamic go-to-sleep indication)</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D956A76"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821DAAE"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05CF0654"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72327212"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144F072A"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36D29C04"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271" w:type="pct"/>
            <w:tcBorders>
              <w:top w:val="single" w:sz="4" w:space="0" w:color="auto"/>
              <w:left w:val="nil"/>
              <w:bottom w:val="single" w:sz="4" w:space="0" w:color="auto"/>
              <w:right w:val="single" w:sz="4" w:space="0" w:color="auto"/>
            </w:tcBorders>
            <w:shd w:val="clear" w:color="auto" w:fill="FFFFFF" w:themeFill="background1"/>
            <w:vAlign w:val="center"/>
          </w:tcPr>
          <w:p w14:paraId="48B8236A" w14:textId="77777777" w:rsidR="00543833" w:rsidRPr="00484B07" w:rsidRDefault="00543833" w:rsidP="0057390C">
            <w:pPr>
              <w:jc w:val="center"/>
              <w:rPr>
                <w:rFonts w:ascii="Arial" w:hAnsi="Arial"/>
                <w:sz w:val="16"/>
                <w:szCs w:val="16"/>
                <w:lang w:eastAsia="ko-KR"/>
              </w:rPr>
            </w:pPr>
            <w:r w:rsidRPr="00484B07">
              <w:rPr>
                <w:rFonts w:ascii="Arial" w:hAnsi="Arial"/>
                <w:sz w:val="16"/>
                <w:szCs w:val="16"/>
                <w:lang w:eastAsia="ko-KR"/>
              </w:rPr>
              <w:t>89.70%</w:t>
            </w:r>
          </w:p>
        </w:tc>
        <w:tc>
          <w:tcPr>
            <w:tcW w:w="316" w:type="pct"/>
            <w:tcBorders>
              <w:top w:val="single" w:sz="4" w:space="0" w:color="auto"/>
              <w:left w:val="nil"/>
              <w:bottom w:val="single" w:sz="4" w:space="0" w:color="auto"/>
              <w:right w:val="single" w:sz="4" w:space="0" w:color="auto"/>
            </w:tcBorders>
            <w:shd w:val="clear" w:color="auto" w:fill="FFFFFF" w:themeFill="background1"/>
            <w:vAlign w:val="center"/>
          </w:tcPr>
          <w:p w14:paraId="5B336ACE" w14:textId="77777777" w:rsidR="00543833" w:rsidRPr="00484B07" w:rsidRDefault="00543833" w:rsidP="0057390C">
            <w:pPr>
              <w:pStyle w:val="TAC"/>
              <w:keepNext w:val="0"/>
              <w:rPr>
                <w:rFonts w:cs="Arial"/>
                <w:sz w:val="16"/>
                <w:szCs w:val="16"/>
                <w:lang w:eastAsia="ko-KR"/>
              </w:rPr>
            </w:pPr>
            <w:r w:rsidRPr="00484B07">
              <w:rPr>
                <w:rFonts w:cs="Arial"/>
                <w:sz w:val="16"/>
                <w:szCs w:val="16"/>
              </w:rPr>
              <w:t>-0.33%</w:t>
            </w:r>
          </w:p>
        </w:tc>
        <w:tc>
          <w:tcPr>
            <w:tcW w:w="31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953DBF" w14:textId="77777777" w:rsidR="00543833" w:rsidRPr="00484B07" w:rsidRDefault="00543833" w:rsidP="0057390C">
            <w:pPr>
              <w:pStyle w:val="TAC"/>
              <w:keepNext w:val="0"/>
              <w:rPr>
                <w:sz w:val="16"/>
                <w:szCs w:val="16"/>
                <w:lang w:eastAsia="ko-KR"/>
              </w:rPr>
            </w:pPr>
            <w:r w:rsidRPr="00484B07">
              <w:rPr>
                <w:sz w:val="16"/>
                <w:szCs w:val="16"/>
                <w:lang w:eastAsia="ko-KR"/>
              </w:rPr>
              <w:t>23.3%</w:t>
            </w:r>
          </w:p>
        </w:tc>
        <w:tc>
          <w:tcPr>
            <w:tcW w:w="407" w:type="pct"/>
            <w:tcBorders>
              <w:top w:val="single" w:sz="4" w:space="0" w:color="auto"/>
              <w:left w:val="nil"/>
              <w:bottom w:val="single" w:sz="4" w:space="0" w:color="auto"/>
              <w:right w:val="single" w:sz="4" w:space="0" w:color="auto"/>
            </w:tcBorders>
            <w:shd w:val="clear" w:color="auto" w:fill="FFFFFF" w:themeFill="background1"/>
            <w:vAlign w:val="center"/>
          </w:tcPr>
          <w:p w14:paraId="1E6EAB38" w14:textId="77777777" w:rsidR="00543833" w:rsidRPr="00484B07" w:rsidRDefault="00543833" w:rsidP="0057390C">
            <w:pPr>
              <w:pStyle w:val="TAC"/>
              <w:keepNext w:val="0"/>
              <w:rPr>
                <w:sz w:val="16"/>
                <w:szCs w:val="16"/>
                <w:lang w:eastAsia="ko-KR"/>
              </w:rPr>
            </w:pPr>
            <w:r w:rsidRPr="00484B07">
              <w:rPr>
                <w:sz w:val="16"/>
                <w:szCs w:val="16"/>
                <w:lang w:eastAsia="ko-KR"/>
              </w:rPr>
              <w:t>23.8%</w:t>
            </w:r>
          </w:p>
        </w:tc>
        <w:tc>
          <w:tcPr>
            <w:tcW w:w="354" w:type="pct"/>
            <w:tcBorders>
              <w:top w:val="single" w:sz="4" w:space="0" w:color="auto"/>
              <w:left w:val="nil"/>
              <w:bottom w:val="single" w:sz="4" w:space="0" w:color="auto"/>
              <w:right w:val="single" w:sz="4" w:space="0" w:color="auto"/>
            </w:tcBorders>
            <w:shd w:val="clear" w:color="auto" w:fill="FFFFFF" w:themeFill="background1"/>
            <w:vAlign w:val="center"/>
          </w:tcPr>
          <w:p w14:paraId="16AB4D3A" w14:textId="77777777" w:rsidR="00543833" w:rsidRPr="00484B07" w:rsidRDefault="00543833" w:rsidP="0057390C">
            <w:pPr>
              <w:pStyle w:val="TAC"/>
              <w:keepNext w:val="0"/>
              <w:rPr>
                <w:sz w:val="16"/>
                <w:szCs w:val="16"/>
                <w:lang w:eastAsia="ko-KR"/>
              </w:rPr>
            </w:pPr>
            <w:r w:rsidRPr="00484B07">
              <w:rPr>
                <w:sz w:val="16"/>
                <w:szCs w:val="16"/>
                <w:lang w:eastAsia="ko-KR"/>
              </w:rPr>
              <w:t>Note2</w:t>
            </w:r>
          </w:p>
        </w:tc>
      </w:tr>
      <w:tr w:rsidR="00935662" w:rsidRPr="00484B07" w14:paraId="36461979"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A74F10" w14:textId="01029E23" w:rsidR="00543833" w:rsidRPr="00484B07" w:rsidRDefault="00F1248E" w:rsidP="00F1248E">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r>
            <w:r w:rsidR="00543833" w:rsidRPr="00484B07">
              <w:t>power saving gain and capacity gain are calculated w.r.t. Always-On</w:t>
            </w:r>
          </w:p>
          <w:p w14:paraId="6B910A54" w14:textId="63985CD1" w:rsidR="00543833" w:rsidRPr="00484B07" w:rsidRDefault="00F1248E" w:rsidP="00F1248E">
            <w:pPr>
              <w:pStyle w:val="TAN"/>
              <w:rPr>
                <w:lang w:eastAsia="ko-KR"/>
              </w:rPr>
            </w:pPr>
            <w:r w:rsidRPr="00484B07">
              <w:rPr>
                <w:lang w:eastAsia="ko-KR"/>
              </w:rPr>
              <w:t>NOTE</w:t>
            </w:r>
            <w:r w:rsidR="00543833" w:rsidRPr="00484B07">
              <w:rPr>
                <w:lang w:eastAsia="ko-KR"/>
              </w:rPr>
              <w:t xml:space="preserve"> 2:</w:t>
            </w:r>
            <w:r w:rsidR="00543833" w:rsidRPr="00484B07">
              <w:rPr>
                <w:lang w:eastAsia="ko-KR"/>
              </w:rPr>
              <w:tab/>
            </w:r>
            <w:r w:rsidR="00543833" w:rsidRPr="00484B07">
              <w:t xml:space="preserve">power saving gain and capacity gain are calculated w.r.t. </w:t>
            </w:r>
            <w:r w:rsidR="00543833" w:rsidRPr="00484B07">
              <w:rPr>
                <w:rFonts w:eastAsiaTheme="minorEastAsia"/>
                <w:lang w:eastAsia="zh-CN"/>
              </w:rPr>
              <w:t>DG scheduling with C-DRX</w:t>
            </w:r>
          </w:p>
        </w:tc>
      </w:tr>
    </w:tbl>
    <w:p w14:paraId="3A4C1298" w14:textId="77777777" w:rsidR="00543833" w:rsidRPr="00484B07" w:rsidRDefault="00543833" w:rsidP="00543833">
      <w:pPr>
        <w:rPr>
          <w:b/>
          <w:bCs/>
        </w:rPr>
      </w:pPr>
    </w:p>
    <w:p w14:paraId="137230AE" w14:textId="5E4607CB" w:rsidR="00543833" w:rsidRPr="00484B07" w:rsidRDefault="00543833" w:rsidP="00543833">
      <w:r w:rsidRPr="00484B07">
        <w:t>Based on the evaluation results in Table B.2.13-1, the following observations can be made</w:t>
      </w:r>
      <w:r w:rsidR="000D67F1" w:rsidRPr="00484B07">
        <w:t>:</w:t>
      </w:r>
    </w:p>
    <w:p w14:paraId="7510D713" w14:textId="3FA5D143" w:rsidR="009A744E" w:rsidRPr="00484B07" w:rsidRDefault="00543833" w:rsidP="00543833">
      <w:pPr>
        <w:pStyle w:val="B1"/>
      </w:pPr>
      <w:r w:rsidRPr="00484B07">
        <w:t>-</w:t>
      </w:r>
      <w:r w:rsidRPr="00484B07">
        <w:tab/>
        <w:t>For FR1, DL-only evaluation, InH, high load, VR 30Mbps traffic at 60fps with 10ms PDB, it is observed from CATT that the</w:t>
      </w:r>
      <w:r w:rsidR="000D67F1" w:rsidRPr="00484B07">
        <w:t>:</w:t>
      </w:r>
    </w:p>
    <w:p w14:paraId="1E147474" w14:textId="5759BB00" w:rsidR="00543833" w:rsidRPr="00484B07" w:rsidRDefault="00543833" w:rsidP="00543833">
      <w:pPr>
        <w:pStyle w:val="B2"/>
      </w:pPr>
      <w:r w:rsidRPr="00484B07">
        <w:t>-</w:t>
      </w:r>
      <w:r w:rsidRPr="00484B07">
        <w:tab/>
        <w:t>non-scheduling DCI based PDCCH skipping with persistent skipping indication provides</w:t>
      </w:r>
      <w:r w:rsidR="000D67F1" w:rsidRPr="00484B07">
        <w:t>:</w:t>
      </w:r>
    </w:p>
    <w:p w14:paraId="11C44A1B" w14:textId="77777777" w:rsidR="00543833" w:rsidRPr="00484B07" w:rsidRDefault="00543833" w:rsidP="00543833">
      <w:pPr>
        <w:pStyle w:val="B3"/>
      </w:pPr>
      <w:r w:rsidRPr="00484B07">
        <w:t>-</w:t>
      </w:r>
      <w:r w:rsidRPr="00484B07">
        <w:tab/>
        <w:t>mean power saving gain of 22.4% w.r.t. Always-On</w:t>
      </w:r>
    </w:p>
    <w:p w14:paraId="325B979F" w14:textId="77777777" w:rsidR="00543833" w:rsidRPr="00484B07" w:rsidRDefault="00543833" w:rsidP="00543833">
      <w:pPr>
        <w:pStyle w:val="B3"/>
      </w:pPr>
      <w:r w:rsidRPr="00484B07">
        <w:t>-</w:t>
      </w:r>
      <w:r w:rsidRPr="00484B07">
        <w:tab/>
        <w:t>mean capacity gain of -6.4% w.r.t. Always-On</w:t>
      </w:r>
    </w:p>
    <w:p w14:paraId="7ED46FDF" w14:textId="77777777" w:rsidR="00543833" w:rsidRPr="00484B07" w:rsidRDefault="00543833" w:rsidP="00543833">
      <w:pPr>
        <w:pStyle w:val="B3"/>
      </w:pPr>
      <w:r w:rsidRPr="00484B07">
        <w:t>-</w:t>
      </w:r>
      <w:r w:rsidRPr="00484B07">
        <w:tab/>
        <w:t>mean power saving gain of 15.7% w.r.t. DG scheduling with C-DRX(16, 12, 4)</w:t>
      </w:r>
    </w:p>
    <w:p w14:paraId="36D4B84C" w14:textId="77777777" w:rsidR="00543833" w:rsidRPr="00484B07" w:rsidRDefault="00543833" w:rsidP="00543833">
      <w:pPr>
        <w:pStyle w:val="B3"/>
      </w:pPr>
      <w:r w:rsidRPr="00484B07">
        <w:t>-</w:t>
      </w:r>
      <w:r w:rsidRPr="00484B07">
        <w:tab/>
        <w:t>mean capacity gain of -0.33% w.r.t. DG scheduling with C-DRX(16, 12, 4)</w:t>
      </w:r>
    </w:p>
    <w:p w14:paraId="19AEFFDF" w14:textId="2867C9AA" w:rsidR="00543833" w:rsidRPr="00484B07" w:rsidRDefault="00543833" w:rsidP="00543833">
      <w:pPr>
        <w:pStyle w:val="B2"/>
      </w:pPr>
      <w:r w:rsidRPr="00484B07">
        <w:t>-</w:t>
      </w:r>
      <w:r w:rsidRPr="00484B07">
        <w:tab/>
        <w:t>go-to-sleep indication scheme with C-DRX(16, 12, 4) provides</w:t>
      </w:r>
      <w:r w:rsidR="000D67F1" w:rsidRPr="00484B07">
        <w:t>:</w:t>
      </w:r>
    </w:p>
    <w:p w14:paraId="699AD3B1" w14:textId="77777777" w:rsidR="00543833" w:rsidRPr="00484B07" w:rsidRDefault="00543833" w:rsidP="00543833">
      <w:pPr>
        <w:pStyle w:val="B3"/>
      </w:pPr>
      <w:r w:rsidRPr="00484B07">
        <w:t>-</w:t>
      </w:r>
      <w:r w:rsidRPr="00484B07">
        <w:tab/>
        <w:t>mean power saving gain of 24.0% to 24.4% w.r.t. Always-On</w:t>
      </w:r>
    </w:p>
    <w:p w14:paraId="73B82AA7" w14:textId="77777777" w:rsidR="00543833" w:rsidRPr="00484B07" w:rsidRDefault="00543833" w:rsidP="00543833">
      <w:pPr>
        <w:pStyle w:val="B3"/>
      </w:pPr>
      <w:r w:rsidRPr="00484B07">
        <w:t>-</w:t>
      </w:r>
      <w:r w:rsidRPr="00484B07">
        <w:tab/>
        <w:t>mean capacity gain of -6.1% w.r.t. Always-On</w:t>
      </w:r>
    </w:p>
    <w:p w14:paraId="7B494472" w14:textId="77777777" w:rsidR="00543833" w:rsidRPr="00484B07" w:rsidRDefault="00543833" w:rsidP="00543833">
      <w:pPr>
        <w:pStyle w:val="B3"/>
      </w:pPr>
      <w:r w:rsidRPr="00484B07">
        <w:t>-</w:t>
      </w:r>
      <w:r w:rsidRPr="00484B07">
        <w:tab/>
        <w:t>mean power saving gain of 17.4% to 17.8% w.r.t. DG scheduling with C-DRX(16, 12, 4)</w:t>
      </w:r>
    </w:p>
    <w:p w14:paraId="44D3CC50" w14:textId="77777777" w:rsidR="00543833" w:rsidRPr="00484B07" w:rsidRDefault="00543833" w:rsidP="00543833">
      <w:pPr>
        <w:pStyle w:val="B3"/>
      </w:pPr>
      <w:r w:rsidRPr="00484B07">
        <w:t>-</w:t>
      </w:r>
      <w:r w:rsidRPr="00484B07">
        <w:tab/>
        <w:t>mean capacity gain of 0% w.r.t. DG scheduling with C-DRX(16, 12, 4)</w:t>
      </w:r>
    </w:p>
    <w:p w14:paraId="0C51FF7E" w14:textId="30B0505B" w:rsidR="00543833" w:rsidRPr="00484B07" w:rsidRDefault="00543833" w:rsidP="00543833">
      <w:pPr>
        <w:pStyle w:val="B2"/>
      </w:pPr>
      <w:r w:rsidRPr="00484B07">
        <w:t>-</w:t>
      </w:r>
      <w:r w:rsidRPr="00484B07">
        <w:tab/>
        <w:t>non-scheduling and scheduling DCI with continuous PDCCH skipping and dynamic go-to-sleep indication provides</w:t>
      </w:r>
      <w:r w:rsidR="000D67F1" w:rsidRPr="00484B07">
        <w:t>:</w:t>
      </w:r>
    </w:p>
    <w:p w14:paraId="40C343DD" w14:textId="77777777" w:rsidR="00543833" w:rsidRPr="00484B07" w:rsidRDefault="00543833" w:rsidP="00543833">
      <w:pPr>
        <w:pStyle w:val="B3"/>
      </w:pPr>
      <w:r w:rsidRPr="00484B07">
        <w:t>-</w:t>
      </w:r>
      <w:r w:rsidRPr="00484B07">
        <w:tab/>
        <w:t>mean power saving gain of 29.4% to 29.9% w.r.t. Always-On</w:t>
      </w:r>
    </w:p>
    <w:p w14:paraId="1E0F4CE1" w14:textId="77777777" w:rsidR="00543833" w:rsidRPr="00484B07" w:rsidRDefault="00543833" w:rsidP="00543833">
      <w:pPr>
        <w:pStyle w:val="B3"/>
      </w:pPr>
      <w:r w:rsidRPr="00484B07">
        <w:t>-</w:t>
      </w:r>
      <w:r w:rsidRPr="00484B07">
        <w:tab/>
        <w:t>mean capacity gain of -6.4% w.r.t. Always-On</w:t>
      </w:r>
    </w:p>
    <w:p w14:paraId="4C05142D" w14:textId="77777777" w:rsidR="00543833" w:rsidRPr="00484B07" w:rsidRDefault="00543833" w:rsidP="00543833">
      <w:pPr>
        <w:pStyle w:val="B3"/>
      </w:pPr>
      <w:r w:rsidRPr="00484B07">
        <w:t>-</w:t>
      </w:r>
      <w:r w:rsidRPr="00484B07">
        <w:tab/>
        <w:t>mean power saving gain of 23.3% to 23.8% w.r.t. DG scheduling with C-DRX(16, 12, 4)</w:t>
      </w:r>
    </w:p>
    <w:p w14:paraId="79E3E447" w14:textId="77777777" w:rsidR="00543833" w:rsidRPr="00484B07" w:rsidRDefault="00543833" w:rsidP="00543833">
      <w:pPr>
        <w:pStyle w:val="B3"/>
      </w:pPr>
      <w:r w:rsidRPr="00484B07">
        <w:t>-</w:t>
      </w:r>
      <w:r w:rsidRPr="00484B07">
        <w:tab/>
        <w:t>mean capacity gain of -0.33% w.r.t. DG scheduling with C-DRX(16, 12, 4)</w:t>
      </w:r>
    </w:p>
    <w:p w14:paraId="36B96125" w14:textId="7707857A" w:rsidR="00543833" w:rsidRPr="00484B07" w:rsidRDefault="00543833" w:rsidP="00543833">
      <w:pPr>
        <w:pStyle w:val="B2"/>
      </w:pPr>
      <w:r w:rsidRPr="00484B07">
        <w:t>-</w:t>
      </w:r>
      <w:r w:rsidRPr="00484B07">
        <w:tab/>
        <w:t>DG scheduling with C-DRX(16, 12, 4) as the performance reference provides</w:t>
      </w:r>
      <w:r w:rsidR="000D67F1" w:rsidRPr="00484B07">
        <w:t>:</w:t>
      </w:r>
    </w:p>
    <w:p w14:paraId="00D08AE8" w14:textId="77777777" w:rsidR="00543833" w:rsidRPr="00484B07" w:rsidRDefault="00543833" w:rsidP="00543833">
      <w:pPr>
        <w:pStyle w:val="B3"/>
      </w:pPr>
      <w:r w:rsidRPr="00484B07">
        <w:t>-</w:t>
      </w:r>
      <w:r w:rsidRPr="00484B07">
        <w:tab/>
        <w:t>mean power saving gain of 8% w.r.t. Always-On</w:t>
      </w:r>
    </w:p>
    <w:p w14:paraId="5B6D9E2D" w14:textId="77777777" w:rsidR="00543833" w:rsidRPr="00484B07" w:rsidRDefault="00543833" w:rsidP="00543833">
      <w:pPr>
        <w:pStyle w:val="B3"/>
      </w:pPr>
      <w:r w:rsidRPr="00484B07">
        <w:t>-</w:t>
      </w:r>
      <w:r w:rsidRPr="00484B07">
        <w:tab/>
        <w:t>mean capacity gain of -6.1% w.r.t. Always-On</w:t>
      </w:r>
    </w:p>
    <w:p w14:paraId="558FBBD7" w14:textId="77777777" w:rsidR="00543833" w:rsidRPr="00484B07" w:rsidRDefault="00543833" w:rsidP="00AE5BEF">
      <w:pPr>
        <w:pStyle w:val="Heading2"/>
        <w:rPr>
          <w:lang w:eastAsia="zh-CN"/>
        </w:rPr>
      </w:pPr>
      <w:bookmarkStart w:id="95" w:name="_Toc131415168"/>
      <w:r w:rsidRPr="00484B07">
        <w:rPr>
          <w:lang w:eastAsia="zh-CN"/>
        </w:rPr>
        <w:t>B.2.14</w:t>
      </w:r>
      <w:r w:rsidRPr="00484B07">
        <w:rPr>
          <w:lang w:eastAsia="zh-CN"/>
        </w:rPr>
        <w:tab/>
        <w:t>SSSG switching enhancements</w:t>
      </w:r>
      <w:bookmarkEnd w:id="95"/>
    </w:p>
    <w:p w14:paraId="06260D03" w14:textId="5627085C" w:rsidR="00543833" w:rsidRPr="00484B07" w:rsidRDefault="00543833" w:rsidP="00543833">
      <w:r w:rsidRPr="00484B07">
        <w:t>This clause captures evaluation results for enhancements to SSSG switching</w:t>
      </w:r>
      <w:r w:rsidR="000D67F1" w:rsidRPr="00484B07">
        <w:t>:</w:t>
      </w:r>
    </w:p>
    <w:p w14:paraId="7CCDE0C3" w14:textId="77777777" w:rsidR="00543833" w:rsidRPr="00484B07" w:rsidRDefault="00543833" w:rsidP="00543833">
      <w:pPr>
        <w:pStyle w:val="B1"/>
      </w:pPr>
      <w:r w:rsidRPr="00484B07">
        <w:t>-</w:t>
      </w:r>
      <w:r w:rsidRPr="00484B07">
        <w:tab/>
        <w:t>Ericsson evaluated enhanced SSSG switching based on (a) an implicit SSSG with sparse PDCCH monitoring applies at the start of drx-OnDuration and another SSSG with dense PDCCH monitoring in every time slot applies when a PDCCH for data traffic is received, (b) align the search space set monitoring pattern w.r.t. the DRX cycle.</w:t>
      </w:r>
    </w:p>
    <w:p w14:paraId="01348D48" w14:textId="77777777" w:rsidR="00543833" w:rsidRPr="00484B07" w:rsidRDefault="00543833" w:rsidP="00543833">
      <w:pPr>
        <w:pStyle w:val="TH"/>
        <w:keepNext w:val="0"/>
      </w:pPr>
      <w:r w:rsidRPr="00484B07">
        <w:t>Table B.2.14-1: FR1, DL+UL, DU, VR30</w:t>
      </w:r>
    </w:p>
    <w:tbl>
      <w:tblPr>
        <w:tblW w:w="5000" w:type="pct"/>
        <w:tblLayout w:type="fixed"/>
        <w:tblLook w:val="04A0" w:firstRow="1" w:lastRow="0" w:firstColumn="1" w:lastColumn="0" w:noHBand="0" w:noVBand="1"/>
      </w:tblPr>
      <w:tblGrid>
        <w:gridCol w:w="486"/>
        <w:gridCol w:w="485"/>
        <w:gridCol w:w="647"/>
        <w:gridCol w:w="1142"/>
        <w:gridCol w:w="516"/>
        <w:gridCol w:w="430"/>
        <w:gridCol w:w="430"/>
        <w:gridCol w:w="514"/>
        <w:gridCol w:w="431"/>
        <w:gridCol w:w="520"/>
        <w:gridCol w:w="510"/>
        <w:gridCol w:w="453"/>
        <w:gridCol w:w="603"/>
        <w:gridCol w:w="605"/>
        <w:gridCol w:w="605"/>
        <w:gridCol w:w="605"/>
        <w:gridCol w:w="649"/>
      </w:tblGrid>
      <w:tr w:rsidR="00935662" w:rsidRPr="00484B07" w14:paraId="2E675702"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000000" w:fill="E7E6E6"/>
            <w:vAlign w:val="center"/>
          </w:tcPr>
          <w:p w14:paraId="581CC11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2" w:type="pct"/>
            <w:tcBorders>
              <w:top w:val="single" w:sz="4" w:space="0" w:color="auto"/>
              <w:left w:val="nil"/>
              <w:bottom w:val="single" w:sz="4" w:space="0" w:color="auto"/>
              <w:right w:val="single" w:sz="4" w:space="0" w:color="auto"/>
            </w:tcBorders>
            <w:shd w:val="clear" w:color="auto" w:fill="E7E6E6" w:themeFill="background2"/>
            <w:vAlign w:val="center"/>
          </w:tcPr>
          <w:p w14:paraId="6229A46B"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6" w:type="pct"/>
            <w:tcBorders>
              <w:top w:val="single" w:sz="4" w:space="0" w:color="auto"/>
              <w:left w:val="nil"/>
              <w:bottom w:val="single" w:sz="4" w:space="0" w:color="auto"/>
              <w:right w:val="single" w:sz="4" w:space="0" w:color="auto"/>
            </w:tcBorders>
            <w:shd w:val="clear" w:color="000000" w:fill="E7E6E6"/>
            <w:vAlign w:val="center"/>
          </w:tcPr>
          <w:p w14:paraId="72958039"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593" w:type="pct"/>
            <w:tcBorders>
              <w:top w:val="single" w:sz="4" w:space="0" w:color="auto"/>
              <w:left w:val="nil"/>
              <w:bottom w:val="single" w:sz="4" w:space="0" w:color="auto"/>
              <w:right w:val="single" w:sz="4" w:space="0" w:color="auto"/>
            </w:tcBorders>
            <w:shd w:val="clear" w:color="000000" w:fill="E7E6E6"/>
            <w:vAlign w:val="center"/>
          </w:tcPr>
          <w:p w14:paraId="6C65055D"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7A8BA7F5"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5AB766DA"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48F194FB"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7" w:type="pct"/>
            <w:tcBorders>
              <w:top w:val="single" w:sz="4" w:space="0" w:color="auto"/>
              <w:left w:val="nil"/>
              <w:bottom w:val="single" w:sz="4" w:space="0" w:color="auto"/>
              <w:right w:val="single" w:sz="4" w:space="0" w:color="auto"/>
            </w:tcBorders>
            <w:shd w:val="clear" w:color="000000" w:fill="E7E6E6"/>
            <w:vAlign w:val="center"/>
          </w:tcPr>
          <w:p w14:paraId="76ED4E93"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08EC651A"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270" w:type="pct"/>
            <w:tcBorders>
              <w:top w:val="single" w:sz="4" w:space="0" w:color="auto"/>
              <w:left w:val="nil"/>
              <w:bottom w:val="single" w:sz="4" w:space="0" w:color="auto"/>
              <w:right w:val="single" w:sz="4" w:space="0" w:color="auto"/>
            </w:tcBorders>
            <w:shd w:val="clear" w:color="000000" w:fill="E7E6E6"/>
            <w:vAlign w:val="center"/>
          </w:tcPr>
          <w:p w14:paraId="6FEF481F"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49AEB783" w14:textId="77777777" w:rsidR="00543833" w:rsidRPr="00484B07" w:rsidRDefault="00543833" w:rsidP="0057390C">
            <w:pPr>
              <w:pStyle w:val="TAH"/>
              <w:keepNext w:val="0"/>
              <w:rPr>
                <w:sz w:val="16"/>
                <w:szCs w:val="16"/>
                <w:lang w:eastAsia="ko-KR"/>
              </w:rPr>
            </w:pPr>
            <w:r w:rsidRPr="00484B07">
              <w:rPr>
                <w:sz w:val="16"/>
                <w:szCs w:val="16"/>
                <w:lang w:eastAsia="ko-KR"/>
              </w:rPr>
              <w:t>% of DL satisfied UE</w:t>
            </w:r>
          </w:p>
        </w:tc>
        <w:tc>
          <w:tcPr>
            <w:tcW w:w="235" w:type="pct"/>
            <w:tcBorders>
              <w:top w:val="single" w:sz="4" w:space="0" w:color="auto"/>
              <w:left w:val="nil"/>
              <w:bottom w:val="single" w:sz="4" w:space="0" w:color="auto"/>
              <w:right w:val="single" w:sz="4" w:space="0" w:color="auto"/>
            </w:tcBorders>
            <w:shd w:val="clear" w:color="000000" w:fill="E7E6E6"/>
            <w:vAlign w:val="center"/>
          </w:tcPr>
          <w:p w14:paraId="4EC2E5F2" w14:textId="77777777" w:rsidR="00543833" w:rsidRPr="00484B07" w:rsidRDefault="00543833" w:rsidP="0057390C">
            <w:pPr>
              <w:pStyle w:val="TAH"/>
              <w:keepNext w:val="0"/>
              <w:rPr>
                <w:sz w:val="16"/>
                <w:szCs w:val="16"/>
                <w:lang w:eastAsia="ko-KR"/>
              </w:rPr>
            </w:pPr>
            <w:r w:rsidRPr="00484B07">
              <w:rPr>
                <w:sz w:val="16"/>
                <w:szCs w:val="16"/>
                <w:lang w:eastAsia="ko-KR"/>
              </w:rPr>
              <w:t>% of UL satisfied U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25FC4816" w14:textId="77777777" w:rsidR="00543833" w:rsidRPr="00484B07" w:rsidRDefault="00543833" w:rsidP="0057390C">
            <w:pPr>
              <w:pStyle w:val="TAH"/>
              <w:keepNext w:val="0"/>
              <w:rPr>
                <w:sz w:val="16"/>
                <w:szCs w:val="16"/>
                <w:lang w:eastAsia="ko-KR"/>
              </w:rPr>
            </w:pPr>
            <w:r w:rsidRPr="00484B07">
              <w:rPr>
                <w:sz w:val="16"/>
                <w:szCs w:val="16"/>
                <w:lang w:eastAsia="ko-KR"/>
              </w:rPr>
              <w:t>% of DL + UL satisfied UE</w:t>
            </w:r>
          </w:p>
        </w:tc>
        <w:tc>
          <w:tcPr>
            <w:tcW w:w="314" w:type="pct"/>
            <w:tcBorders>
              <w:top w:val="single" w:sz="4" w:space="0" w:color="auto"/>
              <w:left w:val="nil"/>
              <w:bottom w:val="single" w:sz="4" w:space="0" w:color="auto"/>
              <w:right w:val="single" w:sz="4" w:space="0" w:color="auto"/>
            </w:tcBorders>
            <w:shd w:val="clear" w:color="000000" w:fill="E7E6E6"/>
          </w:tcPr>
          <w:p w14:paraId="5A663F4B"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14" w:type="pct"/>
            <w:tcBorders>
              <w:top w:val="single" w:sz="4" w:space="0" w:color="auto"/>
              <w:left w:val="single" w:sz="4" w:space="0" w:color="auto"/>
              <w:bottom w:val="single" w:sz="4" w:space="0" w:color="auto"/>
              <w:right w:val="single" w:sz="4" w:space="0" w:color="auto"/>
            </w:tcBorders>
            <w:shd w:val="clear" w:color="000000" w:fill="E7E6E6"/>
            <w:vAlign w:val="center"/>
          </w:tcPr>
          <w:p w14:paraId="1F970F24"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314" w:type="pct"/>
            <w:tcBorders>
              <w:top w:val="single" w:sz="4" w:space="0" w:color="auto"/>
              <w:left w:val="nil"/>
              <w:bottom w:val="single" w:sz="4" w:space="0" w:color="auto"/>
              <w:right w:val="single" w:sz="4" w:space="0" w:color="auto"/>
            </w:tcBorders>
            <w:shd w:val="clear" w:color="000000" w:fill="E7E6E6"/>
            <w:vAlign w:val="center"/>
          </w:tcPr>
          <w:p w14:paraId="012CAB54"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37" w:type="pct"/>
            <w:tcBorders>
              <w:top w:val="single" w:sz="4" w:space="0" w:color="auto"/>
              <w:left w:val="nil"/>
              <w:bottom w:val="single" w:sz="4" w:space="0" w:color="auto"/>
              <w:right w:val="single" w:sz="4" w:space="0" w:color="auto"/>
            </w:tcBorders>
            <w:shd w:val="clear" w:color="000000" w:fill="E7E6E6"/>
          </w:tcPr>
          <w:p w14:paraId="29B5616D"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3ECE9B88"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81C6D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06B6503C" w14:textId="77777777" w:rsidR="00543833" w:rsidRPr="00484B07" w:rsidRDefault="00543833" w:rsidP="0057390C">
            <w:pPr>
              <w:pStyle w:val="TAC"/>
              <w:keepNext w:val="0"/>
              <w:rPr>
                <w:sz w:val="16"/>
                <w:szCs w:val="16"/>
                <w:lang w:eastAsia="ko-KR"/>
              </w:rPr>
            </w:pPr>
            <w:r w:rsidRPr="00484B07">
              <w:rPr>
                <w:sz w:val="16"/>
                <w:szCs w:val="16"/>
                <w:lang w:eastAsia="ko-KR"/>
              </w:rPr>
              <w:t>35</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1B30BE0E"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37F7D1AA"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9333189"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7C00393F"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FA115FB"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51D50DD5"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580817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DF29674"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E82C837"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3A47CB49"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F4E792C" w14:textId="77777777" w:rsidR="00543833" w:rsidRPr="00484B07" w:rsidRDefault="00543833" w:rsidP="0057390C">
            <w:pPr>
              <w:pStyle w:val="TAC"/>
              <w:keepNext w:val="0"/>
              <w:rPr>
                <w:sz w:val="16"/>
                <w:szCs w:val="16"/>
                <w:lang w:eastAsia="ko-KR"/>
              </w:rPr>
            </w:pPr>
            <w:r w:rsidRPr="00484B07">
              <w:rPr>
                <w:sz w:val="16"/>
                <w:szCs w:val="16"/>
                <w:lang w:eastAsia="ko-KR"/>
              </w:rPr>
              <w:t>90.1%</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08B7C0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21F9DF" w14:textId="77777777" w:rsidR="00543833" w:rsidRPr="00484B07" w:rsidRDefault="00543833" w:rsidP="0057390C">
            <w:pPr>
              <w:pStyle w:val="TAC"/>
              <w:keepNext w:val="0"/>
              <w:tabs>
                <w:tab w:val="center" w:pos="207"/>
              </w:tabs>
              <w:rPr>
                <w:sz w:val="16"/>
                <w:szCs w:val="16"/>
                <w:lang w:eastAsia="ko-KR"/>
              </w:rPr>
            </w:pPr>
            <w:r w:rsidRPr="00484B07">
              <w:rPr>
                <w:sz w:val="16"/>
                <w:szCs w:val="16"/>
                <w:lang w:eastAsia="ko-KR"/>
              </w:rPr>
              <w:t>0.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1C7BDE5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570D9309"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B1CEBD9"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319364"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63F014C7" w14:textId="77777777" w:rsidR="00543833" w:rsidRPr="00484B07" w:rsidRDefault="00543833" w:rsidP="0057390C">
            <w:pPr>
              <w:pStyle w:val="TAC"/>
              <w:keepNext w:val="0"/>
              <w:rPr>
                <w:sz w:val="16"/>
                <w:szCs w:val="16"/>
                <w:lang w:eastAsia="ko-KR"/>
              </w:rPr>
            </w:pPr>
            <w:r w:rsidRPr="00484B07">
              <w:rPr>
                <w:sz w:val="16"/>
                <w:szCs w:val="16"/>
                <w:lang w:eastAsia="ko-KR"/>
              </w:rPr>
              <w:t>41</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0C5A120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76715F91"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66C2825"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E4D17F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E9E2B30"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74EBA7F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F971B7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3305D71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2193093"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1B69391E"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2EC0F2D8" w14:textId="77777777" w:rsidR="00543833" w:rsidRPr="00484B07" w:rsidRDefault="00543833" w:rsidP="0057390C">
            <w:pPr>
              <w:pStyle w:val="TAC"/>
              <w:keepNext w:val="0"/>
              <w:rPr>
                <w:sz w:val="16"/>
                <w:szCs w:val="16"/>
                <w:lang w:eastAsia="ko-KR"/>
              </w:rPr>
            </w:pPr>
            <w:r w:rsidRPr="00484B07">
              <w:rPr>
                <w:sz w:val="16"/>
                <w:szCs w:val="16"/>
                <w:lang w:eastAsia="ko-KR"/>
              </w:rPr>
              <w:t>66.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B3102C3" w14:textId="77777777" w:rsidR="00543833" w:rsidRPr="00484B07" w:rsidRDefault="00543833" w:rsidP="0057390C">
            <w:pPr>
              <w:pStyle w:val="TAC"/>
              <w:keepNext w:val="0"/>
              <w:rPr>
                <w:sz w:val="16"/>
                <w:szCs w:val="16"/>
                <w:lang w:eastAsia="ko-KR"/>
              </w:rPr>
            </w:pPr>
            <w:r w:rsidRPr="00484B07">
              <w:rPr>
                <w:sz w:val="16"/>
                <w:szCs w:val="16"/>
                <w:lang w:eastAsia="ko-KR"/>
              </w:rPr>
              <w:t>-26.7%</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43D8D1" w14:textId="77777777" w:rsidR="00543833" w:rsidRPr="00484B07" w:rsidRDefault="00543833" w:rsidP="0057390C">
            <w:pPr>
              <w:pStyle w:val="TAC"/>
              <w:keepNext w:val="0"/>
              <w:rPr>
                <w:sz w:val="16"/>
                <w:szCs w:val="16"/>
                <w:lang w:eastAsia="ko-KR"/>
              </w:rPr>
            </w:pPr>
            <w:r w:rsidRPr="00484B07">
              <w:rPr>
                <w:sz w:val="16"/>
                <w:szCs w:val="16"/>
                <w:lang w:eastAsia="ko-KR"/>
              </w:rPr>
              <w:t>10.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5FE1ABEE" w14:textId="77777777" w:rsidR="00543833" w:rsidRPr="00484B07" w:rsidRDefault="00543833" w:rsidP="0057390C">
            <w:pPr>
              <w:pStyle w:val="TAC"/>
              <w:keepNext w:val="0"/>
              <w:rPr>
                <w:sz w:val="16"/>
                <w:szCs w:val="16"/>
                <w:lang w:eastAsia="ko-KR"/>
              </w:rPr>
            </w:pPr>
            <w:r w:rsidRPr="00484B07">
              <w:rPr>
                <w:sz w:val="16"/>
                <w:szCs w:val="16"/>
                <w:lang w:eastAsia="ko-KR"/>
              </w:rPr>
              <w:t>10.3%</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F8DB9C7"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4D7F13D5"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90B4AF"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3D7050AD" w14:textId="77777777" w:rsidR="00543833" w:rsidRPr="00484B07" w:rsidRDefault="00543833" w:rsidP="0057390C">
            <w:pPr>
              <w:pStyle w:val="TAC"/>
              <w:keepNext w:val="0"/>
              <w:rPr>
                <w:sz w:val="16"/>
                <w:szCs w:val="16"/>
                <w:lang w:eastAsia="ko-KR"/>
              </w:rPr>
            </w:pPr>
            <w:r w:rsidRPr="00484B07">
              <w:rPr>
                <w:sz w:val="16"/>
                <w:szCs w:val="16"/>
                <w:lang w:eastAsia="ko-KR"/>
              </w:rPr>
              <w:t>42</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18D3D20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112DB7A1"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1EA67D8"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89E8078"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3B33B82"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7DFEC1B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15B75D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CC538B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51C8184"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1A18D07"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DAC2AD8" w14:textId="77777777" w:rsidR="00543833" w:rsidRPr="00484B07" w:rsidRDefault="00543833" w:rsidP="0057390C">
            <w:pPr>
              <w:pStyle w:val="TAC"/>
              <w:keepNext w:val="0"/>
              <w:rPr>
                <w:sz w:val="16"/>
                <w:szCs w:val="16"/>
                <w:lang w:eastAsia="ko-KR"/>
              </w:rPr>
            </w:pPr>
            <w:r w:rsidRPr="00484B07">
              <w:rPr>
                <w:sz w:val="16"/>
                <w:szCs w:val="16"/>
                <w:lang w:eastAsia="ko-KR"/>
              </w:rPr>
              <w:t>79.8%</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0F4907E" w14:textId="77777777" w:rsidR="00543833" w:rsidRPr="00484B07" w:rsidRDefault="00543833" w:rsidP="0057390C">
            <w:pPr>
              <w:pStyle w:val="TAC"/>
              <w:keepNext w:val="0"/>
              <w:rPr>
                <w:sz w:val="16"/>
                <w:szCs w:val="16"/>
                <w:lang w:eastAsia="ko-KR"/>
              </w:rPr>
            </w:pPr>
            <w:r w:rsidRPr="00484B07">
              <w:rPr>
                <w:sz w:val="16"/>
                <w:szCs w:val="16"/>
                <w:lang w:eastAsia="ko-KR"/>
              </w:rPr>
              <w:t>-11.4%</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7D42A" w14:textId="77777777" w:rsidR="00543833" w:rsidRPr="00484B07" w:rsidRDefault="00543833" w:rsidP="0057390C">
            <w:pPr>
              <w:pStyle w:val="TAC"/>
              <w:keepNext w:val="0"/>
              <w:rPr>
                <w:sz w:val="16"/>
                <w:szCs w:val="16"/>
                <w:lang w:eastAsia="ko-KR"/>
              </w:rPr>
            </w:pPr>
            <w:r w:rsidRPr="00484B07">
              <w:rPr>
                <w:sz w:val="16"/>
                <w:szCs w:val="16"/>
                <w:lang w:eastAsia="ko-KR"/>
              </w:rPr>
              <w:t>10.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61733768" w14:textId="77777777" w:rsidR="00543833" w:rsidRPr="00484B07" w:rsidRDefault="00543833" w:rsidP="0057390C">
            <w:pPr>
              <w:pStyle w:val="TAC"/>
              <w:keepNext w:val="0"/>
              <w:rPr>
                <w:sz w:val="16"/>
                <w:szCs w:val="16"/>
                <w:lang w:eastAsia="ko-KR"/>
              </w:rPr>
            </w:pPr>
            <w:r w:rsidRPr="00484B07">
              <w:rPr>
                <w:sz w:val="16"/>
                <w:szCs w:val="16"/>
                <w:lang w:eastAsia="ko-KR"/>
              </w:rPr>
              <w:t>10.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1C218885"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1AAFA7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8B11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771E899B" w14:textId="77777777" w:rsidR="00543833" w:rsidRPr="00484B07" w:rsidRDefault="00543833" w:rsidP="0057390C">
            <w:pPr>
              <w:pStyle w:val="TAC"/>
              <w:keepNext w:val="0"/>
              <w:rPr>
                <w:sz w:val="16"/>
                <w:szCs w:val="16"/>
                <w:lang w:eastAsia="ko-KR"/>
              </w:rPr>
            </w:pPr>
            <w:r w:rsidRPr="00484B07">
              <w:rPr>
                <w:sz w:val="16"/>
                <w:szCs w:val="16"/>
                <w:lang w:eastAsia="ko-KR"/>
              </w:rPr>
              <w:t>43</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6991FFBC"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210CB607"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FAFDF24"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1910558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2AEC43D"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25AB0C9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E0F9C35"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27E8676F"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19D4E06C"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16B25392"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3CD4B1" w14:textId="77777777" w:rsidR="00543833" w:rsidRPr="00484B07" w:rsidRDefault="00543833" w:rsidP="0057390C">
            <w:pPr>
              <w:pStyle w:val="TAC"/>
              <w:keepNext w:val="0"/>
              <w:rPr>
                <w:sz w:val="16"/>
                <w:szCs w:val="16"/>
                <w:lang w:eastAsia="ko-KR"/>
              </w:rPr>
            </w:pPr>
            <w:r w:rsidRPr="00484B07">
              <w:rPr>
                <w:sz w:val="16"/>
                <w:szCs w:val="16"/>
                <w:lang w:eastAsia="ko-KR"/>
              </w:rPr>
              <w:t>79.9%</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2B85D2D" w14:textId="77777777" w:rsidR="00543833" w:rsidRPr="00484B07" w:rsidRDefault="00543833" w:rsidP="0057390C">
            <w:pPr>
              <w:pStyle w:val="TAC"/>
              <w:keepNext w:val="0"/>
              <w:rPr>
                <w:sz w:val="16"/>
                <w:szCs w:val="16"/>
                <w:lang w:eastAsia="ko-KR"/>
              </w:rPr>
            </w:pPr>
            <w:r w:rsidRPr="00484B07">
              <w:rPr>
                <w:sz w:val="16"/>
                <w:szCs w:val="16"/>
                <w:lang w:eastAsia="ko-KR"/>
              </w:rPr>
              <w:t>-11.3%</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B36C6" w14:textId="77777777" w:rsidR="00543833" w:rsidRPr="00484B07" w:rsidRDefault="00543833" w:rsidP="0057390C">
            <w:pPr>
              <w:pStyle w:val="TAC"/>
              <w:keepNext w:val="0"/>
              <w:rPr>
                <w:sz w:val="16"/>
                <w:szCs w:val="16"/>
                <w:lang w:eastAsia="ko-KR"/>
              </w:rPr>
            </w:pPr>
            <w:r w:rsidRPr="00484B07">
              <w:rPr>
                <w:sz w:val="16"/>
                <w:szCs w:val="16"/>
                <w:lang w:eastAsia="ko-KR"/>
              </w:rPr>
              <w:t>11.3%</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5D1494F" w14:textId="77777777" w:rsidR="00543833" w:rsidRPr="00484B07" w:rsidRDefault="00543833" w:rsidP="0057390C">
            <w:pPr>
              <w:pStyle w:val="TAC"/>
              <w:keepNext w:val="0"/>
              <w:rPr>
                <w:sz w:val="16"/>
                <w:szCs w:val="16"/>
                <w:lang w:eastAsia="ko-KR"/>
              </w:rPr>
            </w:pPr>
            <w:r w:rsidRPr="00484B07">
              <w:rPr>
                <w:sz w:val="16"/>
                <w:szCs w:val="16"/>
                <w:lang w:eastAsia="ko-KR"/>
              </w:rPr>
              <w:t>11.2%</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78F64485"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0ADF599E"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A7124D"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2776099D" w14:textId="77777777" w:rsidR="00543833" w:rsidRPr="00484B07" w:rsidRDefault="00543833" w:rsidP="0057390C">
            <w:pPr>
              <w:pStyle w:val="TAC"/>
              <w:keepNext w:val="0"/>
              <w:rPr>
                <w:sz w:val="16"/>
                <w:szCs w:val="16"/>
                <w:lang w:eastAsia="ko-KR"/>
              </w:rPr>
            </w:pPr>
            <w:r w:rsidRPr="00484B07">
              <w:rPr>
                <w:sz w:val="16"/>
                <w:szCs w:val="16"/>
                <w:lang w:eastAsia="ko-KR"/>
              </w:rPr>
              <w:t>48</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765B864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303A4AA0"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74D9BE4"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7624369"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5FC0D4DB"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03B2BADE"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AB779F0"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6BCDDB3B"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536047C4"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2FAE023F"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198EEC6" w14:textId="77777777" w:rsidR="00543833" w:rsidRPr="00484B07" w:rsidRDefault="00543833" w:rsidP="0057390C">
            <w:pPr>
              <w:pStyle w:val="TAC"/>
              <w:keepNext w:val="0"/>
              <w:rPr>
                <w:sz w:val="16"/>
                <w:szCs w:val="16"/>
                <w:lang w:eastAsia="ko-KR"/>
              </w:rPr>
            </w:pPr>
            <w:r w:rsidRPr="00484B07">
              <w:rPr>
                <w:sz w:val="16"/>
                <w:szCs w:val="16"/>
                <w:lang w:eastAsia="ko-KR"/>
              </w:rPr>
              <w:t>80.0%</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0CEB23" w14:textId="77777777" w:rsidR="00543833" w:rsidRPr="00484B07" w:rsidRDefault="00543833" w:rsidP="0057390C">
            <w:pPr>
              <w:pStyle w:val="TAC"/>
              <w:keepNext w:val="0"/>
              <w:rPr>
                <w:sz w:val="16"/>
                <w:szCs w:val="16"/>
                <w:lang w:eastAsia="ko-KR"/>
              </w:rPr>
            </w:pPr>
            <w:r w:rsidRPr="00484B07">
              <w:rPr>
                <w:sz w:val="16"/>
                <w:szCs w:val="16"/>
                <w:lang w:eastAsia="ko-KR"/>
              </w:rPr>
              <w:t>-11.2%</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562F3" w14:textId="77777777" w:rsidR="00543833" w:rsidRPr="00484B07" w:rsidRDefault="00543833" w:rsidP="0057390C">
            <w:pPr>
              <w:pStyle w:val="TAC"/>
              <w:keepNext w:val="0"/>
              <w:rPr>
                <w:sz w:val="16"/>
                <w:szCs w:val="16"/>
                <w:lang w:eastAsia="ko-KR"/>
              </w:rPr>
            </w:pPr>
            <w:r w:rsidRPr="00484B07">
              <w:rPr>
                <w:sz w:val="16"/>
                <w:szCs w:val="16"/>
                <w:lang w:eastAsia="ko-KR"/>
              </w:rPr>
              <w:t>9.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00D1D7D4" w14:textId="77777777" w:rsidR="00543833" w:rsidRPr="00484B07" w:rsidRDefault="00543833" w:rsidP="0057390C">
            <w:pPr>
              <w:pStyle w:val="TAC"/>
              <w:keepNext w:val="0"/>
              <w:rPr>
                <w:sz w:val="16"/>
                <w:szCs w:val="16"/>
                <w:lang w:eastAsia="ko-KR"/>
              </w:rPr>
            </w:pPr>
            <w:r w:rsidRPr="00484B07">
              <w:rPr>
                <w:sz w:val="16"/>
                <w:szCs w:val="16"/>
                <w:lang w:eastAsia="ko-KR"/>
              </w:rPr>
              <w:t>9.7%</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0D518170"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55A56904"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7DBCA8"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33BB4858" w14:textId="77777777" w:rsidR="00543833" w:rsidRPr="00484B07" w:rsidRDefault="00543833" w:rsidP="0057390C">
            <w:pPr>
              <w:pStyle w:val="TAC"/>
              <w:keepNext w:val="0"/>
              <w:rPr>
                <w:sz w:val="16"/>
                <w:szCs w:val="16"/>
                <w:lang w:eastAsia="ko-KR"/>
              </w:rPr>
            </w:pPr>
            <w:r w:rsidRPr="00484B07">
              <w:rPr>
                <w:sz w:val="16"/>
                <w:szCs w:val="16"/>
                <w:lang w:eastAsia="ko-KR"/>
              </w:rPr>
              <w:t>49</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32D328E4"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69D49342"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B22426A"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C5AA48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C6624C9"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459DFBC6"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8D0C314"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5BD8C28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5ABEDAB"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FC9822D"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093D603" w14:textId="77777777" w:rsidR="00543833" w:rsidRPr="00484B07" w:rsidRDefault="00543833" w:rsidP="0057390C">
            <w:pPr>
              <w:pStyle w:val="TAC"/>
              <w:keepNext w:val="0"/>
              <w:rPr>
                <w:sz w:val="16"/>
                <w:szCs w:val="16"/>
                <w:lang w:eastAsia="ko-KR"/>
              </w:rPr>
            </w:pPr>
            <w:r w:rsidRPr="00484B07">
              <w:rPr>
                <w:sz w:val="16"/>
                <w:szCs w:val="16"/>
                <w:lang w:eastAsia="ko-KR"/>
              </w:rPr>
              <w:t>79.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4285E684" w14:textId="77777777" w:rsidR="00543833" w:rsidRPr="00484B07" w:rsidRDefault="00543833" w:rsidP="0057390C">
            <w:pPr>
              <w:pStyle w:val="TAC"/>
              <w:keepNext w:val="0"/>
              <w:rPr>
                <w:sz w:val="16"/>
                <w:szCs w:val="16"/>
                <w:lang w:eastAsia="ko-KR"/>
              </w:rPr>
            </w:pPr>
            <w:r w:rsidRPr="00484B07">
              <w:rPr>
                <w:sz w:val="16"/>
                <w:szCs w:val="16"/>
                <w:lang w:eastAsia="ko-KR"/>
              </w:rPr>
              <w:t>-11.8%</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E91CFD" w14:textId="77777777" w:rsidR="00543833" w:rsidRPr="00484B07" w:rsidRDefault="00543833" w:rsidP="0057390C">
            <w:pPr>
              <w:pStyle w:val="TAC"/>
              <w:keepNext w:val="0"/>
              <w:rPr>
                <w:sz w:val="16"/>
                <w:szCs w:val="16"/>
                <w:lang w:eastAsia="ko-KR"/>
              </w:rPr>
            </w:pPr>
            <w:r w:rsidRPr="00484B07">
              <w:rPr>
                <w:sz w:val="16"/>
                <w:szCs w:val="16"/>
                <w:lang w:eastAsia="ko-KR"/>
              </w:rPr>
              <w:t>11.5%</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7B09DC57" w14:textId="77777777" w:rsidR="00543833" w:rsidRPr="00484B07" w:rsidRDefault="00543833" w:rsidP="0057390C">
            <w:pPr>
              <w:pStyle w:val="TAC"/>
              <w:keepNext w:val="0"/>
              <w:rPr>
                <w:sz w:val="16"/>
                <w:szCs w:val="16"/>
                <w:lang w:eastAsia="ko-KR"/>
              </w:rPr>
            </w:pPr>
            <w:r w:rsidRPr="00484B07">
              <w:rPr>
                <w:sz w:val="16"/>
                <w:szCs w:val="16"/>
                <w:lang w:eastAsia="ko-KR"/>
              </w:rPr>
              <w:t>11.5%</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4456EBEB"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576C20E7" w14:textId="77777777" w:rsidTr="0057390C">
        <w:trPr>
          <w:trHeight w:val="20"/>
        </w:trPr>
        <w:tc>
          <w:tcPr>
            <w:tcW w:w="25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AA5B4"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2" w:type="pct"/>
            <w:tcBorders>
              <w:top w:val="single" w:sz="4" w:space="0" w:color="auto"/>
              <w:left w:val="nil"/>
              <w:bottom w:val="single" w:sz="4" w:space="0" w:color="auto"/>
              <w:right w:val="single" w:sz="4" w:space="0" w:color="auto"/>
            </w:tcBorders>
            <w:shd w:val="clear" w:color="auto" w:fill="FFFFFF" w:themeFill="background1"/>
            <w:vAlign w:val="center"/>
          </w:tcPr>
          <w:p w14:paraId="2473CFC5" w14:textId="77777777" w:rsidR="00543833" w:rsidRPr="00484B07" w:rsidRDefault="00543833" w:rsidP="0057390C">
            <w:pPr>
              <w:pStyle w:val="TAC"/>
              <w:keepNext w:val="0"/>
              <w:rPr>
                <w:sz w:val="16"/>
                <w:szCs w:val="16"/>
                <w:lang w:eastAsia="ko-KR"/>
              </w:rPr>
            </w:pPr>
            <w:r w:rsidRPr="00484B07">
              <w:rPr>
                <w:sz w:val="16"/>
                <w:szCs w:val="16"/>
                <w:lang w:eastAsia="ko-KR"/>
              </w:rPr>
              <w:t>50</w:t>
            </w:r>
          </w:p>
        </w:tc>
        <w:tc>
          <w:tcPr>
            <w:tcW w:w="336" w:type="pct"/>
            <w:tcBorders>
              <w:top w:val="single" w:sz="4" w:space="0" w:color="auto"/>
              <w:left w:val="nil"/>
              <w:bottom w:val="single" w:sz="4" w:space="0" w:color="auto"/>
              <w:right w:val="single" w:sz="4" w:space="0" w:color="auto"/>
            </w:tcBorders>
            <w:shd w:val="clear" w:color="auto" w:fill="FFFFFF" w:themeFill="background1"/>
            <w:vAlign w:val="center"/>
          </w:tcPr>
          <w:p w14:paraId="09F6893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593" w:type="pct"/>
            <w:tcBorders>
              <w:top w:val="single" w:sz="4" w:space="0" w:color="auto"/>
              <w:left w:val="nil"/>
              <w:bottom w:val="single" w:sz="4" w:space="0" w:color="auto"/>
              <w:right w:val="single" w:sz="4" w:space="0" w:color="auto"/>
            </w:tcBorders>
            <w:shd w:val="clear" w:color="auto" w:fill="FFFFFF" w:themeFill="background1"/>
            <w:vAlign w:val="center"/>
          </w:tcPr>
          <w:p w14:paraId="51F9E15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A4767FA"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206CCEB2"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942334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7" w:type="pct"/>
            <w:tcBorders>
              <w:top w:val="single" w:sz="4" w:space="0" w:color="auto"/>
              <w:left w:val="nil"/>
              <w:bottom w:val="single" w:sz="4" w:space="0" w:color="auto"/>
              <w:right w:val="single" w:sz="4" w:space="0" w:color="auto"/>
            </w:tcBorders>
            <w:shd w:val="clear" w:color="auto" w:fill="FFFFFF" w:themeFill="background1"/>
            <w:vAlign w:val="center"/>
          </w:tcPr>
          <w:p w14:paraId="4BB699AA"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731EB4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70" w:type="pct"/>
            <w:tcBorders>
              <w:top w:val="single" w:sz="4" w:space="0" w:color="auto"/>
              <w:left w:val="nil"/>
              <w:bottom w:val="single" w:sz="4" w:space="0" w:color="auto"/>
              <w:right w:val="single" w:sz="4" w:space="0" w:color="auto"/>
            </w:tcBorders>
            <w:shd w:val="clear" w:color="auto" w:fill="FFFFFF" w:themeFill="background1"/>
            <w:vAlign w:val="center"/>
          </w:tcPr>
          <w:p w14:paraId="111C829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DCB0612"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235" w:type="pct"/>
            <w:tcBorders>
              <w:top w:val="single" w:sz="4" w:space="0" w:color="auto"/>
              <w:left w:val="nil"/>
              <w:bottom w:val="single" w:sz="4" w:space="0" w:color="auto"/>
              <w:right w:val="single" w:sz="4" w:space="0" w:color="auto"/>
            </w:tcBorders>
            <w:shd w:val="clear" w:color="auto" w:fill="FFFFFF" w:themeFill="background1"/>
            <w:vAlign w:val="center"/>
          </w:tcPr>
          <w:p w14:paraId="40B495E3" w14:textId="77777777" w:rsidR="00543833" w:rsidRPr="00484B07" w:rsidRDefault="00543833" w:rsidP="0057390C">
            <w:pPr>
              <w:pStyle w:val="TAC"/>
              <w:keepNext w:val="0"/>
              <w:rPr>
                <w:sz w:val="16"/>
                <w:szCs w:val="16"/>
                <w:lang w:eastAsia="ko-KR"/>
              </w:rPr>
            </w:pPr>
            <w:r w:rsidRPr="00484B07">
              <w:rPr>
                <w:rFonts w:cs="Arial"/>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AE70BE4" w14:textId="77777777" w:rsidR="00543833" w:rsidRPr="00484B07" w:rsidRDefault="00543833" w:rsidP="0057390C">
            <w:pPr>
              <w:pStyle w:val="TAC"/>
              <w:keepNext w:val="0"/>
              <w:rPr>
                <w:sz w:val="16"/>
                <w:szCs w:val="16"/>
                <w:lang w:eastAsia="ko-KR"/>
              </w:rPr>
            </w:pPr>
            <w:r w:rsidRPr="00484B07">
              <w:rPr>
                <w:sz w:val="16"/>
                <w:szCs w:val="16"/>
                <w:lang w:eastAsia="ko-KR"/>
              </w:rPr>
              <w:t>78.7%</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3CC00F48" w14:textId="77777777" w:rsidR="00543833" w:rsidRPr="00484B07" w:rsidRDefault="00543833" w:rsidP="0057390C">
            <w:pPr>
              <w:pStyle w:val="TAC"/>
              <w:keepNext w:val="0"/>
              <w:rPr>
                <w:rFonts w:ascii="Calibri" w:hAnsi="Calibri" w:cs="Calibri"/>
                <w:sz w:val="16"/>
                <w:szCs w:val="16"/>
              </w:rPr>
            </w:pPr>
            <w:r w:rsidRPr="00484B07">
              <w:rPr>
                <w:rFonts w:ascii="Calibri" w:hAnsi="Calibri" w:cs="Calibri"/>
                <w:sz w:val="16"/>
                <w:szCs w:val="16"/>
              </w:rPr>
              <w:t>-</w:t>
            </w:r>
            <w:r w:rsidRPr="00484B07">
              <w:rPr>
                <w:sz w:val="16"/>
                <w:szCs w:val="16"/>
                <w:lang w:eastAsia="ko-KR"/>
              </w:rPr>
              <w:t>12.7%</w:t>
            </w:r>
          </w:p>
        </w:tc>
        <w:tc>
          <w:tcPr>
            <w:tcW w:w="314"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1714E6" w14:textId="77777777" w:rsidR="00543833" w:rsidRPr="00484B07" w:rsidRDefault="00543833" w:rsidP="0057390C">
            <w:pPr>
              <w:pStyle w:val="TAC"/>
              <w:keepNext w:val="0"/>
              <w:rPr>
                <w:sz w:val="16"/>
                <w:szCs w:val="16"/>
                <w:lang w:eastAsia="ko-KR"/>
              </w:rPr>
            </w:pPr>
            <w:r w:rsidRPr="00484B07">
              <w:rPr>
                <w:sz w:val="16"/>
                <w:szCs w:val="16"/>
                <w:lang w:eastAsia="ko-KR"/>
              </w:rPr>
              <w:t>12.2%</w:t>
            </w:r>
          </w:p>
        </w:tc>
        <w:tc>
          <w:tcPr>
            <w:tcW w:w="314" w:type="pct"/>
            <w:tcBorders>
              <w:top w:val="single" w:sz="4" w:space="0" w:color="auto"/>
              <w:left w:val="nil"/>
              <w:bottom w:val="single" w:sz="4" w:space="0" w:color="auto"/>
              <w:right w:val="single" w:sz="4" w:space="0" w:color="auto"/>
            </w:tcBorders>
            <w:shd w:val="clear" w:color="auto" w:fill="FFFFFF" w:themeFill="background1"/>
            <w:vAlign w:val="center"/>
          </w:tcPr>
          <w:p w14:paraId="238989EF" w14:textId="77777777" w:rsidR="00543833" w:rsidRPr="00484B07" w:rsidRDefault="00543833" w:rsidP="0057390C">
            <w:pPr>
              <w:pStyle w:val="TAC"/>
              <w:keepNext w:val="0"/>
              <w:rPr>
                <w:sz w:val="16"/>
                <w:szCs w:val="16"/>
                <w:lang w:eastAsia="ko-KR"/>
              </w:rPr>
            </w:pPr>
            <w:r w:rsidRPr="00484B07">
              <w:rPr>
                <w:sz w:val="16"/>
                <w:szCs w:val="16"/>
                <w:lang w:eastAsia="ko-KR"/>
              </w:rPr>
              <w:t>12.1%</w:t>
            </w:r>
          </w:p>
        </w:tc>
        <w:tc>
          <w:tcPr>
            <w:tcW w:w="337" w:type="pct"/>
            <w:tcBorders>
              <w:top w:val="single" w:sz="4" w:space="0" w:color="auto"/>
              <w:left w:val="nil"/>
              <w:bottom w:val="single" w:sz="4" w:space="0" w:color="auto"/>
              <w:right w:val="single" w:sz="4" w:space="0" w:color="auto"/>
            </w:tcBorders>
            <w:shd w:val="clear" w:color="auto" w:fill="FFFFFF" w:themeFill="background1"/>
            <w:vAlign w:val="center"/>
          </w:tcPr>
          <w:p w14:paraId="6E7D4926" w14:textId="77777777" w:rsidR="00543833" w:rsidRPr="00484B07" w:rsidRDefault="00543833" w:rsidP="0057390C">
            <w:pPr>
              <w:pStyle w:val="TAC"/>
              <w:keepNext w:val="0"/>
              <w:rPr>
                <w:sz w:val="16"/>
                <w:szCs w:val="16"/>
                <w:lang w:eastAsia="ko-KR"/>
              </w:rPr>
            </w:pPr>
            <w:r w:rsidRPr="00484B07">
              <w:rPr>
                <w:sz w:val="16"/>
                <w:szCs w:val="16"/>
                <w:lang w:eastAsia="ko-KR"/>
              </w:rPr>
              <w:t>Note 1,2</w:t>
            </w:r>
          </w:p>
        </w:tc>
      </w:tr>
      <w:tr w:rsidR="00935662" w:rsidRPr="00484B07" w14:paraId="37F972D3" w14:textId="77777777" w:rsidTr="0057390C">
        <w:trPr>
          <w:trHeight w:val="20"/>
        </w:trPr>
        <w:tc>
          <w:tcPr>
            <w:tcW w:w="5000" w:type="pct"/>
            <w:gridSpan w:val="1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371F8C" w14:textId="4160A5EF"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the DL traffic has a second flow for audio with 30ms PDB</w:t>
            </w:r>
          </w:p>
          <w:p w14:paraId="5FC231B2" w14:textId="327887F7" w:rsidR="00543833" w:rsidRPr="00484B07" w:rsidRDefault="00F1248E" w:rsidP="0057390C">
            <w:pPr>
              <w:pStyle w:val="TAN"/>
              <w:rPr>
                <w:lang w:eastAsia="ko-KR"/>
              </w:rPr>
            </w:pPr>
            <w:r w:rsidRPr="00484B07">
              <w:rPr>
                <w:lang w:eastAsia="ko-KR"/>
              </w:rPr>
              <w:t>NOTE</w:t>
            </w:r>
            <w:r w:rsidR="00543833" w:rsidRPr="00484B07">
              <w:rPr>
                <w:lang w:eastAsia="ko-KR"/>
              </w:rPr>
              <w:t xml:space="preserve"> 2:</w:t>
            </w:r>
            <w:r w:rsidR="00543833" w:rsidRPr="00484B07">
              <w:rPr>
                <w:lang w:eastAsia="ko-KR"/>
              </w:rPr>
              <w:tab/>
              <w:t>Matched CDRX has (drx_offset=3, traffic_time_offset=2 ms, drx-LongCycle=16 ms)</w:t>
            </w:r>
          </w:p>
        </w:tc>
      </w:tr>
    </w:tbl>
    <w:p w14:paraId="3DC73910" w14:textId="77777777" w:rsidR="003C0A7A" w:rsidRPr="00484B07" w:rsidRDefault="003C0A7A" w:rsidP="00583B20"/>
    <w:p w14:paraId="239E9640" w14:textId="372D284A" w:rsidR="00543833" w:rsidRPr="00484B07" w:rsidRDefault="00543833" w:rsidP="00543833">
      <w:r w:rsidRPr="00484B07">
        <w:t>Based on the evaluation results in Table B.2.14-1, the following observations can be made</w:t>
      </w:r>
      <w:r w:rsidR="000D67F1" w:rsidRPr="00484B07">
        <w:t>:</w:t>
      </w:r>
    </w:p>
    <w:p w14:paraId="296D9EE1" w14:textId="5A6F82FC" w:rsidR="009A744E" w:rsidRPr="00484B07" w:rsidRDefault="00543833" w:rsidP="00543833">
      <w:pPr>
        <w:pStyle w:val="B1"/>
      </w:pPr>
      <w:r w:rsidRPr="00484B07">
        <w:t>-</w:t>
      </w:r>
      <w:r w:rsidRPr="00484B07">
        <w:tab/>
        <w:t>For FR1, DL + UL joint evaluation, DU, VR 30Mbps traffic at 60fps with 10ms PDB and DL audio, it is observed from Ericsson that</w:t>
      </w:r>
      <w:r w:rsidR="000D67F1" w:rsidRPr="00484B07">
        <w:t>:</w:t>
      </w:r>
    </w:p>
    <w:p w14:paraId="1F7996F3" w14:textId="0300F12A" w:rsidR="009A744E" w:rsidRPr="00484B07" w:rsidRDefault="00543833" w:rsidP="00543833">
      <w:pPr>
        <w:pStyle w:val="B2"/>
      </w:pPr>
      <w:r w:rsidRPr="00484B07">
        <w:t>-</w:t>
      </w:r>
      <w:r w:rsidRPr="00484B07">
        <w:tab/>
        <w:t>R17 SSSG switching performance reference provides</w:t>
      </w:r>
      <w:r w:rsidR="000D67F1" w:rsidRPr="00484B07">
        <w:t>:</w:t>
      </w:r>
    </w:p>
    <w:p w14:paraId="17DC84AD" w14:textId="77777777" w:rsidR="009A744E" w:rsidRPr="00484B07" w:rsidRDefault="00543833" w:rsidP="00543833">
      <w:pPr>
        <w:pStyle w:val="B3"/>
      </w:pPr>
      <w:r w:rsidRPr="00484B07">
        <w:t>-</w:t>
      </w:r>
      <w:r w:rsidRPr="00484B07">
        <w:tab/>
        <w:t>mean power saving gain of 10.50% in the range of 10.3% to 10.7%</w:t>
      </w:r>
    </w:p>
    <w:p w14:paraId="69601139" w14:textId="01DAA8DC" w:rsidR="00543833" w:rsidRPr="00484B07" w:rsidRDefault="00543833" w:rsidP="00543833">
      <w:pPr>
        <w:pStyle w:val="B3"/>
      </w:pPr>
      <w:r w:rsidRPr="00484B07">
        <w:t>-</w:t>
      </w:r>
      <w:r w:rsidRPr="00484B07">
        <w:tab/>
        <w:t>mean capacity gain of -19.05% in the range of -26.7% to -11.4%</w:t>
      </w:r>
    </w:p>
    <w:p w14:paraId="2581A016" w14:textId="56309626" w:rsidR="00543833" w:rsidRPr="00484B07" w:rsidRDefault="00543833" w:rsidP="00543833">
      <w:pPr>
        <w:pStyle w:val="B2"/>
      </w:pPr>
      <w:r w:rsidRPr="00484B07">
        <w:t>-</w:t>
      </w:r>
      <w:r w:rsidRPr="00484B07">
        <w:tab/>
        <w:t>enhanced SSSG switching provides</w:t>
      </w:r>
      <w:r w:rsidR="000D67F1" w:rsidRPr="00484B07">
        <w:t>:</w:t>
      </w:r>
    </w:p>
    <w:p w14:paraId="4F69E7C8" w14:textId="77777777" w:rsidR="009A744E" w:rsidRPr="00484B07" w:rsidRDefault="00543833" w:rsidP="00543833">
      <w:pPr>
        <w:pStyle w:val="B3"/>
      </w:pPr>
      <w:r w:rsidRPr="00484B07">
        <w:t>-</w:t>
      </w:r>
      <w:r w:rsidRPr="00484B07">
        <w:tab/>
        <w:t>mean power saving gain of 10.60% in the range of 9.7% to 11.5% for all UEs</w:t>
      </w:r>
    </w:p>
    <w:p w14:paraId="55D46E95" w14:textId="2CEDC6F0" w:rsidR="00543833" w:rsidRPr="00484B07" w:rsidRDefault="00543833" w:rsidP="00543833">
      <w:pPr>
        <w:pStyle w:val="B3"/>
      </w:pPr>
      <w:r w:rsidRPr="00484B07">
        <w:t>-</w:t>
      </w:r>
      <w:r w:rsidRPr="00484B07">
        <w:tab/>
        <w:t>mean capacity gain of -11.5% in the range of -11.8% to -11.2%</w:t>
      </w:r>
    </w:p>
    <w:p w14:paraId="3619A0A1" w14:textId="20FD0AFF" w:rsidR="009A744E" w:rsidRPr="00484B07" w:rsidRDefault="00543833" w:rsidP="00543833">
      <w:pPr>
        <w:pStyle w:val="B2"/>
      </w:pPr>
      <w:r w:rsidRPr="00484B07">
        <w:t>-</w:t>
      </w:r>
      <w:r w:rsidRPr="00484B07">
        <w:tab/>
        <w:t>R17 SSSG switching + PDCCH skipping performance reference provides</w:t>
      </w:r>
      <w:r w:rsidR="000D67F1" w:rsidRPr="00484B07">
        <w:t>:</w:t>
      </w:r>
    </w:p>
    <w:p w14:paraId="6F220622" w14:textId="77777777" w:rsidR="009A744E" w:rsidRPr="00484B07" w:rsidRDefault="00543833" w:rsidP="00543833">
      <w:pPr>
        <w:pStyle w:val="B3"/>
      </w:pPr>
      <w:r w:rsidRPr="00484B07">
        <w:t>-</w:t>
      </w:r>
      <w:r w:rsidRPr="00484B07">
        <w:tab/>
        <w:t>power saving gain of 11.3%</w:t>
      </w:r>
    </w:p>
    <w:p w14:paraId="021FA15C" w14:textId="075233FA" w:rsidR="00543833" w:rsidRPr="00484B07" w:rsidRDefault="00543833" w:rsidP="00543833">
      <w:pPr>
        <w:pStyle w:val="B3"/>
      </w:pPr>
      <w:r w:rsidRPr="00484B07">
        <w:t>-</w:t>
      </w:r>
      <w:r w:rsidRPr="00484B07">
        <w:tab/>
        <w:t>capacity gain of -11.3%</w:t>
      </w:r>
    </w:p>
    <w:p w14:paraId="4D4A4421" w14:textId="269BA54A" w:rsidR="009A744E" w:rsidRPr="00484B07" w:rsidRDefault="00543833" w:rsidP="00543833">
      <w:pPr>
        <w:pStyle w:val="B2"/>
      </w:pPr>
      <w:r w:rsidRPr="00484B07">
        <w:t>-</w:t>
      </w:r>
      <w:r w:rsidRPr="00484B07">
        <w:tab/>
        <w:t>enhanced SSSG switching + PDCCH skipping provides</w:t>
      </w:r>
      <w:r w:rsidR="000D67F1" w:rsidRPr="00484B07">
        <w:t>:</w:t>
      </w:r>
    </w:p>
    <w:p w14:paraId="2D9CB305" w14:textId="77777777" w:rsidR="009A744E" w:rsidRPr="00484B07" w:rsidRDefault="00543833" w:rsidP="00543833">
      <w:pPr>
        <w:pStyle w:val="B3"/>
      </w:pPr>
      <w:r w:rsidRPr="00484B07">
        <w:t>-</w:t>
      </w:r>
      <w:r w:rsidRPr="00484B07">
        <w:tab/>
        <w:t>mean power saving gain of 12.2%</w:t>
      </w:r>
    </w:p>
    <w:p w14:paraId="1214560E" w14:textId="6F8C889A" w:rsidR="00543833" w:rsidRPr="00484B07" w:rsidRDefault="00543833" w:rsidP="00543833">
      <w:pPr>
        <w:pStyle w:val="B3"/>
      </w:pPr>
      <w:r w:rsidRPr="00484B07">
        <w:t>-</w:t>
      </w:r>
      <w:r w:rsidRPr="00484B07">
        <w:tab/>
        <w:t>capacity gain of -12.7%</w:t>
      </w:r>
    </w:p>
    <w:p w14:paraId="27F2A5D5" w14:textId="77777777" w:rsidR="00543833" w:rsidRPr="00484B07" w:rsidRDefault="00543833" w:rsidP="00543833">
      <w:pPr>
        <w:pStyle w:val="TH"/>
        <w:keepNext w:val="0"/>
      </w:pPr>
      <w:r w:rsidRPr="00484B07">
        <w:t>Table B.2.14-2: FR1, DL-only, DU, VR30</w:t>
      </w:r>
    </w:p>
    <w:tbl>
      <w:tblPr>
        <w:tblW w:w="5000" w:type="pct"/>
        <w:tblLayout w:type="fixed"/>
        <w:tblLook w:val="04A0" w:firstRow="1" w:lastRow="0" w:firstColumn="1" w:lastColumn="0" w:noHBand="0" w:noVBand="1"/>
      </w:tblPr>
      <w:tblGrid>
        <w:gridCol w:w="492"/>
        <w:gridCol w:w="489"/>
        <w:gridCol w:w="645"/>
        <w:gridCol w:w="1296"/>
        <w:gridCol w:w="516"/>
        <w:gridCol w:w="516"/>
        <w:gridCol w:w="431"/>
        <w:gridCol w:w="518"/>
        <w:gridCol w:w="516"/>
        <w:gridCol w:w="603"/>
        <w:gridCol w:w="688"/>
        <w:gridCol w:w="688"/>
        <w:gridCol w:w="688"/>
        <w:gridCol w:w="861"/>
        <w:gridCol w:w="684"/>
      </w:tblGrid>
      <w:tr w:rsidR="00935662" w:rsidRPr="00484B07" w14:paraId="22094F80"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000000" w:fill="E7E6E6"/>
            <w:vAlign w:val="center"/>
          </w:tcPr>
          <w:p w14:paraId="22D095A0"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4" w:type="pct"/>
            <w:tcBorders>
              <w:top w:val="single" w:sz="4" w:space="0" w:color="auto"/>
              <w:left w:val="nil"/>
              <w:bottom w:val="single" w:sz="4" w:space="0" w:color="auto"/>
              <w:right w:val="single" w:sz="4" w:space="0" w:color="auto"/>
            </w:tcBorders>
            <w:shd w:val="clear" w:color="auto" w:fill="E7E6E6" w:themeFill="background2"/>
            <w:vAlign w:val="center"/>
          </w:tcPr>
          <w:p w14:paraId="3708EC46"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6C5D0867"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73" w:type="pct"/>
            <w:tcBorders>
              <w:top w:val="single" w:sz="4" w:space="0" w:color="auto"/>
              <w:left w:val="nil"/>
              <w:bottom w:val="single" w:sz="4" w:space="0" w:color="auto"/>
              <w:right w:val="single" w:sz="4" w:space="0" w:color="auto"/>
            </w:tcBorders>
            <w:shd w:val="clear" w:color="000000" w:fill="E7E6E6"/>
            <w:vAlign w:val="center"/>
          </w:tcPr>
          <w:p w14:paraId="4818427E"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65BBA4FA"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6AB4F66A"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4" w:type="pct"/>
            <w:tcBorders>
              <w:top w:val="single" w:sz="4" w:space="0" w:color="auto"/>
              <w:left w:val="nil"/>
              <w:bottom w:val="single" w:sz="4" w:space="0" w:color="auto"/>
              <w:right w:val="single" w:sz="4" w:space="0" w:color="auto"/>
            </w:tcBorders>
            <w:shd w:val="clear" w:color="000000" w:fill="E7E6E6"/>
            <w:vAlign w:val="center"/>
          </w:tcPr>
          <w:p w14:paraId="3B5E3A6B"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9" w:type="pct"/>
            <w:tcBorders>
              <w:top w:val="single" w:sz="4" w:space="0" w:color="auto"/>
              <w:left w:val="nil"/>
              <w:bottom w:val="single" w:sz="4" w:space="0" w:color="auto"/>
              <w:right w:val="single" w:sz="4" w:space="0" w:color="auto"/>
            </w:tcBorders>
            <w:shd w:val="clear" w:color="000000" w:fill="E7E6E6"/>
            <w:vAlign w:val="center"/>
          </w:tcPr>
          <w:p w14:paraId="28F3E2A7"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2F4AFAF5"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6A8A5E1F"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57" w:type="pct"/>
            <w:tcBorders>
              <w:top w:val="single" w:sz="4" w:space="0" w:color="auto"/>
              <w:left w:val="nil"/>
              <w:bottom w:val="single" w:sz="4" w:space="0" w:color="auto"/>
              <w:right w:val="single" w:sz="4" w:space="0" w:color="auto"/>
            </w:tcBorders>
            <w:shd w:val="clear" w:color="000000" w:fill="E7E6E6"/>
            <w:vAlign w:val="center"/>
          </w:tcPr>
          <w:p w14:paraId="5949B249"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57" w:type="pct"/>
            <w:tcBorders>
              <w:top w:val="single" w:sz="4" w:space="0" w:color="auto"/>
              <w:left w:val="nil"/>
              <w:bottom w:val="single" w:sz="4" w:space="0" w:color="auto"/>
              <w:right w:val="single" w:sz="4" w:space="0" w:color="auto"/>
            </w:tcBorders>
            <w:shd w:val="clear" w:color="000000" w:fill="E7E6E6"/>
          </w:tcPr>
          <w:p w14:paraId="7B49915A"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57" w:type="pct"/>
            <w:tcBorders>
              <w:top w:val="single" w:sz="4" w:space="0" w:color="auto"/>
              <w:left w:val="single" w:sz="4" w:space="0" w:color="auto"/>
              <w:bottom w:val="single" w:sz="4" w:space="0" w:color="auto"/>
              <w:right w:val="single" w:sz="4" w:space="0" w:color="auto"/>
            </w:tcBorders>
            <w:shd w:val="clear" w:color="000000" w:fill="E7E6E6"/>
            <w:vAlign w:val="center"/>
          </w:tcPr>
          <w:p w14:paraId="505A2D0B"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7" w:type="pct"/>
            <w:tcBorders>
              <w:top w:val="single" w:sz="4" w:space="0" w:color="auto"/>
              <w:left w:val="nil"/>
              <w:bottom w:val="single" w:sz="4" w:space="0" w:color="auto"/>
              <w:right w:val="single" w:sz="4" w:space="0" w:color="auto"/>
            </w:tcBorders>
            <w:shd w:val="clear" w:color="000000" w:fill="E7E6E6"/>
            <w:vAlign w:val="center"/>
          </w:tcPr>
          <w:p w14:paraId="2E7EE8DF"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3" w:type="pct"/>
            <w:tcBorders>
              <w:top w:val="single" w:sz="4" w:space="0" w:color="auto"/>
              <w:left w:val="nil"/>
              <w:bottom w:val="single" w:sz="4" w:space="0" w:color="auto"/>
              <w:right w:val="single" w:sz="4" w:space="0" w:color="auto"/>
            </w:tcBorders>
            <w:shd w:val="clear" w:color="000000" w:fill="E7E6E6"/>
          </w:tcPr>
          <w:p w14:paraId="55B87FBD"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4EF0833E"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3BB32C"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3F557860"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CF7C91A"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58EAB632"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5C8E81"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CD3CBBE"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43C32E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479C3EC"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E5E262D"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CEB665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DC1D0DA" w14:textId="77777777" w:rsidR="00543833" w:rsidRPr="00484B07" w:rsidRDefault="00543833" w:rsidP="0057390C">
            <w:pPr>
              <w:pStyle w:val="TAC"/>
              <w:keepNext w:val="0"/>
              <w:rPr>
                <w:sz w:val="16"/>
                <w:szCs w:val="16"/>
                <w:lang w:eastAsia="ko-KR"/>
              </w:rPr>
            </w:pPr>
            <w:r w:rsidRPr="00484B07">
              <w:rPr>
                <w:sz w:val="16"/>
                <w:szCs w:val="16"/>
                <w:lang w:eastAsia="ko-KR"/>
              </w:rPr>
              <w:t>91.7%</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F760C5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45AF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DE1BAA0"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77C15540" w14:textId="77777777" w:rsidR="00543833" w:rsidRPr="00484B07" w:rsidRDefault="00543833" w:rsidP="0057390C">
            <w:pPr>
              <w:pStyle w:val="TAC"/>
              <w:keepNext w:val="0"/>
              <w:rPr>
                <w:sz w:val="16"/>
                <w:szCs w:val="16"/>
                <w:lang w:eastAsia="ko-KR"/>
              </w:rPr>
            </w:pPr>
          </w:p>
        </w:tc>
      </w:tr>
      <w:tr w:rsidR="00935662" w:rsidRPr="00484B07" w14:paraId="31919B15"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E7B943"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03BB3415" w14:textId="77777777" w:rsidR="00543833" w:rsidRPr="00484B07" w:rsidRDefault="00543833" w:rsidP="0057390C">
            <w:pPr>
              <w:pStyle w:val="TAC"/>
              <w:keepNext w:val="0"/>
              <w:rPr>
                <w:sz w:val="16"/>
                <w:szCs w:val="16"/>
                <w:lang w:eastAsia="ko-KR"/>
              </w:rPr>
            </w:pPr>
            <w:r w:rsidRPr="00484B07">
              <w:rPr>
                <w:sz w:val="16"/>
                <w:szCs w:val="16"/>
                <w:lang w:eastAsia="ko-KR"/>
              </w:rPr>
              <w:t>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FC9BD1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968867B"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9FBF612"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21C0520"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7FD8EB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559DAF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3336FE3"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75805B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6DF5A46"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53.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01971CC1" w14:textId="77777777" w:rsidR="00543833" w:rsidRPr="00484B07" w:rsidRDefault="00543833" w:rsidP="0057390C">
            <w:pPr>
              <w:pStyle w:val="TAC"/>
              <w:keepNext w:val="0"/>
              <w:rPr>
                <w:sz w:val="16"/>
                <w:szCs w:val="16"/>
                <w:lang w:eastAsia="ko-KR"/>
              </w:rPr>
            </w:pPr>
            <w:r w:rsidRPr="00484B07">
              <w:rPr>
                <w:sz w:val="16"/>
                <w:szCs w:val="16"/>
                <w:lang w:eastAsia="ko-KR"/>
              </w:rPr>
              <w:t>-41.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6CC1E"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5.5%</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5A41509F"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6BED22C"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B45B547"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F737D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C260A5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A66D61D"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1630E6B6"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D0F953A"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9DCCC5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698835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3F2A679"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1EE9471A"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6596D6F"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FC835FB" w14:textId="77777777" w:rsidR="00543833" w:rsidRPr="00484B07" w:rsidRDefault="00543833" w:rsidP="0057390C">
            <w:pPr>
              <w:pStyle w:val="TAC"/>
              <w:keepNext w:val="0"/>
              <w:rPr>
                <w:sz w:val="16"/>
                <w:szCs w:val="16"/>
                <w:lang w:eastAsia="ko-KR"/>
              </w:rPr>
            </w:pPr>
            <w:r w:rsidRPr="00484B07">
              <w:rPr>
                <w:sz w:val="16"/>
                <w:szCs w:val="16"/>
                <w:lang w:eastAsia="ko-KR"/>
              </w:rPr>
              <w:t>78.4%</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ECBC55D" w14:textId="77777777" w:rsidR="00543833" w:rsidRPr="00484B07" w:rsidRDefault="00543833" w:rsidP="0057390C">
            <w:pPr>
              <w:pStyle w:val="TAC"/>
              <w:keepNext w:val="0"/>
              <w:rPr>
                <w:sz w:val="16"/>
                <w:szCs w:val="16"/>
                <w:lang w:eastAsia="ko-KR"/>
              </w:rPr>
            </w:pPr>
            <w:r w:rsidRPr="00484B07">
              <w:rPr>
                <w:sz w:val="16"/>
                <w:szCs w:val="16"/>
                <w:lang w:eastAsia="ko-KR"/>
              </w:rPr>
              <w:t>-14.5%</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5F38D6" w14:textId="77777777" w:rsidR="00543833" w:rsidRPr="00484B07" w:rsidRDefault="00543833" w:rsidP="0057390C">
            <w:pPr>
              <w:pStyle w:val="TAC"/>
              <w:keepNext w:val="0"/>
              <w:rPr>
                <w:sz w:val="16"/>
                <w:szCs w:val="16"/>
                <w:lang w:eastAsia="ko-KR"/>
              </w:rPr>
            </w:pPr>
            <w:r w:rsidRPr="00484B07">
              <w:rPr>
                <w:sz w:val="16"/>
                <w:szCs w:val="16"/>
                <w:lang w:eastAsia="ko-KR"/>
              </w:rPr>
              <w:t>16.4%</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2141820" w14:textId="77777777" w:rsidR="00543833" w:rsidRPr="00484B07" w:rsidRDefault="00543833" w:rsidP="0057390C">
            <w:pPr>
              <w:pStyle w:val="TAC"/>
              <w:keepNext w:val="0"/>
              <w:rPr>
                <w:sz w:val="16"/>
                <w:szCs w:val="16"/>
                <w:lang w:eastAsia="ko-KR"/>
              </w:rPr>
            </w:pPr>
            <w:r w:rsidRPr="00484B07">
              <w:rPr>
                <w:sz w:val="16"/>
                <w:szCs w:val="16"/>
                <w:lang w:eastAsia="ko-KR"/>
              </w:rPr>
              <w:t>16.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7EE47CF"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D5C4F1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4856E8"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2E3AF4B3" w14:textId="77777777" w:rsidR="00543833" w:rsidRPr="00484B07" w:rsidRDefault="00543833" w:rsidP="0057390C">
            <w:pPr>
              <w:pStyle w:val="TAC"/>
              <w:keepNext w:val="0"/>
              <w:rPr>
                <w:sz w:val="16"/>
                <w:szCs w:val="16"/>
                <w:lang w:eastAsia="ko-KR"/>
              </w:rPr>
            </w:pPr>
            <w:r w:rsidRPr="00484B07">
              <w:rPr>
                <w:sz w:val="16"/>
                <w:szCs w:val="16"/>
                <w:lang w:eastAsia="ko-KR"/>
              </w:rPr>
              <w:t>9</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6CA3897"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6E9D039"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2E5EC9B"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9B2BE3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2939126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0D832CD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5C1BE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4A6768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11E198C" w14:textId="77777777" w:rsidR="00543833" w:rsidRPr="00484B07" w:rsidRDefault="00543833" w:rsidP="0057390C">
            <w:pPr>
              <w:pStyle w:val="TAC"/>
              <w:keepNext w:val="0"/>
              <w:rPr>
                <w:sz w:val="16"/>
                <w:szCs w:val="16"/>
                <w:lang w:eastAsia="ko-KR"/>
              </w:rPr>
            </w:pPr>
            <w:r w:rsidRPr="00484B07">
              <w:rPr>
                <w:sz w:val="16"/>
                <w:szCs w:val="16"/>
                <w:lang w:eastAsia="ko-KR"/>
              </w:rPr>
              <w:t>78.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6AC6D71D" w14:textId="77777777" w:rsidR="00543833" w:rsidRPr="00484B07" w:rsidRDefault="00543833" w:rsidP="0057390C">
            <w:pPr>
              <w:pStyle w:val="TAC"/>
              <w:keepNext w:val="0"/>
              <w:rPr>
                <w:sz w:val="16"/>
                <w:szCs w:val="16"/>
                <w:lang w:eastAsia="ko-KR"/>
              </w:rPr>
            </w:pPr>
            <w:r w:rsidRPr="00484B07">
              <w:rPr>
                <w:sz w:val="16"/>
                <w:szCs w:val="16"/>
                <w:lang w:eastAsia="ko-KR"/>
              </w:rPr>
              <w:t>-14.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3769C5" w14:textId="77777777" w:rsidR="00543833" w:rsidRPr="00484B07" w:rsidRDefault="00543833" w:rsidP="0057390C">
            <w:pPr>
              <w:pStyle w:val="TAC"/>
              <w:keepNext w:val="0"/>
              <w:rPr>
                <w:sz w:val="16"/>
                <w:szCs w:val="16"/>
                <w:lang w:eastAsia="ko-KR"/>
              </w:rPr>
            </w:pPr>
            <w:r w:rsidRPr="00484B07">
              <w:rPr>
                <w:sz w:val="16"/>
                <w:szCs w:val="16"/>
                <w:lang w:eastAsia="ko-KR"/>
              </w:rPr>
              <w:t>20.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DE19CB0" w14:textId="77777777" w:rsidR="00543833" w:rsidRPr="00484B07" w:rsidRDefault="00543833" w:rsidP="0057390C">
            <w:pPr>
              <w:pStyle w:val="TAC"/>
              <w:keepNext w:val="0"/>
              <w:rPr>
                <w:sz w:val="16"/>
                <w:szCs w:val="16"/>
                <w:lang w:eastAsia="ko-KR"/>
              </w:rPr>
            </w:pPr>
            <w:r w:rsidRPr="00484B07">
              <w:rPr>
                <w:sz w:val="16"/>
                <w:szCs w:val="16"/>
                <w:lang w:eastAsia="ko-KR"/>
              </w:rPr>
              <w:t>20.4%</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2344B18E"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36FB91C"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539353"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1647D329" w14:textId="77777777" w:rsidR="00543833" w:rsidRPr="00484B07" w:rsidRDefault="00543833" w:rsidP="0057390C">
            <w:pPr>
              <w:pStyle w:val="TAC"/>
              <w:keepNext w:val="0"/>
              <w:rPr>
                <w:sz w:val="16"/>
                <w:szCs w:val="16"/>
                <w:lang w:eastAsia="ko-KR"/>
              </w:rPr>
            </w:pPr>
            <w:r w:rsidRPr="00484B07">
              <w:rPr>
                <w:sz w:val="16"/>
                <w:szCs w:val="16"/>
                <w:lang w:eastAsia="ko-KR"/>
              </w:rPr>
              <w:t>1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C7C970C"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2BB885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F6966E9"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99DF087"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6B215CDB"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9F43A63"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970D97C"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95424B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C1162EF" w14:textId="77777777" w:rsidR="00543833" w:rsidRPr="00484B07" w:rsidRDefault="00543833" w:rsidP="0057390C">
            <w:pPr>
              <w:pStyle w:val="TAC"/>
              <w:keepNext w:val="0"/>
              <w:rPr>
                <w:sz w:val="16"/>
                <w:szCs w:val="16"/>
                <w:lang w:eastAsia="ko-KR"/>
              </w:rPr>
            </w:pPr>
            <w:r w:rsidRPr="00484B07">
              <w:rPr>
                <w:sz w:val="16"/>
                <w:szCs w:val="16"/>
                <w:lang w:eastAsia="ko-KR"/>
              </w:rPr>
              <w:t>77.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20D5E97"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F292AE"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5F21684" w14:textId="77777777" w:rsidR="00543833" w:rsidRPr="00484B07" w:rsidRDefault="00543833" w:rsidP="0057390C">
            <w:pPr>
              <w:pStyle w:val="TAC"/>
              <w:keepNext w:val="0"/>
              <w:rPr>
                <w:sz w:val="16"/>
                <w:szCs w:val="16"/>
                <w:lang w:eastAsia="ko-KR"/>
              </w:rPr>
            </w:pPr>
            <w:r w:rsidRPr="00484B07">
              <w:rPr>
                <w:sz w:val="16"/>
                <w:szCs w:val="16"/>
                <w:lang w:eastAsia="ko-KR"/>
              </w:rPr>
              <w:t>15.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356C927"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796F6868"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1D15C7"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36D94C62" w14:textId="77777777" w:rsidR="00543833" w:rsidRPr="00484B07" w:rsidRDefault="00543833" w:rsidP="0057390C">
            <w:pPr>
              <w:pStyle w:val="TAC"/>
              <w:keepNext w:val="0"/>
              <w:rPr>
                <w:sz w:val="16"/>
                <w:szCs w:val="16"/>
                <w:lang w:eastAsia="ko-KR"/>
              </w:rPr>
            </w:pPr>
            <w:r w:rsidRPr="00484B07">
              <w:rPr>
                <w:sz w:val="16"/>
                <w:szCs w:val="16"/>
                <w:lang w:eastAsia="ko-KR"/>
              </w:rPr>
              <w:t>1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9542451"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C0213AA"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6B92B3D"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8BC8BC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44AB86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191AF05"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F43E0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0FCDCC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FAE7B5C" w14:textId="77777777" w:rsidR="00543833" w:rsidRPr="00484B07" w:rsidRDefault="00543833" w:rsidP="0057390C">
            <w:pPr>
              <w:pStyle w:val="TAC"/>
              <w:keepNext w:val="0"/>
              <w:rPr>
                <w:sz w:val="16"/>
                <w:szCs w:val="16"/>
                <w:lang w:eastAsia="ko-KR"/>
              </w:rPr>
            </w:pPr>
            <w:r w:rsidRPr="00484B07">
              <w:rPr>
                <w:sz w:val="16"/>
                <w:szCs w:val="16"/>
                <w:lang w:eastAsia="ko-KR"/>
              </w:rPr>
              <w:t>77.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3BF53B0" w14:textId="77777777" w:rsidR="00543833" w:rsidRPr="00484B07" w:rsidRDefault="00543833" w:rsidP="0057390C">
            <w:pPr>
              <w:pStyle w:val="TAC"/>
              <w:keepNext w:val="0"/>
              <w:rPr>
                <w:sz w:val="16"/>
                <w:szCs w:val="16"/>
                <w:lang w:eastAsia="ko-KR"/>
              </w:rPr>
            </w:pPr>
            <w:r w:rsidRPr="00484B07">
              <w:rPr>
                <w:sz w:val="16"/>
                <w:szCs w:val="16"/>
                <w:lang w:eastAsia="ko-KR"/>
              </w:rPr>
              <w:t>-15.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FA438D" w14:textId="77777777" w:rsidR="00543833" w:rsidRPr="00484B07" w:rsidRDefault="00543833" w:rsidP="0057390C">
            <w:pPr>
              <w:pStyle w:val="TAC"/>
              <w:keepNext w:val="0"/>
              <w:rPr>
                <w:sz w:val="16"/>
                <w:szCs w:val="16"/>
                <w:lang w:eastAsia="ko-KR"/>
              </w:rPr>
            </w:pPr>
            <w:r w:rsidRPr="00484B07">
              <w:rPr>
                <w:sz w:val="16"/>
                <w:szCs w:val="16"/>
                <w:lang w:eastAsia="ko-KR"/>
              </w:rPr>
              <w:t>17.1%</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4FE7668" w14:textId="77777777" w:rsidR="00543833" w:rsidRPr="00484B07" w:rsidRDefault="00543833" w:rsidP="0057390C">
            <w:pPr>
              <w:pStyle w:val="TAC"/>
              <w:keepNext w:val="0"/>
              <w:rPr>
                <w:sz w:val="16"/>
                <w:szCs w:val="16"/>
                <w:lang w:eastAsia="ko-KR"/>
              </w:rPr>
            </w:pPr>
            <w:r w:rsidRPr="00484B07">
              <w:rPr>
                <w:sz w:val="16"/>
                <w:szCs w:val="16"/>
                <w:lang w:eastAsia="ko-KR"/>
              </w:rPr>
              <w:t>17.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11122C3"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0B18A00B"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054841"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FB1C3CC" w14:textId="77777777" w:rsidR="00543833" w:rsidRPr="00484B07" w:rsidRDefault="00543833" w:rsidP="0057390C">
            <w:pPr>
              <w:pStyle w:val="TAC"/>
              <w:keepNext w:val="0"/>
              <w:rPr>
                <w:sz w:val="16"/>
                <w:szCs w:val="16"/>
                <w:lang w:eastAsia="ko-KR"/>
              </w:rPr>
            </w:pPr>
            <w:r w:rsidRPr="00484B07">
              <w:rPr>
                <w:sz w:val="16"/>
                <w:szCs w:val="16"/>
                <w:lang w:eastAsia="ko-KR"/>
              </w:rPr>
              <w:t>16</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1B14F5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A3C809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E1EC4A1"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D6A13C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9868BF7"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39B48388"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D26DB8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6C0FC86"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4A46DC8" w14:textId="77777777" w:rsidR="00543833" w:rsidRPr="00484B07" w:rsidRDefault="00543833" w:rsidP="0057390C">
            <w:pPr>
              <w:pStyle w:val="TAC"/>
              <w:keepNext w:val="0"/>
              <w:rPr>
                <w:sz w:val="16"/>
                <w:szCs w:val="16"/>
                <w:lang w:eastAsia="ko-KR"/>
              </w:rPr>
            </w:pPr>
            <w:r w:rsidRPr="00484B07">
              <w:rPr>
                <w:sz w:val="16"/>
                <w:szCs w:val="16"/>
                <w:lang w:eastAsia="ko-KR"/>
              </w:rPr>
              <w:t>78.7%</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31467F9" w14:textId="77777777" w:rsidR="00543833" w:rsidRPr="00484B07" w:rsidRDefault="00543833" w:rsidP="0057390C">
            <w:pPr>
              <w:pStyle w:val="TAC"/>
              <w:keepNext w:val="0"/>
              <w:rPr>
                <w:sz w:val="16"/>
                <w:szCs w:val="16"/>
                <w:lang w:eastAsia="ko-KR"/>
              </w:rPr>
            </w:pPr>
            <w:r w:rsidRPr="00484B07">
              <w:rPr>
                <w:sz w:val="16"/>
                <w:szCs w:val="16"/>
                <w:lang w:eastAsia="ko-KR"/>
              </w:rPr>
              <w:t>-14.2%</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E59EE3" w14:textId="77777777" w:rsidR="00543833" w:rsidRPr="00484B07" w:rsidRDefault="00543833" w:rsidP="0057390C">
            <w:pPr>
              <w:pStyle w:val="TAC"/>
              <w:keepNext w:val="0"/>
              <w:rPr>
                <w:sz w:val="16"/>
                <w:szCs w:val="16"/>
                <w:lang w:eastAsia="ko-KR"/>
              </w:rPr>
            </w:pPr>
            <w:r w:rsidRPr="00484B07">
              <w:rPr>
                <w:sz w:val="16"/>
                <w:szCs w:val="16"/>
                <w:lang w:eastAsia="ko-KR"/>
              </w:rPr>
              <w:t>18.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40D45BB" w14:textId="77777777" w:rsidR="00543833" w:rsidRPr="00484B07" w:rsidRDefault="00543833" w:rsidP="0057390C">
            <w:pPr>
              <w:pStyle w:val="TAC"/>
              <w:keepNext w:val="0"/>
              <w:rPr>
                <w:sz w:val="16"/>
                <w:szCs w:val="16"/>
                <w:lang w:eastAsia="ko-KR"/>
              </w:rPr>
            </w:pPr>
            <w:r w:rsidRPr="00484B07">
              <w:rPr>
                <w:sz w:val="16"/>
                <w:szCs w:val="16"/>
                <w:lang w:eastAsia="ko-KR"/>
              </w:rPr>
              <w:t>18.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38D38D"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6F5651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C074FA"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4547063" w14:textId="77777777" w:rsidR="00543833" w:rsidRPr="00484B07" w:rsidRDefault="00543833" w:rsidP="0057390C">
            <w:pPr>
              <w:pStyle w:val="TAC"/>
              <w:keepNext w:val="0"/>
              <w:rPr>
                <w:sz w:val="16"/>
                <w:szCs w:val="16"/>
                <w:lang w:eastAsia="ko-KR"/>
              </w:rPr>
            </w:pPr>
            <w:r w:rsidRPr="00484B07">
              <w:rPr>
                <w:sz w:val="16"/>
                <w:szCs w:val="16"/>
                <w:lang w:eastAsia="ko-KR"/>
              </w:rPr>
              <w:t>17</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46687070"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2FAE56C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E44AF58"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C0797A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A512BC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709F3F1"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3E065A8"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52A8903B"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7B21C19" w14:textId="77777777" w:rsidR="00543833" w:rsidRPr="00484B07" w:rsidRDefault="00543833" w:rsidP="0057390C">
            <w:pPr>
              <w:pStyle w:val="TAC"/>
              <w:keepNext w:val="0"/>
              <w:rPr>
                <w:sz w:val="16"/>
                <w:szCs w:val="16"/>
                <w:lang w:eastAsia="ko-KR"/>
              </w:rPr>
            </w:pPr>
            <w:r w:rsidRPr="00484B07">
              <w:rPr>
                <w:sz w:val="16"/>
                <w:szCs w:val="16"/>
                <w:lang w:eastAsia="ko-KR"/>
              </w:rPr>
              <w:t>78.1%</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6ECBDCD" w14:textId="77777777" w:rsidR="00543833" w:rsidRPr="00484B07" w:rsidRDefault="00543833" w:rsidP="0057390C">
            <w:pPr>
              <w:pStyle w:val="TAC"/>
              <w:keepNext w:val="0"/>
              <w:rPr>
                <w:sz w:val="16"/>
                <w:szCs w:val="16"/>
                <w:lang w:eastAsia="ko-KR"/>
              </w:rPr>
            </w:pPr>
            <w:r w:rsidRPr="00484B07">
              <w:rPr>
                <w:sz w:val="16"/>
                <w:szCs w:val="16"/>
                <w:lang w:eastAsia="ko-KR"/>
              </w:rPr>
              <w:t>-14.8%</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A4FB0" w14:textId="77777777" w:rsidR="00543833" w:rsidRPr="00484B07" w:rsidRDefault="00543833" w:rsidP="0057390C">
            <w:pPr>
              <w:pStyle w:val="TAC"/>
              <w:keepNext w:val="0"/>
              <w:rPr>
                <w:sz w:val="16"/>
                <w:szCs w:val="16"/>
                <w:lang w:eastAsia="ko-KR"/>
              </w:rPr>
            </w:pPr>
            <w:r w:rsidRPr="00484B07">
              <w:rPr>
                <w:sz w:val="16"/>
                <w:szCs w:val="16"/>
                <w:lang w:eastAsia="ko-KR"/>
              </w:rPr>
              <w:t>20.7%</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F101AA3" w14:textId="77777777" w:rsidR="00543833" w:rsidRPr="00484B07" w:rsidRDefault="00543833" w:rsidP="0057390C">
            <w:pPr>
              <w:pStyle w:val="TAC"/>
              <w:keepNext w:val="0"/>
              <w:rPr>
                <w:sz w:val="16"/>
                <w:szCs w:val="16"/>
                <w:lang w:eastAsia="ko-KR"/>
              </w:rPr>
            </w:pPr>
            <w:r w:rsidRPr="00484B07">
              <w:rPr>
                <w:sz w:val="16"/>
                <w:szCs w:val="16"/>
                <w:lang w:eastAsia="ko-KR"/>
              </w:rPr>
              <w:t>20.9%</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7DA90E4"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5716AC8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33797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4C7DC30" w14:textId="77777777" w:rsidR="00543833" w:rsidRPr="00484B07" w:rsidRDefault="00543833" w:rsidP="0057390C">
            <w:pPr>
              <w:pStyle w:val="TAC"/>
              <w:keepNext w:val="0"/>
              <w:rPr>
                <w:sz w:val="16"/>
                <w:szCs w:val="16"/>
                <w:lang w:eastAsia="ko-KR"/>
              </w:rPr>
            </w:pPr>
            <w:r w:rsidRPr="00484B07">
              <w:rPr>
                <w:sz w:val="16"/>
                <w:szCs w:val="16"/>
                <w:lang w:eastAsia="ko-KR"/>
              </w:rPr>
              <w:t>18</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2571758"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227791D"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F5E27D2"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A2A9EC5"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3019D29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9B0E1B1"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1CF2049"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42167A5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35F618B"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D2E15D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7EABC"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36C51925"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2627B08" w14:textId="77777777" w:rsidR="00543833" w:rsidRPr="00484B07" w:rsidRDefault="00543833" w:rsidP="0057390C">
            <w:pPr>
              <w:pStyle w:val="TAC"/>
              <w:keepNext w:val="0"/>
              <w:rPr>
                <w:sz w:val="16"/>
                <w:szCs w:val="16"/>
                <w:lang w:eastAsia="ko-KR"/>
              </w:rPr>
            </w:pPr>
          </w:p>
        </w:tc>
      </w:tr>
      <w:tr w:rsidR="00935662" w:rsidRPr="00484B07" w14:paraId="14B08362"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5DA50"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BF50108" w14:textId="77777777" w:rsidR="00543833" w:rsidRPr="00484B07" w:rsidRDefault="00543833" w:rsidP="0057390C">
            <w:pPr>
              <w:pStyle w:val="TAC"/>
              <w:keepNext w:val="0"/>
              <w:rPr>
                <w:sz w:val="16"/>
                <w:szCs w:val="16"/>
                <w:lang w:eastAsia="ko-KR"/>
              </w:rPr>
            </w:pPr>
            <w:r w:rsidRPr="00484B07">
              <w:rPr>
                <w:sz w:val="16"/>
                <w:szCs w:val="16"/>
                <w:lang w:eastAsia="ko-KR"/>
              </w:rPr>
              <w:t>2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135852B"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5D42A6B9"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6102FAD2"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 xml:space="preserve">16.6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A5D2E8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3CF65A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67CC695"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DB446E"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5DD0502"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5B15D76C"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82.9%</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6FF61ED3" w14:textId="77777777" w:rsidR="00543833" w:rsidRPr="00484B07" w:rsidRDefault="00543833" w:rsidP="0057390C">
            <w:pPr>
              <w:pStyle w:val="TAC"/>
              <w:keepNext w:val="0"/>
              <w:rPr>
                <w:sz w:val="16"/>
                <w:szCs w:val="16"/>
                <w:lang w:eastAsia="ko-KR"/>
              </w:rPr>
            </w:pPr>
            <w:r w:rsidRPr="00484B07">
              <w:rPr>
                <w:sz w:val="16"/>
                <w:szCs w:val="16"/>
                <w:lang w:eastAsia="ko-KR"/>
              </w:rPr>
              <w:t>-17.1%</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0987A0"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8.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18A4F273"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8.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AF5D9C8"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3C3682A8"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AD0325"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525E734A" w14:textId="77777777" w:rsidR="00543833" w:rsidRPr="00484B07" w:rsidRDefault="00543833" w:rsidP="0057390C">
            <w:pPr>
              <w:pStyle w:val="TAC"/>
              <w:keepNext w:val="0"/>
              <w:rPr>
                <w:sz w:val="16"/>
                <w:szCs w:val="16"/>
                <w:lang w:eastAsia="ko-KR"/>
              </w:rPr>
            </w:pPr>
            <w:r w:rsidRPr="00484B07">
              <w:rPr>
                <w:sz w:val="16"/>
                <w:szCs w:val="16"/>
                <w:lang w:eastAsia="ko-KR"/>
              </w:rPr>
              <w:t>25</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0C79B75A"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47BA687"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6B050AE"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513C93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531A86E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3BB598BE"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40B1888A"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5CFF5F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461BEAC8"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80AE3C8"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D1436E" w14:textId="77777777" w:rsidR="00543833" w:rsidRPr="00484B07" w:rsidRDefault="00543833" w:rsidP="0057390C">
            <w:pPr>
              <w:pStyle w:val="TAC"/>
              <w:keepNext w:val="0"/>
              <w:rPr>
                <w:sz w:val="16"/>
                <w:szCs w:val="16"/>
                <w:lang w:eastAsia="ko-KR"/>
              </w:rPr>
            </w:pPr>
            <w:r w:rsidRPr="00484B07">
              <w:rPr>
                <w:sz w:val="16"/>
                <w:szCs w:val="16"/>
                <w:lang w:eastAsia="ko-KR"/>
              </w:rPr>
              <w:t>19.2%</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3B148949" w14:textId="77777777" w:rsidR="00543833" w:rsidRPr="00484B07" w:rsidRDefault="00543833" w:rsidP="0057390C">
            <w:pPr>
              <w:pStyle w:val="TAC"/>
              <w:keepNext w:val="0"/>
              <w:rPr>
                <w:sz w:val="16"/>
                <w:szCs w:val="16"/>
                <w:lang w:eastAsia="ko-KR"/>
              </w:rPr>
            </w:pPr>
            <w:r w:rsidRPr="00484B07">
              <w:rPr>
                <w:sz w:val="16"/>
                <w:szCs w:val="16"/>
                <w:lang w:eastAsia="ko-KR"/>
              </w:rPr>
              <w:t>19.2%</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DE38373"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04E106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3F437F"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200D1829" w14:textId="77777777" w:rsidR="00543833" w:rsidRPr="00484B07" w:rsidRDefault="00543833" w:rsidP="0057390C">
            <w:pPr>
              <w:pStyle w:val="TAC"/>
              <w:keepNext w:val="0"/>
              <w:rPr>
                <w:sz w:val="16"/>
                <w:szCs w:val="16"/>
                <w:lang w:eastAsia="ko-KR"/>
              </w:rPr>
            </w:pPr>
            <w:r w:rsidRPr="00484B07">
              <w:rPr>
                <w:sz w:val="16"/>
                <w:szCs w:val="16"/>
                <w:lang w:eastAsia="ko-KR"/>
              </w:rPr>
              <w:t>23</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1649923"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7B53AF0D" w14:textId="77777777" w:rsidR="00543833" w:rsidRPr="00484B07" w:rsidRDefault="00543833" w:rsidP="0057390C">
            <w:pPr>
              <w:pStyle w:val="TAC"/>
              <w:keepNext w:val="0"/>
              <w:rPr>
                <w:sz w:val="16"/>
                <w:szCs w:val="16"/>
                <w:lang w:eastAsia="ko-KR"/>
              </w:rPr>
            </w:pPr>
            <w:r w:rsidRPr="00484B07">
              <w:rPr>
                <w:sz w:val="16"/>
                <w:szCs w:val="16"/>
                <w:lang w:eastAsia="ko-KR"/>
              </w:rPr>
              <w:t xml:space="preserve">R17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6F6FAC"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21BED5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146C932C"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2456C8CA"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061C400"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1A90CF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D624454"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DE42EFE"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EBB65E" w14:textId="77777777" w:rsidR="00543833" w:rsidRPr="00484B07" w:rsidRDefault="00543833" w:rsidP="0057390C">
            <w:pPr>
              <w:pStyle w:val="TAC"/>
              <w:keepNext w:val="0"/>
              <w:rPr>
                <w:sz w:val="16"/>
                <w:szCs w:val="16"/>
                <w:lang w:eastAsia="ko-KR"/>
              </w:rPr>
            </w:pPr>
            <w:r w:rsidRPr="00484B07">
              <w:rPr>
                <w:sz w:val="16"/>
                <w:szCs w:val="16"/>
                <w:lang w:eastAsia="ko-KR"/>
              </w:rPr>
              <w:t>26.6%</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2EC003CC" w14:textId="77777777" w:rsidR="00543833" w:rsidRPr="00484B07" w:rsidRDefault="00543833" w:rsidP="0057390C">
            <w:pPr>
              <w:pStyle w:val="TAC"/>
              <w:keepNext w:val="0"/>
              <w:rPr>
                <w:sz w:val="16"/>
                <w:szCs w:val="16"/>
                <w:lang w:eastAsia="ko-KR"/>
              </w:rPr>
            </w:pPr>
            <w:r w:rsidRPr="00484B07">
              <w:rPr>
                <w:sz w:val="16"/>
                <w:szCs w:val="16"/>
                <w:lang w:eastAsia="ko-KR"/>
              </w:rPr>
              <w:t>26.6%</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75E862C"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49F799E4"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D78DF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016E1B12" w14:textId="77777777" w:rsidR="00543833" w:rsidRPr="00484B07" w:rsidRDefault="00543833" w:rsidP="0057390C">
            <w:pPr>
              <w:pStyle w:val="TAC"/>
              <w:keepNext w:val="0"/>
              <w:rPr>
                <w:sz w:val="16"/>
                <w:szCs w:val="16"/>
                <w:lang w:eastAsia="ko-KR"/>
              </w:rPr>
            </w:pPr>
            <w:r w:rsidRPr="00484B07">
              <w:rPr>
                <w:sz w:val="16"/>
                <w:szCs w:val="16"/>
                <w:lang w:eastAsia="ko-KR"/>
              </w:rPr>
              <w:t>3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8112906"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455FC0D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0574FE0D"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442F051"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0A4B16"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0EF67FA"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74CB9F"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AB45885"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3B4C447"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8DAA917"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95B444" w14:textId="77777777" w:rsidR="00543833" w:rsidRPr="00484B07" w:rsidRDefault="00543833" w:rsidP="0057390C">
            <w:pPr>
              <w:pStyle w:val="TAC"/>
              <w:keepNext w:val="0"/>
              <w:rPr>
                <w:sz w:val="16"/>
                <w:szCs w:val="16"/>
                <w:lang w:eastAsia="ko-KR"/>
              </w:rPr>
            </w:pPr>
            <w:r w:rsidRPr="00484B07">
              <w:rPr>
                <w:sz w:val="16"/>
                <w:szCs w:val="16"/>
                <w:lang w:eastAsia="ko-KR"/>
              </w:rPr>
              <w:t>17.3%</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0531778A" w14:textId="77777777" w:rsidR="00543833" w:rsidRPr="00484B07" w:rsidRDefault="00543833" w:rsidP="0057390C">
            <w:pPr>
              <w:pStyle w:val="TAC"/>
              <w:keepNext w:val="0"/>
              <w:rPr>
                <w:sz w:val="16"/>
                <w:szCs w:val="16"/>
                <w:lang w:eastAsia="ko-KR"/>
              </w:rPr>
            </w:pPr>
            <w:r w:rsidRPr="00484B07">
              <w:rPr>
                <w:sz w:val="16"/>
                <w:szCs w:val="16"/>
                <w:lang w:eastAsia="ko-KR"/>
              </w:rPr>
              <w:t>17.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5C38CA6"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52414F3A"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D794A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7B6E6F74" w14:textId="77777777" w:rsidR="00543833" w:rsidRPr="00484B07" w:rsidRDefault="00543833" w:rsidP="0057390C">
            <w:pPr>
              <w:pStyle w:val="TAC"/>
              <w:keepNext w:val="0"/>
              <w:rPr>
                <w:sz w:val="16"/>
                <w:szCs w:val="16"/>
                <w:lang w:eastAsia="ko-KR"/>
              </w:rPr>
            </w:pPr>
            <w:r w:rsidRPr="00484B07">
              <w:rPr>
                <w:sz w:val="16"/>
                <w:szCs w:val="16"/>
                <w:lang w:eastAsia="ko-KR"/>
              </w:rPr>
              <w:t>3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56B6BC76"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B68D681"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FF9F252"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2D21D5C"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01BD5001"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6B2FA52"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2B3A1254"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6DDDF8A1"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79829B4"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2384C9EA"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2E2A9" w14:textId="77777777" w:rsidR="00543833" w:rsidRPr="00484B07" w:rsidRDefault="00543833" w:rsidP="0057390C">
            <w:pPr>
              <w:pStyle w:val="TAC"/>
              <w:keepNext w:val="0"/>
              <w:rPr>
                <w:sz w:val="16"/>
                <w:szCs w:val="16"/>
                <w:lang w:eastAsia="ko-KR"/>
              </w:rPr>
            </w:pPr>
            <w:r w:rsidRPr="00484B07">
              <w:rPr>
                <w:sz w:val="16"/>
                <w:szCs w:val="16"/>
                <w:lang w:eastAsia="ko-KR"/>
              </w:rPr>
              <w:t>19.3%</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8FE4043" w14:textId="77777777" w:rsidR="00543833" w:rsidRPr="00484B07" w:rsidRDefault="00543833" w:rsidP="0057390C">
            <w:pPr>
              <w:pStyle w:val="TAC"/>
              <w:keepNext w:val="0"/>
              <w:rPr>
                <w:sz w:val="16"/>
                <w:szCs w:val="16"/>
                <w:lang w:eastAsia="ko-KR"/>
              </w:rPr>
            </w:pPr>
            <w:r w:rsidRPr="00484B07">
              <w:rPr>
                <w:sz w:val="16"/>
                <w:szCs w:val="16"/>
                <w:lang w:eastAsia="ko-KR"/>
              </w:rPr>
              <w:t>19.3%</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4CF4467F"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269B66B1"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93CC9"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1EDC741" w14:textId="77777777" w:rsidR="00543833" w:rsidRPr="00484B07" w:rsidRDefault="00543833" w:rsidP="0057390C">
            <w:pPr>
              <w:pStyle w:val="TAC"/>
              <w:keepNext w:val="0"/>
              <w:rPr>
                <w:sz w:val="16"/>
                <w:szCs w:val="16"/>
                <w:lang w:eastAsia="ko-KR"/>
              </w:rPr>
            </w:pPr>
            <w:r w:rsidRPr="00484B07">
              <w:rPr>
                <w:sz w:val="16"/>
                <w:szCs w:val="16"/>
                <w:lang w:eastAsia="ko-KR"/>
              </w:rPr>
              <w:t>33</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7A01F974"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38CBC61C"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2 ms on / 2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7C7BFA75" w14:textId="77777777" w:rsidR="00543833" w:rsidRPr="00484B07" w:rsidRDefault="00543833" w:rsidP="0057390C">
            <w:pPr>
              <w:spacing w:after="0"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B4455FD"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47A38B9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682E56E0"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C7AC5C"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B2C2F39"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391C6377"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1120AA32"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DEB19" w14:textId="77777777" w:rsidR="00543833" w:rsidRPr="00484B07" w:rsidRDefault="00543833" w:rsidP="0057390C">
            <w:pPr>
              <w:pStyle w:val="TAC"/>
              <w:keepNext w:val="0"/>
              <w:rPr>
                <w:sz w:val="16"/>
                <w:szCs w:val="16"/>
                <w:lang w:eastAsia="ko-KR"/>
              </w:rPr>
            </w:pPr>
            <w:r w:rsidRPr="00484B07">
              <w:rPr>
                <w:sz w:val="16"/>
                <w:szCs w:val="16"/>
                <w:lang w:eastAsia="ko-KR"/>
              </w:rPr>
              <w:t>23.5%</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55A0FAFE" w14:textId="77777777" w:rsidR="00543833" w:rsidRPr="00484B07" w:rsidRDefault="00543833" w:rsidP="0057390C">
            <w:pPr>
              <w:pStyle w:val="TAC"/>
              <w:keepNext w:val="0"/>
              <w:rPr>
                <w:sz w:val="16"/>
                <w:szCs w:val="16"/>
                <w:lang w:eastAsia="ko-KR"/>
              </w:rPr>
            </w:pPr>
            <w:r w:rsidRPr="00484B07">
              <w:rPr>
                <w:sz w:val="16"/>
                <w:szCs w:val="16"/>
                <w:lang w:eastAsia="ko-KR"/>
              </w:rPr>
              <w:t>23.5%</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1BC9C51B"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B133C09" w14:textId="77777777" w:rsidTr="0057390C">
        <w:trPr>
          <w:trHeight w:val="20"/>
        </w:trPr>
        <w:tc>
          <w:tcPr>
            <w:tcW w:w="255"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BF4B86" w14:textId="77777777" w:rsidR="00543833" w:rsidRPr="00484B07" w:rsidRDefault="00543833" w:rsidP="0057390C">
            <w:pPr>
              <w:pStyle w:val="TAC"/>
              <w:keepNext w:val="0"/>
              <w:rPr>
                <w:sz w:val="16"/>
                <w:szCs w:val="16"/>
                <w:lang w:eastAsia="ko-KR"/>
              </w:rPr>
            </w:pPr>
            <w:r w:rsidRPr="00484B07">
              <w:rPr>
                <w:sz w:val="16"/>
                <w:szCs w:val="16"/>
                <w:lang w:eastAsia="ko-KR"/>
              </w:rPr>
              <w:t>Ericsson</w:t>
            </w:r>
          </w:p>
        </w:tc>
        <w:tc>
          <w:tcPr>
            <w:tcW w:w="254" w:type="pct"/>
            <w:tcBorders>
              <w:top w:val="single" w:sz="4" w:space="0" w:color="auto"/>
              <w:left w:val="nil"/>
              <w:bottom w:val="single" w:sz="4" w:space="0" w:color="auto"/>
              <w:right w:val="single" w:sz="4" w:space="0" w:color="auto"/>
            </w:tcBorders>
            <w:shd w:val="clear" w:color="auto" w:fill="FFFFFF" w:themeFill="background1"/>
            <w:vAlign w:val="center"/>
          </w:tcPr>
          <w:p w14:paraId="6FC1287F" w14:textId="77777777" w:rsidR="00543833" w:rsidRPr="00484B07" w:rsidRDefault="00543833" w:rsidP="0057390C">
            <w:pPr>
              <w:pStyle w:val="TAC"/>
              <w:keepNext w:val="0"/>
              <w:rPr>
                <w:sz w:val="16"/>
                <w:szCs w:val="16"/>
                <w:lang w:eastAsia="ko-KR"/>
              </w:rPr>
            </w:pPr>
            <w:r w:rsidRPr="00484B07">
              <w:rPr>
                <w:sz w:val="16"/>
                <w:szCs w:val="16"/>
                <w:lang w:eastAsia="ko-KR"/>
              </w:rPr>
              <w:t>34</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603B81A7" w14:textId="77777777" w:rsidR="00543833" w:rsidRPr="00484B07" w:rsidRDefault="00543833" w:rsidP="0057390C">
            <w:pPr>
              <w:pStyle w:val="TAC"/>
              <w:keepNext w:val="0"/>
              <w:rPr>
                <w:sz w:val="16"/>
                <w:szCs w:val="16"/>
                <w:lang w:eastAsia="ko-KR"/>
              </w:rPr>
            </w:pPr>
            <w:r w:rsidRPr="00484B07">
              <w:rPr>
                <w:sz w:val="16"/>
                <w:szCs w:val="16"/>
                <w:lang w:eastAsia="ko-KR"/>
              </w:rPr>
              <w:t>R1-2210922</w:t>
            </w:r>
          </w:p>
        </w:tc>
        <w:tc>
          <w:tcPr>
            <w:tcW w:w="673" w:type="pct"/>
            <w:tcBorders>
              <w:top w:val="single" w:sz="4" w:space="0" w:color="auto"/>
              <w:left w:val="nil"/>
              <w:bottom w:val="single" w:sz="4" w:space="0" w:color="auto"/>
              <w:right w:val="single" w:sz="4" w:space="0" w:color="auto"/>
            </w:tcBorders>
            <w:shd w:val="clear" w:color="auto" w:fill="FFFFFF" w:themeFill="background1"/>
            <w:vAlign w:val="center"/>
          </w:tcPr>
          <w:p w14:paraId="65E9C4B3" w14:textId="77777777" w:rsidR="00543833" w:rsidRPr="00484B07" w:rsidRDefault="00543833" w:rsidP="0057390C">
            <w:pPr>
              <w:pStyle w:val="TAC"/>
              <w:keepNext w:val="0"/>
              <w:rPr>
                <w:sz w:val="16"/>
                <w:szCs w:val="16"/>
                <w:lang w:eastAsia="ko-KR"/>
              </w:rPr>
            </w:pPr>
            <w:r w:rsidRPr="00484B07">
              <w:rPr>
                <w:sz w:val="16"/>
                <w:szCs w:val="16"/>
                <w:lang w:eastAsia="ko-KR"/>
              </w:rPr>
              <w:t xml:space="preserve">Enhanced SSSG switching (sparse SSSG: 1 ms on / 1 ms off) &amp; PDCCH skipping &amp; matched CDRX </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2BE97B" w14:textId="77777777" w:rsidR="00543833" w:rsidRPr="00484B07" w:rsidRDefault="00543833" w:rsidP="0057390C">
            <w:pPr>
              <w:spacing w:line="252" w:lineRule="auto"/>
              <w:jc w:val="center"/>
              <w:rPr>
                <w:rFonts w:ascii="Arial" w:hAnsi="Arial"/>
                <w:sz w:val="16"/>
                <w:szCs w:val="16"/>
                <w:lang w:eastAsia="ko-KR"/>
              </w:rPr>
            </w:pPr>
            <w:r w:rsidRPr="00484B07">
              <w:rPr>
                <w:rFonts w:ascii="Arial" w:hAnsi="Arial"/>
                <w:sz w:val="16"/>
                <w:szCs w:val="16"/>
                <w:lang w:eastAsia="ko-KR"/>
              </w:rPr>
              <w:t>16.6</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3A90773"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224" w:type="pct"/>
            <w:tcBorders>
              <w:top w:val="single" w:sz="4" w:space="0" w:color="auto"/>
              <w:left w:val="nil"/>
              <w:bottom w:val="single" w:sz="4" w:space="0" w:color="auto"/>
              <w:right w:val="single" w:sz="4" w:space="0" w:color="auto"/>
            </w:tcBorders>
            <w:shd w:val="clear" w:color="auto" w:fill="FFFFFF" w:themeFill="background1"/>
            <w:vAlign w:val="center"/>
          </w:tcPr>
          <w:p w14:paraId="768F929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7CF81740" w14:textId="77777777" w:rsidR="00543833" w:rsidRPr="00484B07" w:rsidRDefault="00543833" w:rsidP="0057390C">
            <w:pPr>
              <w:pStyle w:val="TAC"/>
              <w:keepNext w:val="0"/>
              <w:rPr>
                <w:sz w:val="16"/>
                <w:szCs w:val="16"/>
                <w:lang w:eastAsia="ko-KR"/>
              </w:rPr>
            </w:pPr>
            <w:r w:rsidRPr="00484B07">
              <w:rPr>
                <w:sz w:val="16"/>
                <w:szCs w:val="16"/>
                <w:lang w:eastAsia="ko-KR"/>
              </w:rPr>
              <w:t>L</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4A0F573"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3DF518B7" w14:textId="77777777" w:rsidR="00543833" w:rsidRPr="00484B07" w:rsidRDefault="00543833" w:rsidP="0057390C">
            <w:pPr>
              <w:pStyle w:val="TAC"/>
              <w:keepNext w:val="0"/>
              <w:rPr>
                <w:sz w:val="16"/>
                <w:szCs w:val="16"/>
                <w:lang w:eastAsia="ko-KR"/>
              </w:rPr>
            </w:pPr>
            <w:r w:rsidRPr="00484B07">
              <w:rPr>
                <w:sz w:val="16"/>
                <w:szCs w:val="16"/>
                <w:lang w:eastAsia="ko-KR"/>
              </w:rPr>
              <w:t>8</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EC1F972" w14:textId="77777777" w:rsidR="00543833" w:rsidRPr="00484B07" w:rsidRDefault="00543833" w:rsidP="0057390C">
            <w:pPr>
              <w:pStyle w:val="TAC"/>
              <w:keepNext w:val="0"/>
              <w:rPr>
                <w:sz w:val="16"/>
                <w:szCs w:val="16"/>
                <w:lang w:eastAsia="ko-KR"/>
              </w:rPr>
            </w:pPr>
            <w:r w:rsidRPr="00484B07">
              <w:rPr>
                <w:sz w:val="16"/>
                <w:szCs w:val="16"/>
                <w:lang w:eastAsia="ko-KR"/>
              </w:rPr>
              <w:t>100%</w:t>
            </w:r>
          </w:p>
        </w:tc>
        <w:tc>
          <w:tcPr>
            <w:tcW w:w="357" w:type="pct"/>
            <w:tcBorders>
              <w:top w:val="single" w:sz="4" w:space="0" w:color="auto"/>
              <w:left w:val="nil"/>
              <w:bottom w:val="single" w:sz="4" w:space="0" w:color="auto"/>
              <w:right w:val="single" w:sz="4" w:space="0" w:color="auto"/>
            </w:tcBorders>
            <w:shd w:val="clear" w:color="auto" w:fill="FFFFFF" w:themeFill="background1"/>
            <w:vAlign w:val="center"/>
          </w:tcPr>
          <w:p w14:paraId="728B89DD" w14:textId="77777777" w:rsidR="00543833" w:rsidRPr="00484B07" w:rsidRDefault="00543833" w:rsidP="0057390C">
            <w:pPr>
              <w:pStyle w:val="TAC"/>
              <w:keepNext w:val="0"/>
              <w:rPr>
                <w:sz w:val="16"/>
                <w:szCs w:val="16"/>
                <w:lang w:eastAsia="ko-KR"/>
              </w:rPr>
            </w:pPr>
            <w:r w:rsidRPr="00484B07">
              <w:rPr>
                <w:sz w:val="16"/>
                <w:szCs w:val="16"/>
                <w:lang w:eastAsia="ko-KR"/>
              </w:rPr>
              <w:t>0.0%</w:t>
            </w:r>
          </w:p>
        </w:tc>
        <w:tc>
          <w:tcPr>
            <w:tcW w:w="35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4E270" w14:textId="77777777" w:rsidR="00543833" w:rsidRPr="00484B07" w:rsidRDefault="00543833" w:rsidP="0057390C">
            <w:pPr>
              <w:pStyle w:val="TAC"/>
              <w:keepNext w:val="0"/>
              <w:rPr>
                <w:sz w:val="16"/>
                <w:szCs w:val="16"/>
                <w:lang w:eastAsia="ko-KR"/>
              </w:rPr>
            </w:pPr>
            <w:r w:rsidRPr="00484B07">
              <w:rPr>
                <w:sz w:val="16"/>
                <w:szCs w:val="16"/>
                <w:lang w:eastAsia="ko-KR"/>
              </w:rPr>
              <w:t>27.1%</w:t>
            </w:r>
          </w:p>
        </w:tc>
        <w:tc>
          <w:tcPr>
            <w:tcW w:w="447" w:type="pct"/>
            <w:tcBorders>
              <w:top w:val="single" w:sz="4" w:space="0" w:color="auto"/>
              <w:left w:val="nil"/>
              <w:bottom w:val="single" w:sz="4" w:space="0" w:color="auto"/>
              <w:right w:val="single" w:sz="4" w:space="0" w:color="auto"/>
            </w:tcBorders>
            <w:shd w:val="clear" w:color="auto" w:fill="FFFFFF" w:themeFill="background1"/>
            <w:vAlign w:val="center"/>
          </w:tcPr>
          <w:p w14:paraId="7DDFC5F7" w14:textId="77777777" w:rsidR="00543833" w:rsidRPr="00484B07" w:rsidRDefault="00543833" w:rsidP="0057390C">
            <w:pPr>
              <w:pStyle w:val="TAC"/>
              <w:keepNext w:val="0"/>
              <w:rPr>
                <w:sz w:val="16"/>
                <w:szCs w:val="16"/>
                <w:lang w:eastAsia="ko-KR"/>
              </w:rPr>
            </w:pPr>
            <w:r w:rsidRPr="00484B07">
              <w:rPr>
                <w:sz w:val="16"/>
                <w:szCs w:val="16"/>
                <w:lang w:eastAsia="ko-KR"/>
              </w:rPr>
              <w:t>27.1%</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0CBA8880"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19F44481"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3258C" w14:textId="7DDE102F"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Matched CDRX has (drx_offset=3, traffic_time_offset=2 ms, drx-LongCycle=16 ms)</w:t>
            </w:r>
          </w:p>
        </w:tc>
      </w:tr>
    </w:tbl>
    <w:p w14:paraId="165BDEC8" w14:textId="38F60853" w:rsidR="00787C80" w:rsidRPr="00484B07" w:rsidRDefault="00787C80" w:rsidP="00583B20"/>
    <w:p w14:paraId="09BBCE23" w14:textId="5374F3E8" w:rsidR="00543833" w:rsidRPr="00484B07" w:rsidRDefault="00543833" w:rsidP="00543833">
      <w:r w:rsidRPr="00484B07">
        <w:t>Based on the evaluation results in Table B.2.14-2, the following observations can be made</w:t>
      </w:r>
      <w:r w:rsidR="000D67F1" w:rsidRPr="00484B07">
        <w:t>:</w:t>
      </w:r>
    </w:p>
    <w:p w14:paraId="0939EDBE" w14:textId="48BDE44C" w:rsidR="009A744E" w:rsidRPr="00484B07" w:rsidRDefault="00543833" w:rsidP="00543833">
      <w:pPr>
        <w:pStyle w:val="B1"/>
      </w:pPr>
      <w:r w:rsidRPr="00484B07">
        <w:t>-</w:t>
      </w:r>
      <w:r w:rsidRPr="00484B07">
        <w:tab/>
        <w:t>For FR1, DL only evaluation, DU, high load, VR 30Mbps traffic at 60fps with 10ms PDB, it is observed from Ericsson that</w:t>
      </w:r>
      <w:r w:rsidR="000D67F1" w:rsidRPr="00484B07">
        <w:t>:</w:t>
      </w:r>
    </w:p>
    <w:p w14:paraId="526C794C" w14:textId="37EC095B" w:rsidR="009A744E" w:rsidRPr="00484B07" w:rsidRDefault="00543833" w:rsidP="00543833">
      <w:pPr>
        <w:pStyle w:val="B2"/>
      </w:pPr>
      <w:r w:rsidRPr="00484B07">
        <w:t>-</w:t>
      </w:r>
      <w:r w:rsidRPr="00484B07">
        <w:tab/>
        <w:t>enhanced SSSG switching provides</w:t>
      </w:r>
      <w:r w:rsidR="000D67F1" w:rsidRPr="00484B07">
        <w:t>:</w:t>
      </w:r>
    </w:p>
    <w:p w14:paraId="41272DCD" w14:textId="77777777" w:rsidR="009A744E" w:rsidRPr="00484B07" w:rsidRDefault="00543833" w:rsidP="00543833">
      <w:pPr>
        <w:pStyle w:val="B3"/>
      </w:pPr>
      <w:r w:rsidRPr="00484B07">
        <w:t>-</w:t>
      </w:r>
      <w:r w:rsidRPr="00484B07">
        <w:tab/>
        <w:t>mean power saving gain of 16.15% in the range of 15.2% to 17.1% for all UEs</w:t>
      </w:r>
    </w:p>
    <w:p w14:paraId="213EA60D" w14:textId="1714E3BF" w:rsidR="00543833" w:rsidRPr="00484B07" w:rsidRDefault="00543833" w:rsidP="00543833">
      <w:pPr>
        <w:pStyle w:val="B3"/>
      </w:pPr>
      <w:r w:rsidRPr="00484B07">
        <w:t>-</w:t>
      </w:r>
      <w:r w:rsidRPr="00484B07">
        <w:tab/>
        <w:t>capacity gain of -15.2%</w:t>
      </w:r>
    </w:p>
    <w:p w14:paraId="0740AFB0" w14:textId="752FC86A" w:rsidR="009A744E" w:rsidRPr="00484B07" w:rsidRDefault="00543833" w:rsidP="00543833">
      <w:pPr>
        <w:pStyle w:val="B2"/>
      </w:pPr>
      <w:r w:rsidRPr="00484B07">
        <w:t>-</w:t>
      </w:r>
      <w:r w:rsidRPr="00484B07">
        <w:tab/>
        <w:t>R17 SSSG switching performance reference provides</w:t>
      </w:r>
      <w:r w:rsidR="000D67F1" w:rsidRPr="00484B07">
        <w:t>:</w:t>
      </w:r>
    </w:p>
    <w:p w14:paraId="0E15F1BD" w14:textId="77777777" w:rsidR="009A744E" w:rsidRPr="00484B07" w:rsidRDefault="00543833" w:rsidP="00543833">
      <w:pPr>
        <w:pStyle w:val="B3"/>
      </w:pPr>
      <w:r w:rsidRPr="00484B07">
        <w:t>-</w:t>
      </w:r>
      <w:r w:rsidRPr="00484B07">
        <w:tab/>
        <w:t>mean power saving gain of 15.95% in the range of 15.5% to 16.4%</w:t>
      </w:r>
    </w:p>
    <w:p w14:paraId="27CB13F6" w14:textId="7AE79827" w:rsidR="00543833" w:rsidRPr="00484B07" w:rsidRDefault="00543833" w:rsidP="00543833">
      <w:pPr>
        <w:pStyle w:val="B3"/>
      </w:pPr>
      <w:r w:rsidRPr="00484B07">
        <w:t>-</w:t>
      </w:r>
      <w:r w:rsidRPr="00484B07">
        <w:tab/>
        <w:t>mean capacity gain of -27.85% in the range of -41.2% to -14.5%</w:t>
      </w:r>
    </w:p>
    <w:p w14:paraId="6E7B50BD" w14:textId="45287AFA" w:rsidR="009A744E" w:rsidRPr="00484B07" w:rsidRDefault="00543833" w:rsidP="00543833">
      <w:pPr>
        <w:pStyle w:val="B2"/>
      </w:pPr>
      <w:r w:rsidRPr="00484B07">
        <w:t>-</w:t>
      </w:r>
      <w:r w:rsidRPr="00484B07">
        <w:tab/>
        <w:t>enhanced SSSG switching + PDCCH skipping provides</w:t>
      </w:r>
      <w:r w:rsidR="000D67F1" w:rsidRPr="00484B07">
        <w:t>:</w:t>
      </w:r>
    </w:p>
    <w:p w14:paraId="6D9DFAEB" w14:textId="77777777" w:rsidR="009A744E" w:rsidRPr="00484B07" w:rsidRDefault="00543833" w:rsidP="00543833">
      <w:pPr>
        <w:pStyle w:val="B3"/>
      </w:pPr>
      <w:r w:rsidRPr="00484B07">
        <w:t>-</w:t>
      </w:r>
      <w:r w:rsidRPr="00484B07">
        <w:tab/>
        <w:t>mean power saving gain of 19.35% in the range of 18.0% to 20.7%</w:t>
      </w:r>
    </w:p>
    <w:p w14:paraId="0D19D40A" w14:textId="60B00A3F" w:rsidR="00543833" w:rsidRPr="00484B07" w:rsidRDefault="00543833" w:rsidP="00543833">
      <w:pPr>
        <w:pStyle w:val="B3"/>
      </w:pPr>
      <w:r w:rsidRPr="00484B07">
        <w:t>-</w:t>
      </w:r>
      <w:r w:rsidRPr="00484B07">
        <w:tab/>
        <w:t>mean capacity gain of -14.5% in the range of -14.8% to -14.2%</w:t>
      </w:r>
    </w:p>
    <w:p w14:paraId="26F0154C" w14:textId="3D029506" w:rsidR="009A744E" w:rsidRPr="00484B07" w:rsidRDefault="00543833" w:rsidP="00543833">
      <w:pPr>
        <w:pStyle w:val="B2"/>
      </w:pPr>
      <w:r w:rsidRPr="00484B07">
        <w:t>-</w:t>
      </w:r>
      <w:r w:rsidRPr="00484B07">
        <w:tab/>
        <w:t>R17 SSSG switching + PDCCH skipping performance reference provides</w:t>
      </w:r>
      <w:r w:rsidR="000D67F1" w:rsidRPr="00484B07">
        <w:t>:</w:t>
      </w:r>
    </w:p>
    <w:p w14:paraId="136267C7" w14:textId="77777777" w:rsidR="009A744E" w:rsidRPr="00484B07" w:rsidRDefault="00543833" w:rsidP="00543833">
      <w:pPr>
        <w:pStyle w:val="B3"/>
      </w:pPr>
      <w:r w:rsidRPr="00484B07">
        <w:t>-</w:t>
      </w:r>
      <w:r w:rsidRPr="00484B07">
        <w:tab/>
        <w:t>power saving gain of 20.2%</w:t>
      </w:r>
    </w:p>
    <w:p w14:paraId="5F39098A" w14:textId="4133E60E" w:rsidR="00543833" w:rsidRPr="00484B07" w:rsidRDefault="00543833" w:rsidP="00543833">
      <w:pPr>
        <w:pStyle w:val="B3"/>
      </w:pPr>
      <w:r w:rsidRPr="00484B07">
        <w:t>-</w:t>
      </w:r>
      <w:r w:rsidRPr="00484B07">
        <w:tab/>
        <w:t>capacity gain of -14.0%</w:t>
      </w:r>
    </w:p>
    <w:p w14:paraId="07090A9B" w14:textId="271BD69B" w:rsidR="009A744E" w:rsidRPr="00484B07" w:rsidRDefault="00543833" w:rsidP="00543833">
      <w:pPr>
        <w:pStyle w:val="B1"/>
      </w:pPr>
      <w:r w:rsidRPr="00484B07">
        <w:t>-</w:t>
      </w:r>
      <w:r w:rsidRPr="00484B07">
        <w:tab/>
        <w:t>For FR1, DL only evaluation, DU, low load, VR 30Mbps traffic at 60fps with 10ms PDB, it is observed from Ericsson that</w:t>
      </w:r>
      <w:r w:rsidR="000D67F1" w:rsidRPr="00484B07">
        <w:t>:</w:t>
      </w:r>
    </w:p>
    <w:p w14:paraId="497FDAD7" w14:textId="7204C076" w:rsidR="009A744E" w:rsidRPr="00484B07" w:rsidRDefault="00543833" w:rsidP="00543833">
      <w:pPr>
        <w:pStyle w:val="B2"/>
      </w:pPr>
      <w:r w:rsidRPr="00484B07">
        <w:t>-</w:t>
      </w:r>
      <w:r w:rsidRPr="00484B07">
        <w:tab/>
        <w:t>enhanced SSSG switching provides</w:t>
      </w:r>
      <w:r w:rsidR="000D67F1" w:rsidRPr="00484B07">
        <w:t>:</w:t>
      </w:r>
    </w:p>
    <w:p w14:paraId="3C801CE0" w14:textId="77777777" w:rsidR="009A744E" w:rsidRPr="00484B07" w:rsidRDefault="00543833" w:rsidP="00543833">
      <w:pPr>
        <w:pStyle w:val="B3"/>
      </w:pPr>
      <w:r w:rsidRPr="00484B07">
        <w:t>-</w:t>
      </w:r>
      <w:r w:rsidRPr="00484B07">
        <w:tab/>
        <w:t>mean power saving gain of 18.30% in the range of 17.3% to 19.3% for all UEs</w:t>
      </w:r>
    </w:p>
    <w:p w14:paraId="383C0E2E" w14:textId="19E096B1" w:rsidR="00543833" w:rsidRPr="00484B07" w:rsidRDefault="00543833" w:rsidP="00543833">
      <w:pPr>
        <w:pStyle w:val="B3"/>
      </w:pPr>
      <w:r w:rsidRPr="00484B07">
        <w:t>-</w:t>
      </w:r>
      <w:r w:rsidRPr="00484B07">
        <w:tab/>
        <w:t>capacity gain of 0%</w:t>
      </w:r>
    </w:p>
    <w:p w14:paraId="6CF1F641" w14:textId="3B586C00" w:rsidR="009A744E" w:rsidRPr="00484B07" w:rsidRDefault="00543833" w:rsidP="00543833">
      <w:pPr>
        <w:pStyle w:val="B2"/>
      </w:pPr>
      <w:r w:rsidRPr="00484B07">
        <w:t>-</w:t>
      </w:r>
      <w:r w:rsidRPr="00484B07">
        <w:tab/>
        <w:t>R17 SSSG switching performance reference provides</w:t>
      </w:r>
      <w:r w:rsidR="000D67F1" w:rsidRPr="00484B07">
        <w:t>:</w:t>
      </w:r>
    </w:p>
    <w:p w14:paraId="2518D375" w14:textId="77777777" w:rsidR="009A744E" w:rsidRPr="00484B07" w:rsidRDefault="00543833" w:rsidP="00543833">
      <w:pPr>
        <w:pStyle w:val="B3"/>
      </w:pPr>
      <w:r w:rsidRPr="00484B07">
        <w:t>-</w:t>
      </w:r>
      <w:r w:rsidRPr="00484B07">
        <w:tab/>
        <w:t>mean power saving gain of 18.7% in the range of 18.2% to 19.2%</w:t>
      </w:r>
    </w:p>
    <w:p w14:paraId="22E217DA" w14:textId="4474FD6E" w:rsidR="00543833" w:rsidRPr="00484B07" w:rsidRDefault="00543833" w:rsidP="00543833">
      <w:pPr>
        <w:pStyle w:val="B3"/>
      </w:pPr>
      <w:r w:rsidRPr="00484B07">
        <w:t>-</w:t>
      </w:r>
      <w:r w:rsidRPr="00484B07">
        <w:tab/>
        <w:t>mean capacity gain of -8.6% in the range of -17.1% to 0%</w:t>
      </w:r>
    </w:p>
    <w:p w14:paraId="62E55A14" w14:textId="4A33FCAA" w:rsidR="009A744E" w:rsidRPr="00484B07" w:rsidRDefault="00543833" w:rsidP="00543833">
      <w:pPr>
        <w:pStyle w:val="B2"/>
      </w:pPr>
      <w:r w:rsidRPr="00484B07">
        <w:t>-</w:t>
      </w:r>
      <w:r w:rsidRPr="00484B07">
        <w:tab/>
        <w:t>enhanced SSSG switching + PDCCH skipping provides</w:t>
      </w:r>
      <w:r w:rsidR="000D67F1" w:rsidRPr="00484B07">
        <w:t>:</w:t>
      </w:r>
    </w:p>
    <w:p w14:paraId="3AAFB300" w14:textId="77777777" w:rsidR="009A744E" w:rsidRPr="00484B07" w:rsidRDefault="00543833" w:rsidP="00543833">
      <w:pPr>
        <w:pStyle w:val="B3"/>
      </w:pPr>
      <w:r w:rsidRPr="00484B07">
        <w:t>-</w:t>
      </w:r>
      <w:r w:rsidRPr="00484B07">
        <w:tab/>
        <w:t>mean power saving gain of 25.30% in the range of 23.50% to 27.10%</w:t>
      </w:r>
    </w:p>
    <w:p w14:paraId="4F4ACFB9" w14:textId="0172EABC" w:rsidR="00543833" w:rsidRPr="00484B07" w:rsidRDefault="00543833" w:rsidP="00543833">
      <w:pPr>
        <w:pStyle w:val="B3"/>
      </w:pPr>
      <w:r w:rsidRPr="00484B07">
        <w:t>-</w:t>
      </w:r>
      <w:r w:rsidRPr="00484B07">
        <w:tab/>
        <w:t>capacity gain of 0%</w:t>
      </w:r>
    </w:p>
    <w:p w14:paraId="35A1FE11" w14:textId="4770D63B" w:rsidR="009A744E" w:rsidRPr="00484B07" w:rsidRDefault="00543833" w:rsidP="00543833">
      <w:pPr>
        <w:pStyle w:val="B2"/>
      </w:pPr>
      <w:r w:rsidRPr="00484B07">
        <w:t>-</w:t>
      </w:r>
      <w:r w:rsidRPr="00484B07">
        <w:tab/>
        <w:t>R17 SSSG switching + PDCCH skipping performance reference provides</w:t>
      </w:r>
      <w:r w:rsidR="000D67F1" w:rsidRPr="00484B07">
        <w:t>:</w:t>
      </w:r>
    </w:p>
    <w:p w14:paraId="2AE87A0E" w14:textId="77777777" w:rsidR="009A744E" w:rsidRPr="00484B07" w:rsidRDefault="00543833" w:rsidP="00543833">
      <w:pPr>
        <w:pStyle w:val="B3"/>
      </w:pPr>
      <w:r w:rsidRPr="00484B07">
        <w:t>-</w:t>
      </w:r>
      <w:r w:rsidRPr="00484B07">
        <w:tab/>
        <w:t>power saving gain of 26.6%</w:t>
      </w:r>
    </w:p>
    <w:p w14:paraId="3A157D3C" w14:textId="339F3724" w:rsidR="00543833" w:rsidRPr="00484B07" w:rsidRDefault="00543833" w:rsidP="00543833">
      <w:pPr>
        <w:pStyle w:val="B3"/>
      </w:pPr>
      <w:r w:rsidRPr="00484B07">
        <w:t>-</w:t>
      </w:r>
      <w:r w:rsidRPr="00484B07">
        <w:tab/>
        <w:t>capacity gain of 0%</w:t>
      </w:r>
    </w:p>
    <w:p w14:paraId="3197D1CB" w14:textId="77777777" w:rsidR="00543833" w:rsidRPr="00484B07" w:rsidRDefault="00543833" w:rsidP="00AE5BEF">
      <w:pPr>
        <w:pStyle w:val="Heading2"/>
        <w:rPr>
          <w:lang w:eastAsia="zh-CN"/>
        </w:rPr>
      </w:pPr>
      <w:bookmarkStart w:id="96" w:name="_Toc131415169"/>
      <w:r w:rsidRPr="00484B07">
        <w:rPr>
          <w:lang w:eastAsia="zh-CN"/>
        </w:rPr>
        <w:t>B.2.15</w:t>
      </w:r>
      <w:r w:rsidRPr="00484B07">
        <w:rPr>
          <w:lang w:eastAsia="zh-CN"/>
        </w:rPr>
        <w:tab/>
        <w:t>DCP indicated SSSG switching</w:t>
      </w:r>
      <w:bookmarkEnd w:id="96"/>
    </w:p>
    <w:p w14:paraId="285827F2" w14:textId="77777777" w:rsidR="00543833" w:rsidRPr="00484B07" w:rsidRDefault="00543833" w:rsidP="00543833">
      <w:pPr>
        <w:pStyle w:val="B1"/>
      </w:pPr>
      <w:r w:rsidRPr="00484B07">
        <w:t>-</w:t>
      </w:r>
      <w:r w:rsidRPr="00484B07">
        <w:tab/>
        <w:t>Nokia evaluated using DCI 2_6 outside the CDRX active time to trigger SSSG switching for PDCCH monitoring adaptation.</w:t>
      </w:r>
    </w:p>
    <w:p w14:paraId="5455DC9A" w14:textId="77777777" w:rsidR="00543833" w:rsidRPr="00484B07" w:rsidRDefault="00543833" w:rsidP="00543833">
      <w:pPr>
        <w:pStyle w:val="TH"/>
        <w:keepNext w:val="0"/>
      </w:pPr>
      <w:r w:rsidRPr="00484B07">
        <w:t>Table B.2.15-1: 2 FR1, DL-only, InH, CG30</w:t>
      </w:r>
    </w:p>
    <w:tbl>
      <w:tblPr>
        <w:tblW w:w="5000" w:type="pct"/>
        <w:tblLayout w:type="fixed"/>
        <w:tblLook w:val="04A0" w:firstRow="1" w:lastRow="0" w:firstColumn="1" w:lastColumn="0" w:noHBand="0" w:noVBand="1"/>
      </w:tblPr>
      <w:tblGrid>
        <w:gridCol w:w="498"/>
        <w:gridCol w:w="470"/>
        <w:gridCol w:w="626"/>
        <w:gridCol w:w="1192"/>
        <w:gridCol w:w="497"/>
        <w:gridCol w:w="414"/>
        <w:gridCol w:w="416"/>
        <w:gridCol w:w="499"/>
        <w:gridCol w:w="497"/>
        <w:gridCol w:w="672"/>
        <w:gridCol w:w="668"/>
        <w:gridCol w:w="755"/>
        <w:gridCol w:w="755"/>
        <w:gridCol w:w="842"/>
        <w:gridCol w:w="830"/>
      </w:tblGrid>
      <w:tr w:rsidR="00935662" w:rsidRPr="00484B07" w14:paraId="4B06B353"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000000" w:fill="E7E6E6"/>
            <w:vAlign w:val="center"/>
          </w:tcPr>
          <w:p w14:paraId="7CFCD031"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44" w:type="pct"/>
            <w:tcBorders>
              <w:top w:val="single" w:sz="4" w:space="0" w:color="auto"/>
              <w:left w:val="nil"/>
              <w:bottom w:val="single" w:sz="4" w:space="0" w:color="auto"/>
              <w:right w:val="single" w:sz="4" w:space="0" w:color="auto"/>
            </w:tcBorders>
            <w:shd w:val="clear" w:color="auto" w:fill="E7E6E6" w:themeFill="background2"/>
            <w:vAlign w:val="center"/>
          </w:tcPr>
          <w:p w14:paraId="09CBD640"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25" w:type="pct"/>
            <w:tcBorders>
              <w:top w:val="single" w:sz="4" w:space="0" w:color="auto"/>
              <w:left w:val="nil"/>
              <w:bottom w:val="single" w:sz="4" w:space="0" w:color="auto"/>
              <w:right w:val="single" w:sz="4" w:space="0" w:color="auto"/>
            </w:tcBorders>
            <w:shd w:val="clear" w:color="000000" w:fill="E7E6E6"/>
            <w:vAlign w:val="center"/>
          </w:tcPr>
          <w:p w14:paraId="6BE6FED5"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19" w:type="pct"/>
            <w:tcBorders>
              <w:top w:val="single" w:sz="4" w:space="0" w:color="auto"/>
              <w:left w:val="nil"/>
              <w:bottom w:val="single" w:sz="4" w:space="0" w:color="auto"/>
              <w:right w:val="single" w:sz="4" w:space="0" w:color="auto"/>
            </w:tcBorders>
            <w:shd w:val="clear" w:color="000000" w:fill="E7E6E6"/>
            <w:vAlign w:val="center"/>
          </w:tcPr>
          <w:p w14:paraId="17CB2A51"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68231F7E"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15" w:type="pct"/>
            <w:tcBorders>
              <w:top w:val="single" w:sz="4" w:space="0" w:color="auto"/>
              <w:left w:val="nil"/>
              <w:bottom w:val="single" w:sz="4" w:space="0" w:color="auto"/>
              <w:right w:val="single" w:sz="4" w:space="0" w:color="auto"/>
            </w:tcBorders>
            <w:shd w:val="clear" w:color="000000" w:fill="E7E6E6"/>
            <w:vAlign w:val="center"/>
          </w:tcPr>
          <w:p w14:paraId="267C1C36"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16" w:type="pct"/>
            <w:tcBorders>
              <w:top w:val="single" w:sz="4" w:space="0" w:color="auto"/>
              <w:left w:val="nil"/>
              <w:bottom w:val="single" w:sz="4" w:space="0" w:color="auto"/>
              <w:right w:val="single" w:sz="4" w:space="0" w:color="auto"/>
            </w:tcBorders>
            <w:shd w:val="clear" w:color="000000" w:fill="E7E6E6"/>
            <w:vAlign w:val="center"/>
          </w:tcPr>
          <w:p w14:paraId="02530BA1"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59" w:type="pct"/>
            <w:tcBorders>
              <w:top w:val="single" w:sz="4" w:space="0" w:color="auto"/>
              <w:left w:val="nil"/>
              <w:bottom w:val="single" w:sz="4" w:space="0" w:color="auto"/>
              <w:right w:val="single" w:sz="4" w:space="0" w:color="auto"/>
            </w:tcBorders>
            <w:shd w:val="clear" w:color="000000" w:fill="E7E6E6"/>
            <w:vAlign w:val="center"/>
          </w:tcPr>
          <w:p w14:paraId="46F1C1F5"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58" w:type="pct"/>
            <w:tcBorders>
              <w:top w:val="single" w:sz="4" w:space="0" w:color="auto"/>
              <w:left w:val="nil"/>
              <w:bottom w:val="single" w:sz="4" w:space="0" w:color="auto"/>
              <w:right w:val="single" w:sz="4" w:space="0" w:color="auto"/>
            </w:tcBorders>
            <w:shd w:val="clear" w:color="000000" w:fill="E7E6E6"/>
            <w:vAlign w:val="center"/>
          </w:tcPr>
          <w:p w14:paraId="43AA9CC3"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49" w:type="pct"/>
            <w:tcBorders>
              <w:top w:val="single" w:sz="4" w:space="0" w:color="auto"/>
              <w:left w:val="nil"/>
              <w:bottom w:val="single" w:sz="4" w:space="0" w:color="auto"/>
              <w:right w:val="single" w:sz="4" w:space="0" w:color="auto"/>
            </w:tcBorders>
            <w:shd w:val="clear" w:color="000000" w:fill="E7E6E6"/>
            <w:vAlign w:val="center"/>
          </w:tcPr>
          <w:p w14:paraId="034CBDA2"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47" w:type="pct"/>
            <w:tcBorders>
              <w:top w:val="single" w:sz="4" w:space="0" w:color="auto"/>
              <w:left w:val="nil"/>
              <w:bottom w:val="single" w:sz="4" w:space="0" w:color="auto"/>
              <w:right w:val="single" w:sz="4" w:space="0" w:color="auto"/>
            </w:tcBorders>
            <w:shd w:val="clear" w:color="000000" w:fill="E7E6E6"/>
            <w:vAlign w:val="center"/>
          </w:tcPr>
          <w:p w14:paraId="3213ACB2"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92" w:type="pct"/>
            <w:tcBorders>
              <w:top w:val="single" w:sz="4" w:space="0" w:color="auto"/>
              <w:left w:val="nil"/>
              <w:bottom w:val="single" w:sz="4" w:space="0" w:color="auto"/>
              <w:right w:val="single" w:sz="4" w:space="0" w:color="auto"/>
            </w:tcBorders>
            <w:shd w:val="clear" w:color="000000" w:fill="E7E6E6"/>
          </w:tcPr>
          <w:p w14:paraId="37D4EF06"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392" w:type="pct"/>
            <w:tcBorders>
              <w:top w:val="single" w:sz="4" w:space="0" w:color="auto"/>
              <w:left w:val="single" w:sz="4" w:space="0" w:color="auto"/>
              <w:bottom w:val="single" w:sz="4" w:space="0" w:color="auto"/>
              <w:right w:val="single" w:sz="4" w:space="0" w:color="auto"/>
            </w:tcBorders>
            <w:shd w:val="clear" w:color="000000" w:fill="E7E6E6"/>
            <w:vAlign w:val="center"/>
          </w:tcPr>
          <w:p w14:paraId="7EE29929"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37" w:type="pct"/>
            <w:tcBorders>
              <w:top w:val="single" w:sz="4" w:space="0" w:color="auto"/>
              <w:left w:val="nil"/>
              <w:bottom w:val="single" w:sz="4" w:space="0" w:color="auto"/>
              <w:right w:val="single" w:sz="4" w:space="0" w:color="auto"/>
            </w:tcBorders>
            <w:shd w:val="clear" w:color="000000" w:fill="E7E6E6"/>
            <w:vAlign w:val="center"/>
          </w:tcPr>
          <w:p w14:paraId="561AADE2"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432" w:type="pct"/>
            <w:tcBorders>
              <w:top w:val="single" w:sz="4" w:space="0" w:color="auto"/>
              <w:left w:val="nil"/>
              <w:bottom w:val="single" w:sz="4" w:space="0" w:color="auto"/>
              <w:right w:val="single" w:sz="4" w:space="0" w:color="auto"/>
            </w:tcBorders>
            <w:shd w:val="clear" w:color="000000" w:fill="E7E6E6"/>
          </w:tcPr>
          <w:p w14:paraId="588D97D5"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54093052"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1A5509"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C3D2AF7" w14:textId="77777777" w:rsidR="00543833" w:rsidRPr="00484B07" w:rsidRDefault="00543833" w:rsidP="0057390C">
            <w:pPr>
              <w:pStyle w:val="TAC"/>
              <w:keepNext w:val="0"/>
              <w:rPr>
                <w:sz w:val="16"/>
                <w:szCs w:val="16"/>
                <w:lang w:eastAsia="ko-KR"/>
              </w:rPr>
            </w:pPr>
            <w:r w:rsidRPr="00484B07">
              <w:rPr>
                <w:rFonts w:cs="Arial"/>
                <w:sz w:val="16"/>
                <w:szCs w:val="16"/>
              </w:rPr>
              <w:t> </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1A60066"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086A2B84" w14:textId="77777777" w:rsidR="00543833" w:rsidRPr="00484B07" w:rsidRDefault="00543833" w:rsidP="0057390C">
            <w:pPr>
              <w:pStyle w:val="TAC"/>
              <w:keepNext w:val="0"/>
              <w:rPr>
                <w:sz w:val="16"/>
                <w:szCs w:val="16"/>
                <w:lang w:eastAsia="ko-KR"/>
              </w:rPr>
            </w:pPr>
            <w:r w:rsidRPr="00484B07">
              <w:rPr>
                <w:sz w:val="16"/>
                <w:szCs w:val="16"/>
              </w:rPr>
              <w:t>Always On Baseline</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6C140E23"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586F54D7" w14:textId="77777777" w:rsidR="00543833" w:rsidRPr="00484B07" w:rsidRDefault="00543833" w:rsidP="0057390C">
            <w:pPr>
              <w:pStyle w:val="TAC"/>
              <w:keepNext w:val="0"/>
              <w:rPr>
                <w:sz w:val="16"/>
                <w:szCs w:val="16"/>
                <w:lang w:eastAsia="ko-KR"/>
              </w:rPr>
            </w:pPr>
            <w:r w:rsidRPr="00484B07">
              <w:rPr>
                <w:sz w:val="16"/>
                <w:szCs w:val="16"/>
              </w:rPr>
              <w:t>-</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4216AD53"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7B040E3C"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65A2FFC4"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393AF8AA"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26627244" w14:textId="77777777" w:rsidR="00543833" w:rsidRPr="00484B07" w:rsidRDefault="00543833" w:rsidP="0057390C">
            <w:pPr>
              <w:pStyle w:val="TAC"/>
              <w:keepNext w:val="0"/>
              <w:rPr>
                <w:sz w:val="16"/>
                <w:szCs w:val="16"/>
                <w:lang w:eastAsia="ko-KR"/>
              </w:rPr>
            </w:pPr>
            <w:r w:rsidRPr="00484B07">
              <w:rPr>
                <w:sz w:val="16"/>
                <w:szCs w:val="16"/>
              </w:rPr>
              <w:t>90.0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29C672BF" w14:textId="77777777" w:rsidR="00543833" w:rsidRPr="00484B07" w:rsidRDefault="00543833" w:rsidP="0057390C">
            <w:pPr>
              <w:pStyle w:val="TAC"/>
              <w:keepNext w:val="0"/>
              <w:rPr>
                <w:rFonts w:cs="Arial"/>
                <w:sz w:val="16"/>
                <w:szCs w:val="16"/>
              </w:rPr>
            </w:pPr>
            <w:r w:rsidRPr="00484B07">
              <w:rPr>
                <w:rFonts w:cs="Arial"/>
                <w:sz w:val="16"/>
                <w:szCs w:val="16"/>
              </w:rPr>
              <w:t>0.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CCD46" w14:textId="77777777" w:rsidR="00543833" w:rsidRPr="00484B07" w:rsidRDefault="00543833" w:rsidP="0057390C">
            <w:pPr>
              <w:pStyle w:val="TAC"/>
              <w:keepNext w:val="0"/>
              <w:rPr>
                <w:sz w:val="16"/>
                <w:szCs w:val="16"/>
                <w:lang w:eastAsia="ko-KR"/>
              </w:rPr>
            </w:pPr>
            <w:r w:rsidRPr="00484B07">
              <w:rPr>
                <w:sz w:val="16"/>
                <w:szCs w:val="16"/>
              </w:rPr>
              <w:t>-</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7ACBBFA2"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75839572" w14:textId="77777777" w:rsidR="00543833" w:rsidRPr="00484B07" w:rsidRDefault="00543833" w:rsidP="0057390C">
            <w:pPr>
              <w:pStyle w:val="TAC"/>
              <w:keepNext w:val="0"/>
              <w:rPr>
                <w:sz w:val="16"/>
                <w:szCs w:val="16"/>
                <w:lang w:eastAsia="ko-KR"/>
              </w:rPr>
            </w:pPr>
            <w:r w:rsidRPr="00484B07">
              <w:rPr>
                <w:sz w:val="16"/>
                <w:szCs w:val="16"/>
              </w:rPr>
              <w:t>-</w:t>
            </w:r>
          </w:p>
        </w:tc>
      </w:tr>
      <w:tr w:rsidR="00935662" w:rsidRPr="00484B07" w14:paraId="555879DF"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8FA801"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452D35FC" w14:textId="77777777" w:rsidR="00543833" w:rsidRPr="00484B07" w:rsidRDefault="00543833" w:rsidP="0057390C">
            <w:pPr>
              <w:pStyle w:val="TAC"/>
              <w:keepNext w:val="0"/>
              <w:rPr>
                <w:sz w:val="16"/>
                <w:szCs w:val="16"/>
                <w:lang w:eastAsia="ko-KR"/>
              </w:rPr>
            </w:pPr>
            <w:r w:rsidRPr="00484B07">
              <w:rPr>
                <w:rFonts w:cs="Arial"/>
                <w:sz w:val="16"/>
                <w:szCs w:val="16"/>
              </w:rPr>
              <w:t>1</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27CD5B1"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3A1EDCA4" w14:textId="77777777" w:rsidR="00543833" w:rsidRPr="00484B07" w:rsidRDefault="00543833" w:rsidP="0057390C">
            <w:pPr>
              <w:pStyle w:val="TAC"/>
              <w:keepNext w:val="0"/>
              <w:rPr>
                <w:sz w:val="16"/>
                <w:szCs w:val="16"/>
                <w:lang w:eastAsia="ko-KR"/>
              </w:rPr>
            </w:pPr>
            <w:r w:rsidRPr="00484B07">
              <w:rPr>
                <w:sz w:val="16"/>
                <w:szCs w:val="16"/>
              </w:rPr>
              <w:t>C-DRX + SSSG switching without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4D034470" w14:textId="77777777" w:rsidR="00543833" w:rsidRPr="00484B07" w:rsidRDefault="00543833" w:rsidP="0057390C">
            <w:pPr>
              <w:pStyle w:val="TAC"/>
              <w:keepNext w:val="0"/>
              <w:rPr>
                <w:sz w:val="16"/>
                <w:szCs w:val="16"/>
                <w:lang w:eastAsia="ko-KR"/>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116553C2" w14:textId="77777777" w:rsidR="00543833" w:rsidRPr="00484B07" w:rsidRDefault="00543833" w:rsidP="0057390C">
            <w:pPr>
              <w:pStyle w:val="TAC"/>
              <w:keepNext w:val="0"/>
              <w:rPr>
                <w:sz w:val="16"/>
                <w:szCs w:val="16"/>
                <w:lang w:eastAsia="ko-KR"/>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774AEF7F" w14:textId="77777777" w:rsidR="00543833" w:rsidRPr="00484B07" w:rsidRDefault="00543833" w:rsidP="0057390C">
            <w:pPr>
              <w:pStyle w:val="TAC"/>
              <w:keepNext w:val="0"/>
              <w:rPr>
                <w:sz w:val="16"/>
                <w:szCs w:val="16"/>
                <w:lang w:eastAsia="ko-KR"/>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0D2D9EB"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3FECCBD"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61012342"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03B28873" w14:textId="77777777" w:rsidR="00543833" w:rsidRPr="00484B07" w:rsidRDefault="00543833" w:rsidP="0057390C">
            <w:pPr>
              <w:pStyle w:val="TAC"/>
              <w:keepNext w:val="0"/>
              <w:rPr>
                <w:sz w:val="16"/>
                <w:szCs w:val="16"/>
                <w:lang w:eastAsia="ko-KR"/>
              </w:rPr>
            </w:pPr>
            <w:r w:rsidRPr="00484B07">
              <w:rPr>
                <w:sz w:val="16"/>
                <w:szCs w:val="16"/>
              </w:rPr>
              <w:t>6.25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732965B6" w14:textId="77777777" w:rsidR="00543833" w:rsidRPr="00484B07" w:rsidRDefault="00543833" w:rsidP="0057390C">
            <w:pPr>
              <w:pStyle w:val="TAC"/>
              <w:keepNext w:val="0"/>
              <w:rPr>
                <w:rFonts w:cs="Arial"/>
                <w:sz w:val="16"/>
                <w:szCs w:val="16"/>
              </w:rPr>
            </w:pPr>
            <w:r w:rsidRPr="00484B07">
              <w:rPr>
                <w:rFonts w:cs="Arial"/>
                <w:sz w:val="16"/>
                <w:szCs w:val="16"/>
              </w:rPr>
              <w:t>-93.06%</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FF154" w14:textId="77777777" w:rsidR="00543833" w:rsidRPr="00484B07" w:rsidRDefault="00543833" w:rsidP="0057390C">
            <w:pPr>
              <w:pStyle w:val="TAC"/>
              <w:keepNext w:val="0"/>
              <w:rPr>
                <w:sz w:val="16"/>
                <w:szCs w:val="16"/>
                <w:lang w:eastAsia="ko-KR"/>
              </w:rPr>
            </w:pPr>
            <w:r w:rsidRPr="00484B07">
              <w:rPr>
                <w:sz w:val="16"/>
                <w:szCs w:val="16"/>
              </w:rPr>
              <w:t>38.27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4849E0E2"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55450EE0" w14:textId="77777777" w:rsidR="00543833" w:rsidRPr="00484B07" w:rsidRDefault="00543833" w:rsidP="0057390C">
            <w:pPr>
              <w:pStyle w:val="TAC"/>
              <w:keepNext w:val="0"/>
              <w:rPr>
                <w:sz w:val="16"/>
                <w:szCs w:val="16"/>
                <w:lang w:eastAsia="ko-KR"/>
              </w:rPr>
            </w:pPr>
            <w:r w:rsidRPr="00484B07">
              <w:rPr>
                <w:sz w:val="16"/>
                <w:szCs w:val="16"/>
              </w:rPr>
              <w:t>Note 1</w:t>
            </w:r>
          </w:p>
        </w:tc>
      </w:tr>
      <w:tr w:rsidR="00935662" w:rsidRPr="00484B07" w14:paraId="40F9808B"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483954" w14:textId="77777777" w:rsidR="00543833" w:rsidRPr="00484B07" w:rsidRDefault="00543833" w:rsidP="0057390C">
            <w:pPr>
              <w:pStyle w:val="TAC"/>
              <w:keepNext w:val="0"/>
              <w:rPr>
                <w:sz w:val="16"/>
                <w:szCs w:val="16"/>
                <w:lang w:eastAsia="ko-KR"/>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73CC12C5" w14:textId="77777777" w:rsidR="00543833" w:rsidRPr="00484B07" w:rsidRDefault="00543833" w:rsidP="0057390C">
            <w:pPr>
              <w:pStyle w:val="TAC"/>
              <w:keepNext w:val="0"/>
              <w:rPr>
                <w:sz w:val="16"/>
                <w:szCs w:val="16"/>
                <w:lang w:eastAsia="ko-KR"/>
              </w:rPr>
            </w:pPr>
            <w:r w:rsidRPr="00484B07">
              <w:rPr>
                <w:rFonts w:cs="Arial"/>
                <w:sz w:val="16"/>
                <w:szCs w:val="16"/>
              </w:rPr>
              <w:t>2</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76F905CD" w14:textId="77777777" w:rsidR="00543833" w:rsidRPr="00484B07" w:rsidRDefault="00543833" w:rsidP="0057390C">
            <w:pPr>
              <w:pStyle w:val="TAC"/>
              <w:keepNext w:val="0"/>
              <w:rPr>
                <w:sz w:val="16"/>
                <w:szCs w:val="16"/>
                <w:lang w:eastAsia="ko-KR"/>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4A607B97" w14:textId="77777777" w:rsidR="00543833" w:rsidRPr="00484B07" w:rsidRDefault="00543833" w:rsidP="0057390C">
            <w:pPr>
              <w:pStyle w:val="TAC"/>
              <w:keepNext w:val="0"/>
              <w:rPr>
                <w:sz w:val="16"/>
                <w:szCs w:val="16"/>
                <w:lang w:eastAsia="ko-KR"/>
              </w:rPr>
            </w:pPr>
            <w:r w:rsidRPr="00484B07">
              <w:rPr>
                <w:sz w:val="16"/>
                <w:szCs w:val="16"/>
              </w:rPr>
              <w:t>C-DRX + SSSG switching with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72721BE8" w14:textId="77777777" w:rsidR="00543833" w:rsidRPr="00484B07" w:rsidRDefault="00543833" w:rsidP="0057390C">
            <w:pPr>
              <w:pStyle w:val="TAC"/>
              <w:keepNext w:val="0"/>
              <w:rPr>
                <w:sz w:val="16"/>
                <w:szCs w:val="16"/>
                <w:lang w:eastAsia="ko-KR"/>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1EA57B22" w14:textId="77777777" w:rsidR="00543833" w:rsidRPr="00484B07" w:rsidRDefault="00543833" w:rsidP="0057390C">
            <w:pPr>
              <w:pStyle w:val="TAC"/>
              <w:keepNext w:val="0"/>
              <w:rPr>
                <w:sz w:val="16"/>
                <w:szCs w:val="16"/>
                <w:lang w:eastAsia="ko-KR"/>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4D7197E6" w14:textId="77777777" w:rsidR="00543833" w:rsidRPr="00484B07" w:rsidRDefault="00543833" w:rsidP="0057390C">
            <w:pPr>
              <w:pStyle w:val="TAC"/>
              <w:keepNext w:val="0"/>
              <w:rPr>
                <w:sz w:val="16"/>
                <w:szCs w:val="16"/>
                <w:lang w:eastAsia="ko-KR"/>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9DD3683" w14:textId="77777777" w:rsidR="00543833" w:rsidRPr="00484B07" w:rsidRDefault="00543833" w:rsidP="0057390C">
            <w:pPr>
              <w:pStyle w:val="TAC"/>
              <w:keepNext w:val="0"/>
              <w:rPr>
                <w:sz w:val="16"/>
                <w:szCs w:val="16"/>
                <w:lang w:eastAsia="ko-KR"/>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5680FEE7"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2DBFD06A" w14:textId="77777777" w:rsidR="00543833" w:rsidRPr="00484B07" w:rsidRDefault="00543833" w:rsidP="0057390C">
            <w:pPr>
              <w:pStyle w:val="TAC"/>
              <w:keepNext w:val="0"/>
              <w:rPr>
                <w:sz w:val="16"/>
                <w:szCs w:val="16"/>
                <w:lang w:eastAsia="ko-KR"/>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32AB4CF3" w14:textId="77777777" w:rsidR="00543833" w:rsidRPr="00484B07" w:rsidRDefault="00543833" w:rsidP="0057390C">
            <w:pPr>
              <w:pStyle w:val="TAC"/>
              <w:keepNext w:val="0"/>
              <w:rPr>
                <w:sz w:val="16"/>
                <w:szCs w:val="16"/>
                <w:lang w:eastAsia="ko-KR"/>
              </w:rPr>
            </w:pPr>
            <w:r w:rsidRPr="00484B07">
              <w:rPr>
                <w:sz w:val="16"/>
                <w:szCs w:val="16"/>
              </w:rPr>
              <w:t>13.47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70B3C2F7" w14:textId="77777777" w:rsidR="00543833" w:rsidRPr="00484B07" w:rsidRDefault="00543833" w:rsidP="0057390C">
            <w:pPr>
              <w:pStyle w:val="TAC"/>
              <w:keepNext w:val="0"/>
              <w:rPr>
                <w:rFonts w:cs="Arial"/>
                <w:sz w:val="16"/>
                <w:szCs w:val="16"/>
              </w:rPr>
            </w:pPr>
            <w:r w:rsidRPr="00484B07">
              <w:rPr>
                <w:rFonts w:cs="Arial"/>
                <w:sz w:val="16"/>
                <w:szCs w:val="16"/>
              </w:rPr>
              <w:t>-85.03%</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B82E1" w14:textId="77777777" w:rsidR="00543833" w:rsidRPr="00484B07" w:rsidRDefault="00543833" w:rsidP="0057390C">
            <w:pPr>
              <w:pStyle w:val="TAC"/>
              <w:keepNext w:val="0"/>
              <w:rPr>
                <w:sz w:val="16"/>
                <w:szCs w:val="16"/>
                <w:lang w:eastAsia="ko-KR"/>
              </w:rPr>
            </w:pPr>
            <w:r w:rsidRPr="00484B07">
              <w:rPr>
                <w:sz w:val="16"/>
                <w:szCs w:val="16"/>
              </w:rPr>
              <w:t>34.11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5AE8C309" w14:textId="77777777" w:rsidR="00543833" w:rsidRPr="00484B07" w:rsidRDefault="00543833" w:rsidP="0057390C">
            <w:pPr>
              <w:pStyle w:val="TAC"/>
              <w:keepNext w:val="0"/>
              <w:rPr>
                <w:sz w:val="16"/>
                <w:szCs w:val="16"/>
                <w:lang w:eastAsia="ko-KR"/>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2E8F0D2F" w14:textId="77777777" w:rsidR="00543833" w:rsidRPr="00484B07" w:rsidRDefault="00543833" w:rsidP="0057390C">
            <w:pPr>
              <w:pStyle w:val="TAC"/>
              <w:keepNext w:val="0"/>
              <w:rPr>
                <w:sz w:val="16"/>
                <w:szCs w:val="16"/>
                <w:lang w:eastAsia="ko-KR"/>
              </w:rPr>
            </w:pPr>
            <w:r w:rsidRPr="00484B07">
              <w:rPr>
                <w:sz w:val="16"/>
                <w:szCs w:val="16"/>
              </w:rPr>
              <w:t>Note 1</w:t>
            </w:r>
          </w:p>
        </w:tc>
      </w:tr>
      <w:tr w:rsidR="00935662" w:rsidRPr="00484B07" w14:paraId="5C7A5196"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C51E60" w14:textId="77777777" w:rsidR="00543833" w:rsidRPr="00484B07" w:rsidRDefault="00543833" w:rsidP="0057390C">
            <w:pPr>
              <w:pStyle w:val="TAC"/>
              <w:keepNext w:val="0"/>
              <w:rPr>
                <w:rFonts w:cs="Arial"/>
                <w:sz w:val="16"/>
                <w:szCs w:val="16"/>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2B2B2676" w14:textId="77777777" w:rsidR="00543833" w:rsidRPr="00484B07" w:rsidRDefault="00543833" w:rsidP="0057390C">
            <w:pPr>
              <w:pStyle w:val="TAC"/>
              <w:keepNext w:val="0"/>
              <w:rPr>
                <w:rFonts w:cs="Arial"/>
                <w:sz w:val="16"/>
                <w:szCs w:val="16"/>
              </w:rPr>
            </w:pPr>
            <w:r w:rsidRPr="00484B07">
              <w:rPr>
                <w:rFonts w:cs="Arial"/>
                <w:sz w:val="16"/>
                <w:szCs w:val="16"/>
              </w:rPr>
              <w:t>3</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316F51B0" w14:textId="77777777" w:rsidR="00543833" w:rsidRPr="00484B07" w:rsidRDefault="00543833" w:rsidP="0057390C">
            <w:pPr>
              <w:pStyle w:val="TAC"/>
              <w:keepNext w:val="0"/>
              <w:rPr>
                <w:sz w:val="16"/>
                <w:szCs w:val="16"/>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169D9818" w14:textId="77777777" w:rsidR="00543833" w:rsidRPr="00484B07" w:rsidRDefault="00543833" w:rsidP="0057390C">
            <w:pPr>
              <w:pStyle w:val="TAC"/>
              <w:keepNext w:val="0"/>
              <w:rPr>
                <w:sz w:val="16"/>
                <w:szCs w:val="16"/>
              </w:rPr>
            </w:pPr>
            <w:r w:rsidRPr="00484B07">
              <w:rPr>
                <w:sz w:val="16"/>
                <w:szCs w:val="16"/>
              </w:rPr>
              <w:t>C-DRX + SSSG switching without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36E08B50" w14:textId="77777777" w:rsidR="00543833" w:rsidRPr="00484B07" w:rsidRDefault="00543833" w:rsidP="0057390C">
            <w:pPr>
              <w:pStyle w:val="TAC"/>
              <w:keepNext w:val="0"/>
              <w:rPr>
                <w:rFonts w:cs="Arial"/>
                <w:sz w:val="16"/>
                <w:szCs w:val="16"/>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5F4D578C" w14:textId="77777777" w:rsidR="00543833" w:rsidRPr="00484B07" w:rsidRDefault="00543833" w:rsidP="0057390C">
            <w:pPr>
              <w:pStyle w:val="TAC"/>
              <w:keepNext w:val="0"/>
              <w:rPr>
                <w:sz w:val="16"/>
                <w:szCs w:val="16"/>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35248DBF" w14:textId="77777777" w:rsidR="00543833" w:rsidRPr="00484B07" w:rsidRDefault="00543833" w:rsidP="0057390C">
            <w:pPr>
              <w:pStyle w:val="TAC"/>
              <w:keepNext w:val="0"/>
              <w:rPr>
                <w:sz w:val="16"/>
                <w:szCs w:val="16"/>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565EA3D7" w14:textId="77777777" w:rsidR="00543833" w:rsidRPr="00484B07" w:rsidRDefault="00543833" w:rsidP="0057390C">
            <w:pPr>
              <w:pStyle w:val="TAC"/>
              <w:keepNext w:val="0"/>
              <w:rPr>
                <w:rFonts w:cs="Arial"/>
                <w:sz w:val="16"/>
                <w:szCs w:val="16"/>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7C04594"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7639E367"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25D5DFCE" w14:textId="77777777" w:rsidR="00543833" w:rsidRPr="00484B07" w:rsidRDefault="00543833" w:rsidP="0057390C">
            <w:pPr>
              <w:pStyle w:val="TAC"/>
              <w:keepNext w:val="0"/>
              <w:rPr>
                <w:sz w:val="16"/>
                <w:szCs w:val="16"/>
              </w:rPr>
            </w:pPr>
            <w:r w:rsidRPr="00484B07">
              <w:rPr>
                <w:sz w:val="16"/>
                <w:szCs w:val="16"/>
              </w:rPr>
              <w:t>0.0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18F79F34" w14:textId="77777777" w:rsidR="00543833" w:rsidRPr="00484B07" w:rsidRDefault="00543833" w:rsidP="0057390C">
            <w:pPr>
              <w:pStyle w:val="TAC"/>
              <w:keepNext w:val="0"/>
              <w:rPr>
                <w:rFonts w:cs="Arial"/>
                <w:sz w:val="16"/>
                <w:szCs w:val="16"/>
              </w:rPr>
            </w:pPr>
            <w:r w:rsidRPr="00484B07">
              <w:rPr>
                <w:rFonts w:cs="Arial"/>
                <w:sz w:val="16"/>
                <w:szCs w:val="16"/>
              </w:rPr>
              <w:t>-100.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A35EA9" w14:textId="77777777" w:rsidR="00543833" w:rsidRPr="00484B07" w:rsidRDefault="00543833" w:rsidP="0057390C">
            <w:pPr>
              <w:pStyle w:val="TAC"/>
              <w:keepNext w:val="0"/>
              <w:rPr>
                <w:sz w:val="16"/>
                <w:szCs w:val="16"/>
              </w:rPr>
            </w:pPr>
            <w:r w:rsidRPr="00484B07">
              <w:rPr>
                <w:sz w:val="16"/>
                <w:szCs w:val="16"/>
              </w:rPr>
              <w:t>47.60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0C737242" w14:textId="77777777" w:rsidR="00543833" w:rsidRPr="00484B07" w:rsidRDefault="00543833" w:rsidP="0057390C">
            <w:pPr>
              <w:pStyle w:val="TAC"/>
              <w:keepNext w:val="0"/>
              <w:rPr>
                <w:rFonts w:cs="Arial"/>
                <w:sz w:val="16"/>
                <w:szCs w:val="16"/>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43F30101" w14:textId="77777777" w:rsidR="00543833" w:rsidRPr="00484B07" w:rsidRDefault="00543833" w:rsidP="0057390C">
            <w:pPr>
              <w:pStyle w:val="TAC"/>
              <w:keepNext w:val="0"/>
              <w:rPr>
                <w:sz w:val="16"/>
                <w:szCs w:val="16"/>
              </w:rPr>
            </w:pPr>
            <w:r w:rsidRPr="00484B07">
              <w:rPr>
                <w:sz w:val="16"/>
                <w:szCs w:val="16"/>
              </w:rPr>
              <w:t>Note 2</w:t>
            </w:r>
          </w:p>
        </w:tc>
      </w:tr>
      <w:tr w:rsidR="00935662" w:rsidRPr="00484B07" w14:paraId="2DC8DBEE" w14:textId="77777777" w:rsidTr="0057390C">
        <w:trPr>
          <w:trHeight w:val="20"/>
        </w:trPr>
        <w:tc>
          <w:tcPr>
            <w:tcW w:w="2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98D99B" w14:textId="77777777" w:rsidR="00543833" w:rsidRPr="00484B07" w:rsidRDefault="00543833" w:rsidP="0057390C">
            <w:pPr>
              <w:pStyle w:val="TAC"/>
              <w:keepNext w:val="0"/>
              <w:rPr>
                <w:rFonts w:cs="Arial"/>
                <w:sz w:val="16"/>
                <w:szCs w:val="16"/>
              </w:rPr>
            </w:pPr>
            <w:r w:rsidRPr="00484B07">
              <w:rPr>
                <w:rFonts w:cs="Arial"/>
                <w:sz w:val="16"/>
                <w:szCs w:val="16"/>
              </w:rPr>
              <w:t>Nokia</w:t>
            </w:r>
          </w:p>
        </w:tc>
        <w:tc>
          <w:tcPr>
            <w:tcW w:w="244" w:type="pct"/>
            <w:tcBorders>
              <w:top w:val="single" w:sz="4" w:space="0" w:color="auto"/>
              <w:left w:val="nil"/>
              <w:bottom w:val="single" w:sz="4" w:space="0" w:color="auto"/>
              <w:right w:val="single" w:sz="4" w:space="0" w:color="auto"/>
            </w:tcBorders>
            <w:shd w:val="clear" w:color="auto" w:fill="FFFFFF" w:themeFill="background1"/>
            <w:vAlign w:val="center"/>
          </w:tcPr>
          <w:p w14:paraId="11E101A7" w14:textId="77777777" w:rsidR="00543833" w:rsidRPr="00484B07" w:rsidRDefault="00543833" w:rsidP="0057390C">
            <w:pPr>
              <w:pStyle w:val="TAC"/>
              <w:keepNext w:val="0"/>
              <w:rPr>
                <w:rFonts w:cs="Arial"/>
                <w:sz w:val="16"/>
                <w:szCs w:val="16"/>
              </w:rPr>
            </w:pPr>
            <w:r w:rsidRPr="00484B07">
              <w:rPr>
                <w:rFonts w:cs="Arial"/>
                <w:sz w:val="16"/>
                <w:szCs w:val="16"/>
              </w:rPr>
              <w:t>4</w:t>
            </w:r>
          </w:p>
        </w:tc>
        <w:tc>
          <w:tcPr>
            <w:tcW w:w="325" w:type="pct"/>
            <w:tcBorders>
              <w:top w:val="single" w:sz="4" w:space="0" w:color="auto"/>
              <w:left w:val="nil"/>
              <w:bottom w:val="single" w:sz="4" w:space="0" w:color="auto"/>
              <w:right w:val="single" w:sz="4" w:space="0" w:color="auto"/>
            </w:tcBorders>
            <w:shd w:val="clear" w:color="auto" w:fill="FFFFFF" w:themeFill="background1"/>
            <w:vAlign w:val="center"/>
          </w:tcPr>
          <w:p w14:paraId="00091E31" w14:textId="77777777" w:rsidR="00543833" w:rsidRPr="00484B07" w:rsidRDefault="00543833" w:rsidP="0057390C">
            <w:pPr>
              <w:pStyle w:val="TAC"/>
              <w:keepNext w:val="0"/>
              <w:rPr>
                <w:sz w:val="16"/>
                <w:szCs w:val="16"/>
              </w:rPr>
            </w:pPr>
            <w:r w:rsidRPr="00484B07">
              <w:rPr>
                <w:sz w:val="16"/>
                <w:szCs w:val="16"/>
              </w:rPr>
              <w:t>R1-2209535</w:t>
            </w:r>
          </w:p>
        </w:tc>
        <w:tc>
          <w:tcPr>
            <w:tcW w:w="619" w:type="pct"/>
            <w:tcBorders>
              <w:top w:val="single" w:sz="4" w:space="0" w:color="auto"/>
              <w:left w:val="nil"/>
              <w:bottom w:val="single" w:sz="4" w:space="0" w:color="auto"/>
              <w:right w:val="single" w:sz="4" w:space="0" w:color="auto"/>
            </w:tcBorders>
            <w:shd w:val="clear" w:color="auto" w:fill="FFFFFF" w:themeFill="background1"/>
            <w:vAlign w:val="center"/>
          </w:tcPr>
          <w:p w14:paraId="78D7EBF4" w14:textId="77777777" w:rsidR="00543833" w:rsidRPr="00484B07" w:rsidRDefault="00543833" w:rsidP="0057390C">
            <w:pPr>
              <w:pStyle w:val="TAC"/>
              <w:keepNext w:val="0"/>
              <w:rPr>
                <w:sz w:val="16"/>
                <w:szCs w:val="16"/>
              </w:rPr>
            </w:pPr>
            <w:r w:rsidRPr="00484B07">
              <w:rPr>
                <w:sz w:val="16"/>
                <w:szCs w:val="16"/>
              </w:rPr>
              <w:t>C-DRX + SSSG switching with DCI 2_6</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0E83EBA7" w14:textId="77777777" w:rsidR="00543833" w:rsidRPr="00484B07" w:rsidRDefault="00543833" w:rsidP="0057390C">
            <w:pPr>
              <w:pStyle w:val="TAC"/>
              <w:keepNext w:val="0"/>
              <w:rPr>
                <w:rFonts w:cs="Arial"/>
                <w:sz w:val="16"/>
                <w:szCs w:val="16"/>
              </w:rPr>
            </w:pPr>
            <w:r w:rsidRPr="00484B07">
              <w:rPr>
                <w:rFonts w:cs="Arial"/>
                <w:sz w:val="16"/>
                <w:szCs w:val="16"/>
              </w:rPr>
              <w:t>16</w:t>
            </w:r>
          </w:p>
        </w:tc>
        <w:tc>
          <w:tcPr>
            <w:tcW w:w="215" w:type="pct"/>
            <w:tcBorders>
              <w:top w:val="single" w:sz="4" w:space="0" w:color="auto"/>
              <w:left w:val="nil"/>
              <w:bottom w:val="single" w:sz="4" w:space="0" w:color="auto"/>
              <w:right w:val="single" w:sz="4" w:space="0" w:color="auto"/>
            </w:tcBorders>
            <w:shd w:val="clear" w:color="auto" w:fill="FFFFFF" w:themeFill="background1"/>
            <w:vAlign w:val="center"/>
          </w:tcPr>
          <w:p w14:paraId="75F41817" w14:textId="77777777" w:rsidR="00543833" w:rsidRPr="00484B07" w:rsidRDefault="00543833" w:rsidP="0057390C">
            <w:pPr>
              <w:pStyle w:val="TAC"/>
              <w:keepNext w:val="0"/>
              <w:rPr>
                <w:sz w:val="16"/>
                <w:szCs w:val="16"/>
              </w:rPr>
            </w:pPr>
            <w:r w:rsidRPr="00484B07">
              <w:rPr>
                <w:sz w:val="16"/>
                <w:szCs w:val="16"/>
              </w:rPr>
              <w:t>8</w:t>
            </w:r>
          </w:p>
        </w:tc>
        <w:tc>
          <w:tcPr>
            <w:tcW w:w="216" w:type="pct"/>
            <w:tcBorders>
              <w:top w:val="single" w:sz="4" w:space="0" w:color="auto"/>
              <w:left w:val="nil"/>
              <w:bottom w:val="single" w:sz="4" w:space="0" w:color="auto"/>
              <w:right w:val="single" w:sz="4" w:space="0" w:color="auto"/>
            </w:tcBorders>
            <w:shd w:val="clear" w:color="auto" w:fill="FFFFFF" w:themeFill="background1"/>
            <w:vAlign w:val="center"/>
          </w:tcPr>
          <w:p w14:paraId="304D33ED" w14:textId="77777777" w:rsidR="00543833" w:rsidRPr="00484B07" w:rsidRDefault="00543833" w:rsidP="0057390C">
            <w:pPr>
              <w:pStyle w:val="TAC"/>
              <w:keepNext w:val="0"/>
              <w:rPr>
                <w:sz w:val="16"/>
                <w:szCs w:val="16"/>
              </w:rPr>
            </w:pPr>
            <w:r w:rsidRPr="00484B07">
              <w:rPr>
                <w:sz w:val="16"/>
                <w:szCs w:val="16"/>
              </w:rPr>
              <w:t>8</w:t>
            </w:r>
          </w:p>
        </w:tc>
        <w:tc>
          <w:tcPr>
            <w:tcW w:w="259" w:type="pct"/>
            <w:tcBorders>
              <w:top w:val="single" w:sz="4" w:space="0" w:color="auto"/>
              <w:left w:val="nil"/>
              <w:bottom w:val="single" w:sz="4" w:space="0" w:color="auto"/>
              <w:right w:val="single" w:sz="4" w:space="0" w:color="auto"/>
            </w:tcBorders>
            <w:shd w:val="clear" w:color="auto" w:fill="FFFFFF" w:themeFill="background1"/>
            <w:vAlign w:val="center"/>
          </w:tcPr>
          <w:p w14:paraId="1CCDD175" w14:textId="77777777" w:rsidR="00543833" w:rsidRPr="00484B07" w:rsidRDefault="00543833" w:rsidP="0057390C">
            <w:pPr>
              <w:pStyle w:val="TAC"/>
              <w:keepNext w:val="0"/>
              <w:rPr>
                <w:rFonts w:cs="Arial"/>
                <w:sz w:val="16"/>
                <w:szCs w:val="16"/>
              </w:rPr>
            </w:pPr>
            <w:r w:rsidRPr="00484B07">
              <w:rPr>
                <w:rFonts w:cs="Arial"/>
                <w:sz w:val="16"/>
                <w:szCs w:val="16"/>
              </w:rPr>
              <w:t>H</w:t>
            </w:r>
          </w:p>
        </w:tc>
        <w:tc>
          <w:tcPr>
            <w:tcW w:w="258" w:type="pct"/>
            <w:tcBorders>
              <w:top w:val="single" w:sz="4" w:space="0" w:color="auto"/>
              <w:left w:val="nil"/>
              <w:bottom w:val="single" w:sz="4" w:space="0" w:color="auto"/>
              <w:right w:val="single" w:sz="4" w:space="0" w:color="auto"/>
            </w:tcBorders>
            <w:shd w:val="clear" w:color="auto" w:fill="FFFFFF" w:themeFill="background1"/>
            <w:vAlign w:val="center"/>
          </w:tcPr>
          <w:p w14:paraId="1EE93E7D"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9" w:type="pct"/>
            <w:tcBorders>
              <w:top w:val="single" w:sz="4" w:space="0" w:color="auto"/>
              <w:left w:val="nil"/>
              <w:bottom w:val="single" w:sz="4" w:space="0" w:color="auto"/>
              <w:right w:val="single" w:sz="4" w:space="0" w:color="auto"/>
            </w:tcBorders>
            <w:shd w:val="clear" w:color="auto" w:fill="FFFFFF" w:themeFill="background1"/>
            <w:vAlign w:val="center"/>
          </w:tcPr>
          <w:p w14:paraId="750EF1BC" w14:textId="77777777" w:rsidR="00543833" w:rsidRPr="00484B07" w:rsidRDefault="00543833" w:rsidP="0057390C">
            <w:pPr>
              <w:pStyle w:val="TAC"/>
              <w:keepNext w:val="0"/>
              <w:rPr>
                <w:rFonts w:cs="Arial"/>
                <w:sz w:val="16"/>
                <w:szCs w:val="16"/>
              </w:rPr>
            </w:pPr>
            <w:r w:rsidRPr="00484B07">
              <w:rPr>
                <w:rFonts w:cs="Arial"/>
                <w:sz w:val="16"/>
                <w:szCs w:val="16"/>
              </w:rPr>
              <w:t>6</w:t>
            </w:r>
          </w:p>
        </w:tc>
        <w:tc>
          <w:tcPr>
            <w:tcW w:w="347" w:type="pct"/>
            <w:tcBorders>
              <w:top w:val="single" w:sz="4" w:space="0" w:color="auto"/>
              <w:left w:val="nil"/>
              <w:bottom w:val="single" w:sz="4" w:space="0" w:color="auto"/>
              <w:right w:val="single" w:sz="4" w:space="0" w:color="auto"/>
            </w:tcBorders>
            <w:shd w:val="clear" w:color="auto" w:fill="FFFFFF" w:themeFill="background1"/>
            <w:vAlign w:val="center"/>
          </w:tcPr>
          <w:p w14:paraId="595CBF91" w14:textId="77777777" w:rsidR="00543833" w:rsidRPr="00484B07" w:rsidRDefault="00543833" w:rsidP="0057390C">
            <w:pPr>
              <w:pStyle w:val="TAC"/>
              <w:keepNext w:val="0"/>
              <w:rPr>
                <w:sz w:val="16"/>
                <w:szCs w:val="16"/>
              </w:rPr>
            </w:pPr>
            <w:r w:rsidRPr="00484B07">
              <w:rPr>
                <w:sz w:val="16"/>
                <w:szCs w:val="16"/>
              </w:rPr>
              <w:t>0.90 %</w:t>
            </w:r>
          </w:p>
        </w:tc>
        <w:tc>
          <w:tcPr>
            <w:tcW w:w="392" w:type="pct"/>
            <w:tcBorders>
              <w:top w:val="single" w:sz="4" w:space="0" w:color="auto"/>
              <w:left w:val="nil"/>
              <w:bottom w:val="single" w:sz="4" w:space="0" w:color="auto"/>
              <w:right w:val="single" w:sz="4" w:space="0" w:color="auto"/>
            </w:tcBorders>
            <w:shd w:val="clear" w:color="auto" w:fill="FFFFFF" w:themeFill="background1"/>
            <w:vAlign w:val="center"/>
          </w:tcPr>
          <w:p w14:paraId="562E0AB2" w14:textId="77777777" w:rsidR="00543833" w:rsidRPr="00484B07" w:rsidRDefault="00543833" w:rsidP="0057390C">
            <w:pPr>
              <w:pStyle w:val="TAC"/>
              <w:keepNext w:val="0"/>
              <w:rPr>
                <w:rFonts w:cs="Arial"/>
                <w:sz w:val="16"/>
                <w:szCs w:val="16"/>
              </w:rPr>
            </w:pPr>
            <w:r w:rsidRPr="00484B07">
              <w:rPr>
                <w:rFonts w:cs="Arial"/>
                <w:sz w:val="16"/>
                <w:szCs w:val="16"/>
              </w:rPr>
              <w:t>-99.00%</w:t>
            </w:r>
          </w:p>
        </w:tc>
        <w:tc>
          <w:tcPr>
            <w:tcW w:w="39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5D3385" w14:textId="77777777" w:rsidR="00543833" w:rsidRPr="00484B07" w:rsidRDefault="00543833" w:rsidP="0057390C">
            <w:pPr>
              <w:pStyle w:val="TAC"/>
              <w:keepNext w:val="0"/>
              <w:rPr>
                <w:sz w:val="16"/>
                <w:szCs w:val="16"/>
              </w:rPr>
            </w:pPr>
            <w:r w:rsidRPr="00484B07">
              <w:rPr>
                <w:sz w:val="16"/>
                <w:szCs w:val="16"/>
              </w:rPr>
              <w:t>35.97 %</w:t>
            </w:r>
          </w:p>
        </w:tc>
        <w:tc>
          <w:tcPr>
            <w:tcW w:w="437" w:type="pct"/>
            <w:tcBorders>
              <w:top w:val="single" w:sz="4" w:space="0" w:color="auto"/>
              <w:left w:val="nil"/>
              <w:bottom w:val="single" w:sz="4" w:space="0" w:color="auto"/>
              <w:right w:val="single" w:sz="4" w:space="0" w:color="auto"/>
            </w:tcBorders>
            <w:shd w:val="clear" w:color="auto" w:fill="FFFFFF" w:themeFill="background1"/>
            <w:vAlign w:val="center"/>
          </w:tcPr>
          <w:p w14:paraId="758E3B85" w14:textId="77777777" w:rsidR="00543833" w:rsidRPr="00484B07" w:rsidRDefault="00543833" w:rsidP="0057390C">
            <w:pPr>
              <w:pStyle w:val="TAC"/>
              <w:keepNext w:val="0"/>
              <w:rPr>
                <w:rFonts w:cs="Arial"/>
                <w:sz w:val="16"/>
                <w:szCs w:val="16"/>
              </w:rPr>
            </w:pPr>
            <w:r w:rsidRPr="00484B07">
              <w:rPr>
                <w:rFonts w:cs="Arial"/>
                <w:sz w:val="16"/>
                <w:szCs w:val="16"/>
              </w:rPr>
              <w:t>-</w:t>
            </w:r>
          </w:p>
        </w:tc>
        <w:tc>
          <w:tcPr>
            <w:tcW w:w="432" w:type="pct"/>
            <w:tcBorders>
              <w:top w:val="single" w:sz="4" w:space="0" w:color="auto"/>
              <w:left w:val="nil"/>
              <w:bottom w:val="single" w:sz="4" w:space="0" w:color="auto"/>
              <w:right w:val="single" w:sz="4" w:space="0" w:color="auto"/>
            </w:tcBorders>
            <w:shd w:val="clear" w:color="auto" w:fill="FFFFFF" w:themeFill="background1"/>
            <w:vAlign w:val="center"/>
          </w:tcPr>
          <w:p w14:paraId="6C8E6516" w14:textId="77777777" w:rsidR="00543833" w:rsidRPr="00484B07" w:rsidRDefault="00543833" w:rsidP="0057390C">
            <w:pPr>
              <w:pStyle w:val="TAC"/>
              <w:keepNext w:val="0"/>
              <w:rPr>
                <w:sz w:val="16"/>
                <w:szCs w:val="16"/>
              </w:rPr>
            </w:pPr>
            <w:r w:rsidRPr="00484B07">
              <w:rPr>
                <w:sz w:val="16"/>
                <w:szCs w:val="16"/>
              </w:rPr>
              <w:t>Note 2</w:t>
            </w:r>
          </w:p>
        </w:tc>
      </w:tr>
      <w:tr w:rsidR="00935662" w:rsidRPr="00484B07" w14:paraId="7F0A8D70"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9F256" w14:textId="1FEFA755" w:rsidR="00543833" w:rsidRPr="00484B07" w:rsidRDefault="00F1248E" w:rsidP="0057390C">
            <w:pPr>
              <w:pStyle w:val="TAN"/>
            </w:pPr>
            <w:r w:rsidRPr="00484B07">
              <w:t>NOTE</w:t>
            </w:r>
            <w:r w:rsidR="00543833" w:rsidRPr="00484B07">
              <w:t xml:space="preserve"> 1:</w:t>
            </w:r>
            <w:r w:rsidR="00543833" w:rsidRPr="00484B07">
              <w:tab/>
              <w:t>SSSG0 ks = 2, SSSG1 ks = 1, searchSpaceSwitchTimer = 8 ms</w:t>
            </w:r>
          </w:p>
          <w:p w14:paraId="4BC27B8C" w14:textId="57EB3B82" w:rsidR="00543833" w:rsidRPr="00484B07" w:rsidRDefault="00F1248E" w:rsidP="0057390C">
            <w:pPr>
              <w:pStyle w:val="TAN"/>
            </w:pPr>
            <w:r w:rsidRPr="00484B07">
              <w:t>NOTE</w:t>
            </w:r>
            <w:r w:rsidR="00543833" w:rsidRPr="00484B07">
              <w:t xml:space="preserve"> 2:</w:t>
            </w:r>
            <w:r w:rsidR="00543833" w:rsidRPr="00484B07">
              <w:tab/>
              <w:t>SSSG0 ks = 4, SSSG1 ks = 1, searchSpaceSwitchTimer = 8 ms</w:t>
            </w:r>
          </w:p>
        </w:tc>
      </w:tr>
    </w:tbl>
    <w:p w14:paraId="52E0EAE3" w14:textId="77777777" w:rsidR="00543833" w:rsidRPr="00484B07" w:rsidRDefault="00543833" w:rsidP="00543833">
      <w:pPr>
        <w:pStyle w:val="TAC"/>
        <w:jc w:val="left"/>
        <w:rPr>
          <w:rFonts w:cs="Arial"/>
          <w:sz w:val="20"/>
        </w:rPr>
      </w:pPr>
    </w:p>
    <w:p w14:paraId="199FE135" w14:textId="768546EA" w:rsidR="00543833" w:rsidRPr="00484B07" w:rsidRDefault="00543833" w:rsidP="00543833">
      <w:r w:rsidRPr="00484B07">
        <w:t>Based on the evaluation results in Table B.2.15-1, the following observations can be made</w:t>
      </w:r>
      <w:r w:rsidR="001D58DF" w:rsidRPr="00484B07">
        <w:t>:</w:t>
      </w:r>
    </w:p>
    <w:p w14:paraId="52A016FE" w14:textId="71FE82F4" w:rsidR="009A744E" w:rsidRPr="00484B07" w:rsidRDefault="00543833" w:rsidP="00543833">
      <w:pPr>
        <w:pStyle w:val="B1"/>
      </w:pPr>
      <w:r w:rsidRPr="00484B07">
        <w:t>-</w:t>
      </w:r>
      <w:r w:rsidRPr="00484B07">
        <w:tab/>
        <w:t>For FR1, DL only evaluation, InH, high load, CG 30Mbps traffic at 60fps with 15ms PDB, it is observed from Nokia that</w:t>
      </w:r>
      <w:r w:rsidR="001D58DF" w:rsidRPr="00484B07">
        <w:t>:</w:t>
      </w:r>
    </w:p>
    <w:p w14:paraId="3B22855E" w14:textId="4BF2C5E6" w:rsidR="009A744E" w:rsidRPr="00484B07" w:rsidRDefault="00543833" w:rsidP="00543833">
      <w:pPr>
        <w:pStyle w:val="B2"/>
      </w:pPr>
      <w:r w:rsidRPr="00484B07">
        <w:t>-</w:t>
      </w:r>
      <w:r w:rsidRPr="00484B07">
        <w:tab/>
        <w:t>DCP indicated SSSG switching provides</w:t>
      </w:r>
      <w:r w:rsidR="001D58DF" w:rsidRPr="00484B07">
        <w:t>:</w:t>
      </w:r>
    </w:p>
    <w:p w14:paraId="6D674F8E" w14:textId="36632D95" w:rsidR="00543833" w:rsidRPr="00484B07" w:rsidRDefault="00543833" w:rsidP="00543833">
      <w:pPr>
        <w:pStyle w:val="B3"/>
      </w:pPr>
      <w:r w:rsidRPr="00484B07">
        <w:t>-</w:t>
      </w:r>
      <w:r w:rsidRPr="00484B07">
        <w:tab/>
        <w:t>mean power saving gain of 35.04% in the range of 34.11% to 35.97%</w:t>
      </w:r>
    </w:p>
    <w:p w14:paraId="2F63E8CF" w14:textId="77777777" w:rsidR="00543833" w:rsidRPr="00484B07" w:rsidRDefault="00543833" w:rsidP="00543833">
      <w:pPr>
        <w:pStyle w:val="B3"/>
      </w:pPr>
      <w:r w:rsidRPr="00484B07">
        <w:t>-</w:t>
      </w:r>
      <w:r w:rsidRPr="00484B07">
        <w:tab/>
        <w:t>mean capacity gain of -92.02% in the range of -99.00% to -85.03%</w:t>
      </w:r>
    </w:p>
    <w:p w14:paraId="07350407" w14:textId="3B9EDAC0" w:rsidR="009A744E" w:rsidRPr="00484B07" w:rsidRDefault="00543833" w:rsidP="00543833">
      <w:pPr>
        <w:pStyle w:val="B2"/>
      </w:pPr>
      <w:r w:rsidRPr="00484B07">
        <w:t>-</w:t>
      </w:r>
      <w:r w:rsidRPr="00484B07">
        <w:tab/>
        <w:t>R17 SSSG switching performance reference provides</w:t>
      </w:r>
      <w:r w:rsidR="001D58DF" w:rsidRPr="00484B07">
        <w:t>:</w:t>
      </w:r>
    </w:p>
    <w:p w14:paraId="08313197" w14:textId="17E843AE" w:rsidR="00543833" w:rsidRPr="00484B07" w:rsidRDefault="00543833" w:rsidP="00543833">
      <w:pPr>
        <w:pStyle w:val="B3"/>
      </w:pPr>
      <w:r w:rsidRPr="00484B07">
        <w:t>-</w:t>
      </w:r>
      <w:r w:rsidRPr="00484B07">
        <w:tab/>
        <w:t>mean power saving gain of 42.94% in the range of 38.27% to 47.60%</w:t>
      </w:r>
    </w:p>
    <w:p w14:paraId="62482AC5" w14:textId="77777777" w:rsidR="00543833" w:rsidRPr="00484B07" w:rsidRDefault="00543833" w:rsidP="00543833">
      <w:pPr>
        <w:pStyle w:val="B3"/>
      </w:pPr>
      <w:r w:rsidRPr="00484B07">
        <w:t>-</w:t>
      </w:r>
      <w:r w:rsidRPr="00484B07">
        <w:tab/>
        <w:t>mean capacity gain of -96.53% in the range of -93.06% to -100.00%</w:t>
      </w:r>
    </w:p>
    <w:p w14:paraId="27E18E72" w14:textId="77777777" w:rsidR="00543833" w:rsidRPr="00484B07" w:rsidRDefault="00543833" w:rsidP="00AE5BEF">
      <w:pPr>
        <w:pStyle w:val="Heading2"/>
        <w:rPr>
          <w:lang w:eastAsia="zh-CN"/>
        </w:rPr>
      </w:pPr>
      <w:bookmarkStart w:id="97" w:name="_Toc131415170"/>
      <w:r w:rsidRPr="00484B07">
        <w:rPr>
          <w:lang w:eastAsia="zh-CN"/>
        </w:rPr>
        <w:t>B.2.16</w:t>
      </w:r>
      <w:r w:rsidRPr="00484B07">
        <w:rPr>
          <w:lang w:eastAsia="zh-CN"/>
        </w:rPr>
        <w:tab/>
        <w:t>Retransmission-less CG for UL pose transmission</w:t>
      </w:r>
      <w:bookmarkEnd w:id="97"/>
    </w:p>
    <w:p w14:paraId="1322682F" w14:textId="6505AE53" w:rsidR="00543833" w:rsidRPr="00484B07" w:rsidRDefault="00543833" w:rsidP="00543833">
      <w:r w:rsidRPr="00484B07">
        <w:t>This clause captures evaluation results for retransmission-less CG for UL pose transmission</w:t>
      </w:r>
      <w:r w:rsidR="001D58DF" w:rsidRPr="00484B07">
        <w:t>:</w:t>
      </w:r>
    </w:p>
    <w:p w14:paraId="2A039277" w14:textId="77777777" w:rsidR="00543833" w:rsidRPr="00484B07" w:rsidRDefault="00543833" w:rsidP="00543833">
      <w:pPr>
        <w:pStyle w:val="B1"/>
      </w:pPr>
      <w:r w:rsidRPr="00484B07">
        <w:t>-</w:t>
      </w:r>
      <w:r w:rsidRPr="00484B07">
        <w:tab/>
        <w:t>Qualcomm evaluated disabling the retransmission for CG for UL pose information so that UE does not monitor related UL retransmission scheduling DCI. Conservative MCS is configured for successful transmission of the UL pose by the first transmission.</w:t>
      </w:r>
    </w:p>
    <w:p w14:paraId="2EB5E04B" w14:textId="77777777" w:rsidR="00543833" w:rsidRPr="00484B07" w:rsidRDefault="00543833" w:rsidP="00543833">
      <w:pPr>
        <w:pStyle w:val="TH"/>
        <w:keepNext w:val="0"/>
      </w:pPr>
      <w:r w:rsidRPr="00484B07">
        <w:t>Table B.2.16-1: FR1, DL+UL, DU, VR30</w:t>
      </w:r>
    </w:p>
    <w:tbl>
      <w:tblPr>
        <w:tblW w:w="5000" w:type="pct"/>
        <w:tblLayout w:type="fixed"/>
        <w:tblLook w:val="04A0" w:firstRow="1" w:lastRow="0" w:firstColumn="1" w:lastColumn="0" w:noHBand="0" w:noVBand="1"/>
      </w:tblPr>
      <w:tblGrid>
        <w:gridCol w:w="484"/>
        <w:gridCol w:w="483"/>
        <w:gridCol w:w="639"/>
        <w:gridCol w:w="1206"/>
        <w:gridCol w:w="510"/>
        <w:gridCol w:w="428"/>
        <w:gridCol w:w="430"/>
        <w:gridCol w:w="512"/>
        <w:gridCol w:w="510"/>
        <w:gridCol w:w="684"/>
        <w:gridCol w:w="680"/>
        <w:gridCol w:w="767"/>
        <w:gridCol w:w="767"/>
        <w:gridCol w:w="853"/>
        <w:gridCol w:w="678"/>
      </w:tblGrid>
      <w:tr w:rsidR="00935662" w:rsidRPr="00484B07" w14:paraId="44A1FE7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000000" w:fill="E7E6E6"/>
            <w:vAlign w:val="center"/>
          </w:tcPr>
          <w:p w14:paraId="126A701F"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1" w:type="pct"/>
            <w:tcBorders>
              <w:top w:val="single" w:sz="4" w:space="0" w:color="auto"/>
              <w:left w:val="nil"/>
              <w:bottom w:val="single" w:sz="4" w:space="0" w:color="auto"/>
              <w:right w:val="single" w:sz="4" w:space="0" w:color="auto"/>
            </w:tcBorders>
            <w:shd w:val="clear" w:color="auto" w:fill="E7E6E6" w:themeFill="background2"/>
            <w:vAlign w:val="center"/>
          </w:tcPr>
          <w:p w14:paraId="185C04B2"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2" w:type="pct"/>
            <w:tcBorders>
              <w:top w:val="single" w:sz="4" w:space="0" w:color="auto"/>
              <w:left w:val="nil"/>
              <w:bottom w:val="single" w:sz="4" w:space="0" w:color="auto"/>
              <w:right w:val="single" w:sz="4" w:space="0" w:color="auto"/>
            </w:tcBorders>
            <w:shd w:val="clear" w:color="000000" w:fill="E7E6E6"/>
            <w:vAlign w:val="center"/>
          </w:tcPr>
          <w:p w14:paraId="1D2CD351"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26" w:type="pct"/>
            <w:tcBorders>
              <w:top w:val="single" w:sz="4" w:space="0" w:color="auto"/>
              <w:left w:val="nil"/>
              <w:bottom w:val="single" w:sz="4" w:space="0" w:color="auto"/>
              <w:right w:val="single" w:sz="4" w:space="0" w:color="auto"/>
            </w:tcBorders>
            <w:shd w:val="clear" w:color="000000" w:fill="E7E6E6"/>
            <w:vAlign w:val="center"/>
          </w:tcPr>
          <w:p w14:paraId="5BB39C2C"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147B2458"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22" w:type="pct"/>
            <w:tcBorders>
              <w:top w:val="single" w:sz="4" w:space="0" w:color="auto"/>
              <w:left w:val="nil"/>
              <w:bottom w:val="single" w:sz="4" w:space="0" w:color="auto"/>
              <w:right w:val="single" w:sz="4" w:space="0" w:color="auto"/>
            </w:tcBorders>
            <w:shd w:val="clear" w:color="000000" w:fill="E7E6E6"/>
            <w:vAlign w:val="center"/>
          </w:tcPr>
          <w:p w14:paraId="532E0E12"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23" w:type="pct"/>
            <w:tcBorders>
              <w:top w:val="single" w:sz="4" w:space="0" w:color="auto"/>
              <w:left w:val="nil"/>
              <w:bottom w:val="single" w:sz="4" w:space="0" w:color="auto"/>
              <w:right w:val="single" w:sz="4" w:space="0" w:color="auto"/>
            </w:tcBorders>
            <w:shd w:val="clear" w:color="000000" w:fill="E7E6E6"/>
            <w:vAlign w:val="center"/>
          </w:tcPr>
          <w:p w14:paraId="28DEBB08"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266" w:type="pct"/>
            <w:tcBorders>
              <w:top w:val="single" w:sz="4" w:space="0" w:color="auto"/>
              <w:left w:val="nil"/>
              <w:bottom w:val="single" w:sz="4" w:space="0" w:color="auto"/>
              <w:right w:val="single" w:sz="4" w:space="0" w:color="auto"/>
            </w:tcBorders>
            <w:shd w:val="clear" w:color="000000" w:fill="E7E6E6"/>
            <w:vAlign w:val="center"/>
          </w:tcPr>
          <w:p w14:paraId="03B9EA5E"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265" w:type="pct"/>
            <w:tcBorders>
              <w:top w:val="single" w:sz="4" w:space="0" w:color="auto"/>
              <w:left w:val="nil"/>
              <w:bottom w:val="single" w:sz="4" w:space="0" w:color="auto"/>
              <w:right w:val="single" w:sz="4" w:space="0" w:color="auto"/>
            </w:tcBorders>
            <w:shd w:val="clear" w:color="000000" w:fill="E7E6E6"/>
            <w:vAlign w:val="center"/>
          </w:tcPr>
          <w:p w14:paraId="0E60BE11"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355" w:type="pct"/>
            <w:tcBorders>
              <w:top w:val="single" w:sz="4" w:space="0" w:color="auto"/>
              <w:left w:val="nil"/>
              <w:bottom w:val="single" w:sz="4" w:space="0" w:color="auto"/>
              <w:right w:val="single" w:sz="4" w:space="0" w:color="auto"/>
            </w:tcBorders>
            <w:shd w:val="clear" w:color="000000" w:fill="E7E6E6"/>
            <w:vAlign w:val="center"/>
          </w:tcPr>
          <w:p w14:paraId="30684235"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353" w:type="pct"/>
            <w:tcBorders>
              <w:top w:val="single" w:sz="4" w:space="0" w:color="auto"/>
              <w:left w:val="nil"/>
              <w:bottom w:val="single" w:sz="4" w:space="0" w:color="auto"/>
              <w:right w:val="single" w:sz="4" w:space="0" w:color="auto"/>
            </w:tcBorders>
            <w:shd w:val="clear" w:color="000000" w:fill="E7E6E6"/>
            <w:vAlign w:val="center"/>
          </w:tcPr>
          <w:p w14:paraId="2AC0AF4A"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398" w:type="pct"/>
            <w:tcBorders>
              <w:top w:val="single" w:sz="4" w:space="0" w:color="auto"/>
              <w:left w:val="nil"/>
              <w:bottom w:val="single" w:sz="4" w:space="0" w:color="auto"/>
              <w:right w:val="single" w:sz="4" w:space="0" w:color="auto"/>
            </w:tcBorders>
            <w:shd w:val="clear" w:color="000000" w:fill="E7E6E6"/>
            <w:vAlign w:val="center"/>
          </w:tcPr>
          <w:p w14:paraId="3D118106" w14:textId="77777777" w:rsidR="00543833" w:rsidRPr="00484B07" w:rsidRDefault="00543833" w:rsidP="0057390C">
            <w:pPr>
              <w:pStyle w:val="TAH"/>
              <w:keepNext w:val="0"/>
              <w:rPr>
                <w:rFonts w:cs="Arial"/>
                <w:sz w:val="16"/>
                <w:szCs w:val="16"/>
                <w:lang w:eastAsia="ko-KR"/>
              </w:rPr>
            </w:pPr>
            <w:r w:rsidRPr="00484B07">
              <w:rPr>
                <w:rFonts w:cs="Arial"/>
                <w:sz w:val="16"/>
                <w:szCs w:val="16"/>
                <w:lang w:eastAsia="ko-KR"/>
              </w:rPr>
              <w:t>Capacity gain (%)</w:t>
            </w:r>
          </w:p>
        </w:tc>
        <w:tc>
          <w:tcPr>
            <w:tcW w:w="398" w:type="pct"/>
            <w:tcBorders>
              <w:top w:val="single" w:sz="4" w:space="0" w:color="auto"/>
              <w:left w:val="single" w:sz="4" w:space="0" w:color="auto"/>
              <w:bottom w:val="single" w:sz="4" w:space="0" w:color="auto"/>
              <w:right w:val="single" w:sz="4" w:space="0" w:color="auto"/>
            </w:tcBorders>
            <w:shd w:val="clear" w:color="000000" w:fill="E7E6E6"/>
            <w:vAlign w:val="center"/>
          </w:tcPr>
          <w:p w14:paraId="638FA688"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3" w:type="pct"/>
            <w:tcBorders>
              <w:top w:val="single" w:sz="4" w:space="0" w:color="auto"/>
              <w:left w:val="nil"/>
              <w:bottom w:val="single" w:sz="4" w:space="0" w:color="auto"/>
              <w:right w:val="single" w:sz="4" w:space="0" w:color="auto"/>
            </w:tcBorders>
            <w:shd w:val="clear" w:color="000000" w:fill="E7E6E6"/>
            <w:vAlign w:val="center"/>
          </w:tcPr>
          <w:p w14:paraId="18F4AA11" w14:textId="77777777" w:rsidR="00543833" w:rsidRPr="00484B07" w:rsidRDefault="00543833" w:rsidP="0057390C">
            <w:pPr>
              <w:pStyle w:val="TAH"/>
              <w:keepNext w:val="0"/>
              <w:rPr>
                <w:sz w:val="16"/>
                <w:szCs w:val="16"/>
                <w:lang w:eastAsia="ko-KR"/>
              </w:rPr>
            </w:pPr>
            <w:r w:rsidRPr="00484B07">
              <w:rPr>
                <w:sz w:val="16"/>
                <w:szCs w:val="16"/>
                <w:lang w:eastAsia="ko-KR"/>
              </w:rPr>
              <w:t>Mean PSG of satisfied UEs (%)</w:t>
            </w:r>
          </w:p>
        </w:tc>
        <w:tc>
          <w:tcPr>
            <w:tcW w:w="352" w:type="pct"/>
            <w:tcBorders>
              <w:top w:val="single" w:sz="4" w:space="0" w:color="auto"/>
              <w:left w:val="nil"/>
              <w:bottom w:val="single" w:sz="4" w:space="0" w:color="auto"/>
              <w:right w:val="single" w:sz="4" w:space="0" w:color="auto"/>
            </w:tcBorders>
            <w:shd w:val="clear" w:color="000000" w:fill="E7E6E6"/>
          </w:tcPr>
          <w:p w14:paraId="7D2D0EE9"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5C6ED2AC"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AB5AB8"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9C40F9F" w14:textId="77777777" w:rsidR="00543833" w:rsidRPr="00484B07" w:rsidRDefault="00543833" w:rsidP="0057390C">
            <w:pPr>
              <w:pStyle w:val="TAC"/>
              <w:keepNext w:val="0"/>
              <w:rPr>
                <w:sz w:val="16"/>
                <w:szCs w:val="16"/>
                <w:lang w:eastAsia="ko-KR"/>
              </w:rPr>
            </w:pPr>
            <w:r w:rsidRPr="00484B07">
              <w:rPr>
                <w:sz w:val="16"/>
                <w:szCs w:val="16"/>
                <w:lang w:eastAsia="ko-KR"/>
              </w:rPr>
              <w:t>1</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1982B3E"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65BFB340" w14:textId="77777777" w:rsidR="00543833" w:rsidRPr="00484B07" w:rsidRDefault="00543833" w:rsidP="0057390C">
            <w:pPr>
              <w:pStyle w:val="TAC"/>
              <w:keepNext w:val="0"/>
              <w:rPr>
                <w:sz w:val="16"/>
                <w:szCs w:val="16"/>
                <w:lang w:eastAsia="ko-KR"/>
              </w:rPr>
            </w:pPr>
            <w:r w:rsidRPr="00484B07">
              <w:rPr>
                <w:sz w:val="16"/>
                <w:szCs w:val="16"/>
                <w:lang w:eastAsia="ko-KR"/>
              </w:rPr>
              <w:t>Always 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064C9444"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42E0AB67"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401C58D2"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1A88584B"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BAFED37"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72C4B1F"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694AACB7" w14:textId="77777777" w:rsidR="00543833" w:rsidRPr="00484B07" w:rsidRDefault="00543833" w:rsidP="0057390C">
            <w:pPr>
              <w:pStyle w:val="TAC"/>
              <w:keepNext w:val="0"/>
              <w:rPr>
                <w:sz w:val="16"/>
                <w:szCs w:val="16"/>
                <w:lang w:eastAsia="ko-KR"/>
              </w:rPr>
            </w:pPr>
            <w:r w:rsidRPr="00484B07">
              <w:rPr>
                <w:sz w:val="16"/>
                <w:szCs w:val="16"/>
                <w:lang w:eastAsia="ko-KR"/>
              </w:rPr>
              <w:t>94.603%</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70D0DB1E" w14:textId="77777777" w:rsidR="00543833" w:rsidRPr="00484B07" w:rsidRDefault="00543833" w:rsidP="0057390C">
            <w:pPr>
              <w:pStyle w:val="TAC"/>
              <w:keepNext w:val="0"/>
              <w:rPr>
                <w:rFonts w:cs="Arial"/>
                <w:sz w:val="16"/>
                <w:szCs w:val="16"/>
                <w:lang w:eastAsia="ko-KR"/>
              </w:rPr>
            </w:pPr>
            <w:r w:rsidRPr="00484B07">
              <w:rPr>
                <w:rFonts w:cs="Arial"/>
                <w:sz w:val="16"/>
                <w:szCs w:val="16"/>
              </w:rPr>
              <w:t>0.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30AA8"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336C9324"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6755AA30" w14:textId="77777777" w:rsidR="00543833" w:rsidRPr="00484B07" w:rsidRDefault="00543833" w:rsidP="0057390C">
            <w:pPr>
              <w:pStyle w:val="TAC"/>
              <w:keepNext w:val="0"/>
              <w:rPr>
                <w:sz w:val="16"/>
                <w:szCs w:val="16"/>
                <w:lang w:eastAsia="ko-KR"/>
              </w:rPr>
            </w:pPr>
          </w:p>
        </w:tc>
      </w:tr>
      <w:tr w:rsidR="00935662" w:rsidRPr="00484B07" w14:paraId="14E1493D"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4E528"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4527ECBF" w14:textId="77777777" w:rsidR="00543833" w:rsidRPr="00484B07" w:rsidRDefault="00543833" w:rsidP="0057390C">
            <w:pPr>
              <w:pStyle w:val="TAC"/>
              <w:keepNext w:val="0"/>
              <w:rPr>
                <w:sz w:val="16"/>
                <w:szCs w:val="16"/>
                <w:lang w:eastAsia="ko-KR"/>
              </w:rPr>
            </w:pPr>
            <w:r w:rsidRPr="00484B07">
              <w:rPr>
                <w:sz w:val="16"/>
                <w:szCs w:val="16"/>
                <w:lang w:eastAsia="ko-KR"/>
              </w:rPr>
              <w:t>2</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27B24496"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7CFE093A" w14:textId="77777777" w:rsidR="00543833" w:rsidRPr="00484B07" w:rsidRDefault="00543833" w:rsidP="0057390C">
            <w:pPr>
              <w:pStyle w:val="TAC"/>
              <w:keepNext w:val="0"/>
              <w:rPr>
                <w:sz w:val="16"/>
                <w:szCs w:val="16"/>
                <w:lang w:eastAsia="ko-KR"/>
              </w:rPr>
            </w:pPr>
            <w:r w:rsidRPr="00484B07">
              <w:rPr>
                <w:sz w:val="16"/>
                <w:szCs w:val="16"/>
                <w:lang w:eastAsia="ko-KR"/>
              </w:rPr>
              <w:t>Aligned CDRX + CG with UL retransmiss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38B4F500" w14:textId="77777777" w:rsidR="00543833" w:rsidRPr="00484B07" w:rsidRDefault="00543833" w:rsidP="0057390C">
            <w:pPr>
              <w:pStyle w:val="TAC"/>
              <w:keepNext w:val="0"/>
              <w:rPr>
                <w:sz w:val="16"/>
                <w:szCs w:val="16"/>
                <w:lang w:eastAsia="ko-KR"/>
              </w:rPr>
            </w:pPr>
            <w:r w:rsidRPr="00484B07">
              <w:rPr>
                <w:sz w:val="16"/>
                <w:szCs w:val="16"/>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127CF74"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3F4E4F6F"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3A4A3B4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4CD1DAFA"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29CA9924"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5C61B844" w14:textId="77777777" w:rsidR="00543833" w:rsidRPr="00484B07" w:rsidRDefault="00543833" w:rsidP="0057390C">
            <w:pPr>
              <w:pStyle w:val="TAC"/>
              <w:keepNext w:val="0"/>
              <w:rPr>
                <w:sz w:val="16"/>
                <w:szCs w:val="16"/>
                <w:lang w:eastAsia="ko-KR"/>
              </w:rPr>
            </w:pPr>
            <w:r w:rsidRPr="00484B07">
              <w:rPr>
                <w:sz w:val="16"/>
                <w:szCs w:val="16"/>
                <w:lang w:eastAsia="ko-KR"/>
              </w:rPr>
              <w:t>92.698%</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2BE6FFC4" w14:textId="77777777" w:rsidR="00543833" w:rsidRPr="00484B07" w:rsidRDefault="00543833" w:rsidP="0057390C">
            <w:pPr>
              <w:pStyle w:val="TAC"/>
              <w:keepNext w:val="0"/>
              <w:rPr>
                <w:rFonts w:cs="Arial"/>
                <w:sz w:val="16"/>
                <w:szCs w:val="16"/>
                <w:lang w:eastAsia="ko-KR"/>
              </w:rPr>
            </w:pPr>
            <w:r w:rsidRPr="00484B07">
              <w:rPr>
                <w:rFonts w:cs="Arial"/>
                <w:sz w:val="16"/>
                <w:szCs w:val="16"/>
              </w:rPr>
              <w:t>-2.0%</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EECDBB" w14:textId="77777777" w:rsidR="00543833" w:rsidRPr="00484B07" w:rsidRDefault="00543833" w:rsidP="0057390C">
            <w:pPr>
              <w:pStyle w:val="TAC"/>
              <w:keepNext w:val="0"/>
              <w:rPr>
                <w:sz w:val="16"/>
                <w:szCs w:val="16"/>
                <w:lang w:eastAsia="ko-KR"/>
              </w:rPr>
            </w:pPr>
            <w:r w:rsidRPr="00484B07">
              <w:rPr>
                <w:sz w:val="16"/>
                <w:szCs w:val="16"/>
                <w:lang w:eastAsia="ko-KR"/>
              </w:rPr>
              <w:t>1.8%</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7F575C5E"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557F6F65" w14:textId="77777777" w:rsidR="00543833" w:rsidRPr="00484B07" w:rsidRDefault="00543833" w:rsidP="0057390C">
            <w:pPr>
              <w:pStyle w:val="TAC"/>
              <w:keepNext w:val="0"/>
              <w:rPr>
                <w:sz w:val="16"/>
                <w:szCs w:val="16"/>
                <w:lang w:eastAsia="ko-KR"/>
              </w:rPr>
            </w:pPr>
            <w:r w:rsidRPr="00484B07">
              <w:rPr>
                <w:sz w:val="16"/>
                <w:szCs w:val="16"/>
                <w:lang w:eastAsia="ko-KR"/>
              </w:rPr>
              <w:t>Note 1</w:t>
            </w:r>
          </w:p>
        </w:tc>
      </w:tr>
      <w:tr w:rsidR="00935662" w:rsidRPr="00484B07" w14:paraId="64C37F83" w14:textId="77777777" w:rsidTr="0057390C">
        <w:trPr>
          <w:trHeight w:val="20"/>
        </w:trPr>
        <w:tc>
          <w:tcPr>
            <w:tcW w:w="25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370F2"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1" w:type="pct"/>
            <w:tcBorders>
              <w:top w:val="single" w:sz="4" w:space="0" w:color="auto"/>
              <w:left w:val="nil"/>
              <w:bottom w:val="single" w:sz="4" w:space="0" w:color="auto"/>
              <w:right w:val="single" w:sz="4" w:space="0" w:color="auto"/>
            </w:tcBorders>
            <w:shd w:val="clear" w:color="auto" w:fill="FFFFFF" w:themeFill="background1"/>
            <w:vAlign w:val="center"/>
          </w:tcPr>
          <w:p w14:paraId="61D0A7D6" w14:textId="77777777" w:rsidR="00543833" w:rsidRPr="00484B07" w:rsidRDefault="00543833" w:rsidP="0057390C">
            <w:pPr>
              <w:pStyle w:val="TAC"/>
              <w:keepNext w:val="0"/>
              <w:rPr>
                <w:sz w:val="16"/>
                <w:szCs w:val="16"/>
                <w:lang w:eastAsia="ko-KR"/>
              </w:rPr>
            </w:pPr>
            <w:r w:rsidRPr="00484B07">
              <w:rPr>
                <w:sz w:val="16"/>
                <w:szCs w:val="16"/>
                <w:lang w:eastAsia="ko-KR"/>
              </w:rPr>
              <w:t>3</w:t>
            </w:r>
          </w:p>
        </w:tc>
        <w:tc>
          <w:tcPr>
            <w:tcW w:w="332" w:type="pct"/>
            <w:tcBorders>
              <w:top w:val="single" w:sz="4" w:space="0" w:color="auto"/>
              <w:left w:val="nil"/>
              <w:bottom w:val="single" w:sz="4" w:space="0" w:color="auto"/>
              <w:right w:val="single" w:sz="4" w:space="0" w:color="auto"/>
            </w:tcBorders>
            <w:shd w:val="clear" w:color="auto" w:fill="FFFFFF" w:themeFill="background1"/>
            <w:vAlign w:val="center"/>
          </w:tcPr>
          <w:p w14:paraId="1CC3B83A"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26" w:type="pct"/>
            <w:tcBorders>
              <w:top w:val="single" w:sz="4" w:space="0" w:color="auto"/>
              <w:left w:val="nil"/>
              <w:bottom w:val="single" w:sz="4" w:space="0" w:color="auto"/>
              <w:right w:val="single" w:sz="4" w:space="0" w:color="auto"/>
            </w:tcBorders>
            <w:shd w:val="clear" w:color="auto" w:fill="FFFFFF" w:themeFill="background1"/>
            <w:vAlign w:val="center"/>
          </w:tcPr>
          <w:p w14:paraId="1B7F49BC" w14:textId="15BC7C43" w:rsidR="00543833" w:rsidRPr="00484B07" w:rsidRDefault="00543833" w:rsidP="0057390C">
            <w:pPr>
              <w:pStyle w:val="TAC"/>
              <w:keepNext w:val="0"/>
              <w:rPr>
                <w:sz w:val="16"/>
                <w:szCs w:val="16"/>
                <w:lang w:eastAsia="ko-KR"/>
              </w:rPr>
            </w:pPr>
            <w:r w:rsidRPr="00484B07">
              <w:rPr>
                <w:sz w:val="16"/>
                <w:szCs w:val="16"/>
                <w:lang w:eastAsia="ko-KR"/>
              </w:rPr>
              <w:t>Aligned CDRX + CG without UL retransmission</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7D3C81C4" w14:textId="77777777" w:rsidR="00543833" w:rsidRPr="00484B07" w:rsidRDefault="00543833" w:rsidP="0057390C">
            <w:pPr>
              <w:pStyle w:val="TAC"/>
              <w:keepNext w:val="0"/>
              <w:rPr>
                <w:sz w:val="16"/>
                <w:szCs w:val="16"/>
                <w:lang w:eastAsia="ko-KR"/>
              </w:rPr>
            </w:pPr>
            <w:r w:rsidRPr="00484B07">
              <w:rPr>
                <w:sz w:val="16"/>
                <w:szCs w:val="16"/>
                <w:lang w:eastAsia="ko-KR"/>
              </w:rPr>
              <w:t>16/17/17</w:t>
            </w:r>
          </w:p>
        </w:tc>
        <w:tc>
          <w:tcPr>
            <w:tcW w:w="222" w:type="pct"/>
            <w:tcBorders>
              <w:top w:val="single" w:sz="4" w:space="0" w:color="auto"/>
              <w:left w:val="nil"/>
              <w:bottom w:val="single" w:sz="4" w:space="0" w:color="auto"/>
              <w:right w:val="single" w:sz="4" w:space="0" w:color="auto"/>
            </w:tcBorders>
            <w:shd w:val="clear" w:color="auto" w:fill="FFFFFF" w:themeFill="background1"/>
            <w:vAlign w:val="center"/>
          </w:tcPr>
          <w:p w14:paraId="154B3F8E"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23" w:type="pct"/>
            <w:tcBorders>
              <w:top w:val="single" w:sz="4" w:space="0" w:color="auto"/>
              <w:left w:val="nil"/>
              <w:bottom w:val="single" w:sz="4" w:space="0" w:color="auto"/>
              <w:right w:val="single" w:sz="4" w:space="0" w:color="auto"/>
            </w:tcBorders>
            <w:shd w:val="clear" w:color="auto" w:fill="FFFFFF" w:themeFill="background1"/>
            <w:vAlign w:val="center"/>
          </w:tcPr>
          <w:p w14:paraId="02D1EE1A"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266" w:type="pct"/>
            <w:tcBorders>
              <w:top w:val="single" w:sz="4" w:space="0" w:color="auto"/>
              <w:left w:val="nil"/>
              <w:bottom w:val="single" w:sz="4" w:space="0" w:color="auto"/>
              <w:right w:val="single" w:sz="4" w:space="0" w:color="auto"/>
            </w:tcBorders>
            <w:shd w:val="clear" w:color="auto" w:fill="FFFFFF" w:themeFill="background1"/>
            <w:vAlign w:val="center"/>
          </w:tcPr>
          <w:p w14:paraId="4AA801C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265" w:type="pct"/>
            <w:tcBorders>
              <w:top w:val="single" w:sz="4" w:space="0" w:color="auto"/>
              <w:left w:val="nil"/>
              <w:bottom w:val="single" w:sz="4" w:space="0" w:color="auto"/>
              <w:right w:val="single" w:sz="4" w:space="0" w:color="auto"/>
            </w:tcBorders>
            <w:shd w:val="clear" w:color="auto" w:fill="FFFFFF" w:themeFill="background1"/>
            <w:vAlign w:val="center"/>
          </w:tcPr>
          <w:p w14:paraId="2A5A3C0B"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5" w:type="pct"/>
            <w:tcBorders>
              <w:top w:val="single" w:sz="4" w:space="0" w:color="auto"/>
              <w:left w:val="nil"/>
              <w:bottom w:val="single" w:sz="4" w:space="0" w:color="auto"/>
              <w:right w:val="single" w:sz="4" w:space="0" w:color="auto"/>
            </w:tcBorders>
            <w:shd w:val="clear" w:color="auto" w:fill="FFFFFF" w:themeFill="background1"/>
            <w:vAlign w:val="center"/>
          </w:tcPr>
          <w:p w14:paraId="62BE344E" w14:textId="77777777" w:rsidR="00543833" w:rsidRPr="00484B07" w:rsidRDefault="00543833" w:rsidP="0057390C">
            <w:pPr>
              <w:pStyle w:val="TAC"/>
              <w:keepNext w:val="0"/>
              <w:rPr>
                <w:sz w:val="16"/>
                <w:szCs w:val="16"/>
                <w:lang w:eastAsia="ko-KR"/>
              </w:rPr>
            </w:pPr>
            <w:r w:rsidRPr="00484B07">
              <w:rPr>
                <w:sz w:val="16"/>
                <w:szCs w:val="16"/>
                <w:lang w:eastAsia="ko-KR"/>
              </w:rPr>
              <w:t>10</w:t>
            </w:r>
          </w:p>
        </w:tc>
        <w:tc>
          <w:tcPr>
            <w:tcW w:w="353" w:type="pct"/>
            <w:tcBorders>
              <w:top w:val="single" w:sz="4" w:space="0" w:color="auto"/>
              <w:left w:val="nil"/>
              <w:bottom w:val="single" w:sz="4" w:space="0" w:color="auto"/>
              <w:right w:val="single" w:sz="4" w:space="0" w:color="auto"/>
            </w:tcBorders>
            <w:shd w:val="clear" w:color="auto" w:fill="FFFFFF" w:themeFill="background1"/>
            <w:vAlign w:val="center"/>
          </w:tcPr>
          <w:p w14:paraId="35E98B06" w14:textId="77777777" w:rsidR="00543833" w:rsidRPr="00484B07" w:rsidRDefault="00543833" w:rsidP="0057390C">
            <w:pPr>
              <w:pStyle w:val="TAC"/>
              <w:keepNext w:val="0"/>
              <w:rPr>
                <w:sz w:val="16"/>
                <w:szCs w:val="16"/>
                <w:lang w:eastAsia="ko-KR"/>
              </w:rPr>
            </w:pPr>
            <w:r w:rsidRPr="00484B07">
              <w:rPr>
                <w:sz w:val="16"/>
                <w:szCs w:val="16"/>
                <w:lang w:eastAsia="ko-KR"/>
              </w:rPr>
              <w:t>92.619%</w:t>
            </w:r>
          </w:p>
        </w:tc>
        <w:tc>
          <w:tcPr>
            <w:tcW w:w="398" w:type="pct"/>
            <w:tcBorders>
              <w:top w:val="single" w:sz="4" w:space="0" w:color="auto"/>
              <w:left w:val="nil"/>
              <w:bottom w:val="single" w:sz="4" w:space="0" w:color="auto"/>
              <w:right w:val="single" w:sz="4" w:space="0" w:color="auto"/>
            </w:tcBorders>
            <w:shd w:val="clear" w:color="auto" w:fill="FFFFFF" w:themeFill="background1"/>
            <w:vAlign w:val="center"/>
          </w:tcPr>
          <w:p w14:paraId="5B87343A" w14:textId="77777777" w:rsidR="00543833" w:rsidRPr="00484B07" w:rsidRDefault="00543833" w:rsidP="0057390C">
            <w:pPr>
              <w:pStyle w:val="TAC"/>
              <w:keepNext w:val="0"/>
              <w:rPr>
                <w:rFonts w:cs="Arial"/>
                <w:sz w:val="16"/>
                <w:szCs w:val="16"/>
                <w:lang w:eastAsia="ko-KR"/>
              </w:rPr>
            </w:pPr>
            <w:r w:rsidRPr="00484B07">
              <w:rPr>
                <w:rFonts w:cs="Arial"/>
                <w:sz w:val="16"/>
                <w:szCs w:val="16"/>
              </w:rPr>
              <w:t>-2.1%</w:t>
            </w:r>
          </w:p>
        </w:tc>
        <w:tc>
          <w:tcPr>
            <w:tcW w:w="3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EB871C" w14:textId="77777777" w:rsidR="00543833" w:rsidRPr="00484B07" w:rsidRDefault="00543833" w:rsidP="0057390C">
            <w:pPr>
              <w:pStyle w:val="TAC"/>
              <w:keepNext w:val="0"/>
              <w:rPr>
                <w:sz w:val="16"/>
                <w:szCs w:val="16"/>
                <w:lang w:eastAsia="ko-KR"/>
              </w:rPr>
            </w:pPr>
            <w:r w:rsidRPr="00484B07">
              <w:rPr>
                <w:sz w:val="16"/>
                <w:szCs w:val="16"/>
                <w:lang w:eastAsia="ko-KR"/>
              </w:rPr>
              <w:t>20.0%</w:t>
            </w:r>
          </w:p>
        </w:tc>
        <w:tc>
          <w:tcPr>
            <w:tcW w:w="443" w:type="pct"/>
            <w:tcBorders>
              <w:top w:val="single" w:sz="4" w:space="0" w:color="auto"/>
              <w:left w:val="nil"/>
              <w:bottom w:val="single" w:sz="4" w:space="0" w:color="auto"/>
              <w:right w:val="single" w:sz="4" w:space="0" w:color="auto"/>
            </w:tcBorders>
            <w:shd w:val="clear" w:color="auto" w:fill="FFFFFF" w:themeFill="background1"/>
            <w:vAlign w:val="center"/>
          </w:tcPr>
          <w:p w14:paraId="22AB288C" w14:textId="77777777" w:rsidR="00543833" w:rsidRPr="00484B07" w:rsidRDefault="00543833" w:rsidP="0057390C">
            <w:pPr>
              <w:pStyle w:val="TAC"/>
              <w:keepNext w:val="0"/>
              <w:rPr>
                <w:sz w:val="16"/>
                <w:szCs w:val="16"/>
                <w:lang w:eastAsia="ko-KR"/>
              </w:rPr>
            </w:pPr>
          </w:p>
        </w:tc>
        <w:tc>
          <w:tcPr>
            <w:tcW w:w="352" w:type="pct"/>
            <w:tcBorders>
              <w:top w:val="single" w:sz="4" w:space="0" w:color="auto"/>
              <w:left w:val="nil"/>
              <w:bottom w:val="single" w:sz="4" w:space="0" w:color="auto"/>
              <w:right w:val="single" w:sz="4" w:space="0" w:color="auto"/>
            </w:tcBorders>
            <w:shd w:val="clear" w:color="auto" w:fill="FFFFFF" w:themeFill="background1"/>
            <w:vAlign w:val="center"/>
          </w:tcPr>
          <w:p w14:paraId="1B3F4194" w14:textId="77777777" w:rsidR="00543833" w:rsidRPr="00484B07" w:rsidRDefault="00543833" w:rsidP="0057390C">
            <w:pPr>
              <w:pStyle w:val="TAC"/>
              <w:keepNext w:val="0"/>
              <w:rPr>
                <w:sz w:val="16"/>
                <w:szCs w:val="16"/>
                <w:lang w:eastAsia="ko-KR"/>
              </w:rPr>
            </w:pPr>
          </w:p>
        </w:tc>
      </w:tr>
      <w:tr w:rsidR="00935662" w:rsidRPr="00484B07" w14:paraId="007579B3" w14:textId="77777777" w:rsidTr="0057390C">
        <w:trPr>
          <w:trHeight w:val="20"/>
        </w:trPr>
        <w:tc>
          <w:tcPr>
            <w:tcW w:w="5000" w:type="pct"/>
            <w:gridSpan w:val="1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FBFFF" w14:textId="7D024B6F" w:rsidR="00543833" w:rsidRPr="00484B07" w:rsidRDefault="00F1248E" w:rsidP="0057390C">
            <w:pPr>
              <w:pStyle w:val="TAN"/>
              <w:rPr>
                <w:lang w:eastAsia="ko-KR"/>
              </w:rPr>
            </w:pPr>
            <w:r w:rsidRPr="00484B07">
              <w:t>NOTE</w:t>
            </w:r>
            <w:r w:rsidR="00543833" w:rsidRPr="00484B07">
              <w:t xml:space="preserve"> 1:</w:t>
            </w:r>
            <w:r w:rsidR="00543833" w:rsidRPr="00484B07">
              <w:tab/>
              <w:t>retransmission timer is set to 4ms</w:t>
            </w:r>
          </w:p>
        </w:tc>
      </w:tr>
    </w:tbl>
    <w:p w14:paraId="6744A294" w14:textId="77777777" w:rsidR="00543833" w:rsidRPr="00484B07" w:rsidRDefault="00543833" w:rsidP="00543833"/>
    <w:p w14:paraId="059A52EE" w14:textId="0D2BF685" w:rsidR="00543833" w:rsidRPr="00484B07" w:rsidRDefault="00543833" w:rsidP="00543833">
      <w:r w:rsidRPr="00484B07">
        <w:t>Based on the evaluation results in Table B.2.16-1, the following observations can be made</w:t>
      </w:r>
      <w:r w:rsidR="001D58DF" w:rsidRPr="00484B07">
        <w:t>:</w:t>
      </w:r>
    </w:p>
    <w:p w14:paraId="03C6A214" w14:textId="6A9D100D" w:rsidR="009A744E" w:rsidRPr="00484B07" w:rsidRDefault="00543833" w:rsidP="00543833">
      <w:pPr>
        <w:pStyle w:val="B1"/>
      </w:pPr>
      <w:r w:rsidRPr="00484B07">
        <w:t>-</w:t>
      </w:r>
      <w:r w:rsidRPr="00484B07">
        <w:tab/>
        <w:t>For FR1, DL + UL joint evaluation, DU, VR 30Mbps traffic at 60fps with 10ms PDB, it is observed from Qualcomm that</w:t>
      </w:r>
      <w:r w:rsidR="001D58DF" w:rsidRPr="00484B07">
        <w:t>:</w:t>
      </w:r>
    </w:p>
    <w:p w14:paraId="12A279F3" w14:textId="267DA45B" w:rsidR="009A744E" w:rsidRPr="00484B07" w:rsidRDefault="00543833" w:rsidP="00543833">
      <w:pPr>
        <w:pStyle w:val="B2"/>
      </w:pPr>
      <w:r w:rsidRPr="00484B07">
        <w:t>-</w:t>
      </w:r>
      <w:r w:rsidRPr="00484B07">
        <w:tab/>
        <w:t>retransmission-less CG for UL pose provides</w:t>
      </w:r>
      <w:r w:rsidR="001D58DF" w:rsidRPr="00484B07">
        <w:t>:</w:t>
      </w:r>
    </w:p>
    <w:p w14:paraId="7213B74E" w14:textId="77777777" w:rsidR="009A744E" w:rsidRPr="00484B07" w:rsidRDefault="00543833" w:rsidP="00543833">
      <w:pPr>
        <w:pStyle w:val="B3"/>
      </w:pPr>
      <w:r w:rsidRPr="00484B07">
        <w:t>-</w:t>
      </w:r>
      <w:r w:rsidRPr="00484B07">
        <w:tab/>
        <w:t>power saving gain of 20.0% for all UEs</w:t>
      </w:r>
    </w:p>
    <w:p w14:paraId="2BEF4A8D" w14:textId="796C0D6A" w:rsidR="00543833" w:rsidRPr="00484B07" w:rsidRDefault="00543833" w:rsidP="00543833">
      <w:pPr>
        <w:pStyle w:val="B3"/>
      </w:pPr>
      <w:r w:rsidRPr="00484B07">
        <w:t>-</w:t>
      </w:r>
      <w:r w:rsidRPr="00484B07">
        <w:tab/>
        <w:t>capacity gain of -2.1%</w:t>
      </w:r>
    </w:p>
    <w:p w14:paraId="527F3D8B" w14:textId="3D170489" w:rsidR="009A744E" w:rsidRPr="00484B07" w:rsidRDefault="00543833" w:rsidP="00543833">
      <w:pPr>
        <w:pStyle w:val="B2"/>
      </w:pPr>
      <w:r w:rsidRPr="00484B07">
        <w:t>-</w:t>
      </w:r>
      <w:r w:rsidRPr="00484B07">
        <w:tab/>
        <w:t>performance reference CG with UL retransmission provides</w:t>
      </w:r>
      <w:r w:rsidR="001D58DF" w:rsidRPr="00484B07">
        <w:t>:</w:t>
      </w:r>
    </w:p>
    <w:p w14:paraId="75228D70" w14:textId="77777777" w:rsidR="009A744E" w:rsidRPr="00484B07" w:rsidRDefault="00543833" w:rsidP="00543833">
      <w:pPr>
        <w:pStyle w:val="B3"/>
      </w:pPr>
      <w:r w:rsidRPr="00484B07">
        <w:t>-</w:t>
      </w:r>
      <w:r w:rsidRPr="00484B07">
        <w:tab/>
        <w:t>power saving gain of 1.8%</w:t>
      </w:r>
    </w:p>
    <w:p w14:paraId="1AA25BD8" w14:textId="4998FC58" w:rsidR="00543833" w:rsidRPr="00484B07" w:rsidRDefault="00543833" w:rsidP="00543833">
      <w:pPr>
        <w:pStyle w:val="B3"/>
      </w:pPr>
      <w:r w:rsidRPr="00484B07">
        <w:t>-</w:t>
      </w:r>
      <w:r w:rsidRPr="00484B07">
        <w:tab/>
        <w:t>capacity gain of -2.0%</w:t>
      </w:r>
    </w:p>
    <w:p w14:paraId="4B53BB88" w14:textId="77777777" w:rsidR="00543833" w:rsidRPr="00484B07" w:rsidRDefault="00543833" w:rsidP="00AE5BEF">
      <w:pPr>
        <w:pStyle w:val="Heading2"/>
        <w:rPr>
          <w:lang w:eastAsia="zh-CN"/>
        </w:rPr>
      </w:pPr>
      <w:bookmarkStart w:id="98" w:name="_Toc131415171"/>
      <w:r w:rsidRPr="00484B07">
        <w:rPr>
          <w:lang w:eastAsia="zh-CN"/>
        </w:rPr>
        <w:t>B.2.17</w:t>
      </w:r>
      <w:r w:rsidRPr="00484B07">
        <w:rPr>
          <w:lang w:eastAsia="zh-CN"/>
        </w:rPr>
        <w:tab/>
        <w:t>XR-specific playoutDelayForMediaStartup for XR UE power saving enhancement</w:t>
      </w:r>
      <w:bookmarkEnd w:id="98"/>
    </w:p>
    <w:p w14:paraId="664E27C5" w14:textId="5AA25F80" w:rsidR="00543833" w:rsidRPr="00484B07" w:rsidRDefault="00543833" w:rsidP="00543833">
      <w:r w:rsidRPr="00484B07">
        <w:t>This clause captures evaluation results for XR-specific playoutDelayForMediaStartup for XR UE power saving enhancement</w:t>
      </w:r>
      <w:r w:rsidR="001D58DF" w:rsidRPr="00484B07">
        <w:t>:</w:t>
      </w:r>
    </w:p>
    <w:p w14:paraId="08C79FF1" w14:textId="77777777" w:rsidR="009A744E" w:rsidRPr="00484B07" w:rsidRDefault="00543833" w:rsidP="00543833">
      <w:pPr>
        <w:pStyle w:val="B1"/>
      </w:pPr>
      <w:r w:rsidRPr="00484B07">
        <w:t>-</w:t>
      </w:r>
      <w:r w:rsidRPr="00484B07">
        <w:tab/>
        <w:t>CATT evaluated XR-specific playoutDelayForMediaStartup for XR UE power saving enhancement. When the size of the playout buffer is fed back to the gNB scheduler, gNB could have additional PDB for resource allocation of XR packet.</w:t>
      </w:r>
    </w:p>
    <w:p w14:paraId="43F6AC09" w14:textId="6D4FA4BC" w:rsidR="00543833" w:rsidRPr="00484B07" w:rsidRDefault="00543833" w:rsidP="00543833">
      <w:pPr>
        <w:pStyle w:val="TH"/>
        <w:keepNext w:val="0"/>
      </w:pPr>
      <w:r w:rsidRPr="00484B07">
        <w:t>Table B.2.17-1: FR1, DL-only, InH, VR30</w:t>
      </w:r>
    </w:p>
    <w:tbl>
      <w:tblPr>
        <w:tblStyle w:val="TableGrid1"/>
        <w:tblW w:w="5000" w:type="pct"/>
        <w:tblLayout w:type="fixed"/>
        <w:tblLook w:val="04A0" w:firstRow="1" w:lastRow="0" w:firstColumn="1" w:lastColumn="0" w:noHBand="0" w:noVBand="1"/>
      </w:tblPr>
      <w:tblGrid>
        <w:gridCol w:w="484"/>
        <w:gridCol w:w="484"/>
        <w:gridCol w:w="641"/>
        <w:gridCol w:w="953"/>
        <w:gridCol w:w="680"/>
        <w:gridCol w:w="428"/>
        <w:gridCol w:w="512"/>
        <w:gridCol w:w="512"/>
        <w:gridCol w:w="510"/>
        <w:gridCol w:w="684"/>
        <w:gridCol w:w="678"/>
        <w:gridCol w:w="769"/>
        <w:gridCol w:w="769"/>
        <w:gridCol w:w="853"/>
        <w:gridCol w:w="674"/>
      </w:tblGrid>
      <w:tr w:rsidR="00935662" w:rsidRPr="00484B07" w14:paraId="2ADDD27A" w14:textId="77777777" w:rsidTr="0057390C">
        <w:trPr>
          <w:trHeight w:val="20"/>
        </w:trPr>
        <w:tc>
          <w:tcPr>
            <w:tcW w:w="251" w:type="pct"/>
            <w:shd w:val="clear" w:color="auto" w:fill="E7E6E6" w:themeFill="background2"/>
            <w:vAlign w:val="center"/>
          </w:tcPr>
          <w:p w14:paraId="6932B3D4"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source</w:t>
            </w:r>
          </w:p>
        </w:tc>
        <w:tc>
          <w:tcPr>
            <w:tcW w:w="251" w:type="pct"/>
            <w:shd w:val="clear" w:color="auto" w:fill="E7E6E6" w:themeFill="background2"/>
            <w:vAlign w:val="center"/>
          </w:tcPr>
          <w:p w14:paraId="5929AEB2"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data row index</w:t>
            </w:r>
          </w:p>
        </w:tc>
        <w:tc>
          <w:tcPr>
            <w:tcW w:w="333" w:type="pct"/>
            <w:shd w:val="clear" w:color="auto" w:fill="E7E6E6" w:themeFill="background2"/>
            <w:vAlign w:val="center"/>
          </w:tcPr>
          <w:p w14:paraId="2F1FC4F9"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Tdoc source</w:t>
            </w:r>
          </w:p>
        </w:tc>
        <w:tc>
          <w:tcPr>
            <w:tcW w:w="495" w:type="pct"/>
            <w:shd w:val="clear" w:color="auto" w:fill="E7E6E6" w:themeFill="background2"/>
            <w:vAlign w:val="center"/>
          </w:tcPr>
          <w:p w14:paraId="70D443EB"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Power saving scheme</w:t>
            </w:r>
          </w:p>
        </w:tc>
        <w:tc>
          <w:tcPr>
            <w:tcW w:w="353" w:type="pct"/>
            <w:shd w:val="clear" w:color="auto" w:fill="E7E6E6" w:themeFill="background2"/>
            <w:vAlign w:val="center"/>
          </w:tcPr>
          <w:p w14:paraId="1A3E88C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CDRX cycle (ms)</w:t>
            </w:r>
          </w:p>
        </w:tc>
        <w:tc>
          <w:tcPr>
            <w:tcW w:w="222" w:type="pct"/>
            <w:shd w:val="clear" w:color="auto" w:fill="E7E6E6" w:themeFill="background2"/>
            <w:vAlign w:val="center"/>
          </w:tcPr>
          <w:p w14:paraId="6C13192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ODT (ms)</w:t>
            </w:r>
          </w:p>
        </w:tc>
        <w:tc>
          <w:tcPr>
            <w:tcW w:w="266" w:type="pct"/>
            <w:shd w:val="clear" w:color="auto" w:fill="E7E6E6" w:themeFill="background2"/>
            <w:vAlign w:val="center"/>
          </w:tcPr>
          <w:p w14:paraId="33B9EB74"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IAT (ms)</w:t>
            </w:r>
          </w:p>
        </w:tc>
        <w:tc>
          <w:tcPr>
            <w:tcW w:w="266" w:type="pct"/>
            <w:shd w:val="clear" w:color="auto" w:fill="E7E6E6" w:themeFill="background2"/>
            <w:vAlign w:val="center"/>
          </w:tcPr>
          <w:p w14:paraId="7E8A90C9"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Load H/L</w:t>
            </w:r>
          </w:p>
        </w:tc>
        <w:tc>
          <w:tcPr>
            <w:tcW w:w="265" w:type="pct"/>
            <w:shd w:val="clear" w:color="auto" w:fill="E7E6E6" w:themeFill="background2"/>
            <w:vAlign w:val="center"/>
          </w:tcPr>
          <w:p w14:paraId="24E17272"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UE /cell</w:t>
            </w:r>
          </w:p>
        </w:tc>
        <w:tc>
          <w:tcPr>
            <w:tcW w:w="355" w:type="pct"/>
            <w:shd w:val="clear" w:color="auto" w:fill="E7E6E6" w:themeFill="background2"/>
            <w:vAlign w:val="center"/>
          </w:tcPr>
          <w:p w14:paraId="77F049F7"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floor (Capacity)</w:t>
            </w:r>
          </w:p>
        </w:tc>
        <w:tc>
          <w:tcPr>
            <w:tcW w:w="352" w:type="pct"/>
            <w:shd w:val="clear" w:color="auto" w:fill="E7E6E6" w:themeFill="background2"/>
            <w:vAlign w:val="center"/>
          </w:tcPr>
          <w:p w14:paraId="58527EAB"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 of satisfied UE</w:t>
            </w:r>
          </w:p>
        </w:tc>
        <w:tc>
          <w:tcPr>
            <w:tcW w:w="399" w:type="pct"/>
            <w:shd w:val="clear" w:color="auto" w:fill="E7E6E6" w:themeFill="background2"/>
            <w:vAlign w:val="center"/>
          </w:tcPr>
          <w:p w14:paraId="6FD23C5C" w14:textId="77777777" w:rsidR="00543833" w:rsidRPr="00484B07" w:rsidRDefault="00543833" w:rsidP="0057390C">
            <w:pPr>
              <w:pStyle w:val="TAH"/>
              <w:keepNext w:val="0"/>
              <w:rPr>
                <w:rFonts w:cs="Arial"/>
                <w:sz w:val="16"/>
                <w:szCs w:val="16"/>
                <w:lang w:val="en-GB" w:eastAsia="ko-KR"/>
              </w:rPr>
            </w:pPr>
            <w:r w:rsidRPr="00484B07">
              <w:rPr>
                <w:rFonts w:eastAsiaTheme="minorEastAsia" w:cs="Arial"/>
                <w:sz w:val="16"/>
                <w:szCs w:val="16"/>
                <w:lang w:val="en-GB" w:eastAsia="zh-CN"/>
              </w:rPr>
              <w:t xml:space="preserve">Capacity </w:t>
            </w:r>
            <w:r w:rsidRPr="00484B07">
              <w:rPr>
                <w:rFonts w:cs="Arial"/>
                <w:sz w:val="16"/>
                <w:szCs w:val="16"/>
                <w:lang w:val="en-GB" w:eastAsia="zh-CN"/>
              </w:rPr>
              <w:t>performance g</w:t>
            </w:r>
            <w:r w:rsidRPr="00484B07">
              <w:rPr>
                <w:rFonts w:eastAsiaTheme="minorEastAsia" w:cs="Arial"/>
                <w:sz w:val="16"/>
                <w:szCs w:val="16"/>
                <w:lang w:val="en-GB" w:eastAsia="zh-CN"/>
              </w:rPr>
              <w:t>ain</w:t>
            </w:r>
          </w:p>
        </w:tc>
        <w:tc>
          <w:tcPr>
            <w:tcW w:w="399" w:type="pct"/>
            <w:shd w:val="clear" w:color="auto" w:fill="E7E6E6" w:themeFill="background2"/>
            <w:vAlign w:val="center"/>
          </w:tcPr>
          <w:p w14:paraId="6F62983E"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Mean PSG of all UEs (%)</w:t>
            </w:r>
          </w:p>
        </w:tc>
        <w:tc>
          <w:tcPr>
            <w:tcW w:w="443" w:type="pct"/>
            <w:shd w:val="clear" w:color="auto" w:fill="E7E6E6" w:themeFill="background2"/>
            <w:vAlign w:val="center"/>
          </w:tcPr>
          <w:p w14:paraId="3477886C"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Mean PSG of satisfied UEs (%)</w:t>
            </w:r>
          </w:p>
        </w:tc>
        <w:tc>
          <w:tcPr>
            <w:tcW w:w="350" w:type="pct"/>
            <w:shd w:val="clear" w:color="auto" w:fill="E7E6E6" w:themeFill="background2"/>
            <w:vAlign w:val="center"/>
          </w:tcPr>
          <w:p w14:paraId="68B9617C" w14:textId="77777777" w:rsidR="00543833" w:rsidRPr="00484B07" w:rsidRDefault="00543833" w:rsidP="0057390C">
            <w:pPr>
              <w:pStyle w:val="TAH"/>
              <w:keepNext w:val="0"/>
              <w:rPr>
                <w:rFonts w:cs="Arial"/>
                <w:sz w:val="16"/>
                <w:szCs w:val="16"/>
                <w:lang w:val="en-GB" w:eastAsia="ko-KR"/>
              </w:rPr>
            </w:pPr>
            <w:r w:rsidRPr="00484B07">
              <w:rPr>
                <w:rFonts w:cs="Arial"/>
                <w:sz w:val="16"/>
                <w:szCs w:val="16"/>
                <w:lang w:val="en-GB" w:eastAsia="ko-KR"/>
              </w:rPr>
              <w:t>Additional Assumptions</w:t>
            </w:r>
          </w:p>
        </w:tc>
      </w:tr>
      <w:tr w:rsidR="00935662" w:rsidRPr="00484B07" w14:paraId="38123504" w14:textId="77777777" w:rsidTr="0057390C">
        <w:trPr>
          <w:trHeight w:val="20"/>
        </w:trPr>
        <w:tc>
          <w:tcPr>
            <w:tcW w:w="251" w:type="pct"/>
            <w:vAlign w:val="center"/>
          </w:tcPr>
          <w:p w14:paraId="1AE0528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2ACB1ECC"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w:t>
            </w:r>
          </w:p>
        </w:tc>
        <w:tc>
          <w:tcPr>
            <w:tcW w:w="333" w:type="pct"/>
            <w:vAlign w:val="center"/>
          </w:tcPr>
          <w:p w14:paraId="4D69477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5AE73B0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Baselin: DG scheduling with UE always on</w:t>
            </w:r>
          </w:p>
        </w:tc>
        <w:tc>
          <w:tcPr>
            <w:tcW w:w="353" w:type="pct"/>
            <w:vAlign w:val="center"/>
          </w:tcPr>
          <w:p w14:paraId="73D162F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22" w:type="pct"/>
            <w:vAlign w:val="center"/>
          </w:tcPr>
          <w:p w14:paraId="42CED0F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66" w:type="pct"/>
            <w:vAlign w:val="center"/>
          </w:tcPr>
          <w:p w14:paraId="1333336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266" w:type="pct"/>
            <w:vAlign w:val="center"/>
          </w:tcPr>
          <w:p w14:paraId="2E48B012"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3597635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2</w:t>
            </w:r>
          </w:p>
        </w:tc>
        <w:tc>
          <w:tcPr>
            <w:tcW w:w="355" w:type="pct"/>
            <w:vAlign w:val="center"/>
          </w:tcPr>
          <w:p w14:paraId="0BCB521C"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2</w:t>
            </w:r>
          </w:p>
        </w:tc>
        <w:tc>
          <w:tcPr>
            <w:tcW w:w="352" w:type="pct"/>
            <w:vAlign w:val="center"/>
          </w:tcPr>
          <w:p w14:paraId="1219AA8E"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5.83%</w:t>
            </w:r>
          </w:p>
        </w:tc>
        <w:tc>
          <w:tcPr>
            <w:tcW w:w="399" w:type="pct"/>
            <w:vAlign w:val="center"/>
          </w:tcPr>
          <w:p w14:paraId="7DB0CDC4" w14:textId="77777777" w:rsidR="00543833" w:rsidRPr="00484B07" w:rsidRDefault="00543833" w:rsidP="0057390C">
            <w:pPr>
              <w:pStyle w:val="TAC"/>
              <w:keepNext w:val="0"/>
              <w:rPr>
                <w:rFonts w:eastAsiaTheme="minorEastAsia" w:cs="Arial"/>
                <w:sz w:val="16"/>
                <w:szCs w:val="16"/>
                <w:lang w:val="en-GB" w:eastAsia="zh-CN"/>
              </w:rPr>
            </w:pPr>
            <w:r w:rsidRPr="00484B07">
              <w:rPr>
                <w:rFonts w:eastAsiaTheme="minorEastAsia" w:cs="Arial"/>
                <w:sz w:val="16"/>
                <w:szCs w:val="16"/>
                <w:lang w:val="en-GB" w:eastAsia="zh-CN"/>
              </w:rPr>
              <w:t>0.0%</w:t>
            </w:r>
          </w:p>
        </w:tc>
        <w:tc>
          <w:tcPr>
            <w:tcW w:w="399" w:type="pct"/>
            <w:vAlign w:val="center"/>
          </w:tcPr>
          <w:p w14:paraId="02D2E3A6"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0.0%</w:t>
            </w:r>
          </w:p>
        </w:tc>
        <w:tc>
          <w:tcPr>
            <w:tcW w:w="443" w:type="pct"/>
            <w:vAlign w:val="center"/>
          </w:tcPr>
          <w:p w14:paraId="6F740C20"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52022A00" w14:textId="77777777" w:rsidR="00543833" w:rsidRPr="00484B07" w:rsidRDefault="00543833" w:rsidP="0057390C">
            <w:pPr>
              <w:pStyle w:val="TAC"/>
              <w:keepNext w:val="0"/>
              <w:rPr>
                <w:rFonts w:cs="Arial"/>
                <w:sz w:val="16"/>
                <w:szCs w:val="16"/>
                <w:lang w:val="en-GB" w:eastAsia="ko-KR"/>
              </w:rPr>
            </w:pPr>
          </w:p>
        </w:tc>
      </w:tr>
      <w:tr w:rsidR="00935662" w:rsidRPr="00484B07" w14:paraId="725C52D6" w14:textId="77777777" w:rsidTr="0057390C">
        <w:trPr>
          <w:trHeight w:val="20"/>
        </w:trPr>
        <w:tc>
          <w:tcPr>
            <w:tcW w:w="251" w:type="pct"/>
            <w:vAlign w:val="center"/>
          </w:tcPr>
          <w:p w14:paraId="2D88AD5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6F6E1EF1"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4</w:t>
            </w:r>
          </w:p>
        </w:tc>
        <w:tc>
          <w:tcPr>
            <w:tcW w:w="333" w:type="pct"/>
            <w:vAlign w:val="center"/>
          </w:tcPr>
          <w:p w14:paraId="6EA602ED"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71CB3634"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XR-specific playoutDelayForMediaStartup scheme with go-to-sleep</w:t>
            </w:r>
          </w:p>
        </w:tc>
        <w:tc>
          <w:tcPr>
            <w:tcW w:w="353" w:type="pct"/>
            <w:vAlign w:val="center"/>
          </w:tcPr>
          <w:p w14:paraId="1BEB6FB0"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6</w:t>
            </w:r>
          </w:p>
        </w:tc>
        <w:tc>
          <w:tcPr>
            <w:tcW w:w="222" w:type="pct"/>
            <w:vAlign w:val="center"/>
          </w:tcPr>
          <w:p w14:paraId="3228841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8</w:t>
            </w:r>
          </w:p>
        </w:tc>
        <w:tc>
          <w:tcPr>
            <w:tcW w:w="266" w:type="pct"/>
            <w:vAlign w:val="center"/>
          </w:tcPr>
          <w:p w14:paraId="57600EF7"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4</w:t>
            </w:r>
          </w:p>
        </w:tc>
        <w:tc>
          <w:tcPr>
            <w:tcW w:w="266" w:type="pct"/>
            <w:vAlign w:val="center"/>
          </w:tcPr>
          <w:p w14:paraId="1B2B04C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5C641BF7"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5" w:type="pct"/>
            <w:vAlign w:val="center"/>
          </w:tcPr>
          <w:p w14:paraId="0791B75D"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2" w:type="pct"/>
            <w:vAlign w:val="center"/>
          </w:tcPr>
          <w:p w14:paraId="7C341C16"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4.17%</w:t>
            </w:r>
          </w:p>
        </w:tc>
        <w:tc>
          <w:tcPr>
            <w:tcW w:w="399" w:type="pct"/>
            <w:vAlign w:val="center"/>
          </w:tcPr>
          <w:p w14:paraId="762665C2" w14:textId="77777777" w:rsidR="00543833" w:rsidRPr="00484B07" w:rsidRDefault="00543833" w:rsidP="0057390C">
            <w:pPr>
              <w:pStyle w:val="TAC"/>
              <w:keepNext w:val="0"/>
              <w:rPr>
                <w:rFonts w:cs="Arial"/>
                <w:sz w:val="16"/>
                <w:szCs w:val="16"/>
                <w:lang w:val="en-GB"/>
              </w:rPr>
            </w:pPr>
            <w:r w:rsidRPr="00484B07">
              <w:rPr>
                <w:rFonts w:eastAsiaTheme="minorEastAsia" w:cs="Arial"/>
                <w:sz w:val="16"/>
                <w:szCs w:val="16"/>
                <w:lang w:val="en-GB" w:eastAsia="zh-CN"/>
              </w:rPr>
              <w:t>67%</w:t>
            </w:r>
          </w:p>
        </w:tc>
        <w:tc>
          <w:tcPr>
            <w:tcW w:w="399" w:type="pct"/>
            <w:vAlign w:val="center"/>
          </w:tcPr>
          <w:p w14:paraId="3A1AC7B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rPr>
              <w:t>26.43%</w:t>
            </w:r>
          </w:p>
        </w:tc>
        <w:tc>
          <w:tcPr>
            <w:tcW w:w="443" w:type="pct"/>
            <w:vAlign w:val="center"/>
          </w:tcPr>
          <w:p w14:paraId="306CF4F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5EFEDC7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Note1,2</w:t>
            </w:r>
          </w:p>
        </w:tc>
      </w:tr>
      <w:tr w:rsidR="00935662" w:rsidRPr="00484B07" w14:paraId="2D7581C7" w14:textId="77777777" w:rsidTr="0057390C">
        <w:trPr>
          <w:trHeight w:val="20"/>
        </w:trPr>
        <w:tc>
          <w:tcPr>
            <w:tcW w:w="251" w:type="pct"/>
            <w:vAlign w:val="center"/>
          </w:tcPr>
          <w:p w14:paraId="5AE2CFE1"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CATT</w:t>
            </w:r>
          </w:p>
        </w:tc>
        <w:tc>
          <w:tcPr>
            <w:tcW w:w="251" w:type="pct"/>
            <w:vAlign w:val="center"/>
          </w:tcPr>
          <w:p w14:paraId="4A4DD98F"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5</w:t>
            </w:r>
          </w:p>
        </w:tc>
        <w:tc>
          <w:tcPr>
            <w:tcW w:w="333" w:type="pct"/>
            <w:vAlign w:val="center"/>
          </w:tcPr>
          <w:p w14:paraId="27A00F3A"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R1-2211174</w:t>
            </w:r>
          </w:p>
        </w:tc>
        <w:tc>
          <w:tcPr>
            <w:tcW w:w="495" w:type="pct"/>
            <w:vAlign w:val="center"/>
          </w:tcPr>
          <w:p w14:paraId="4274FA76"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XR-specific playoutDelayForMediaStartup scheme with PDCCH skipping and go-to-sleep</w:t>
            </w:r>
          </w:p>
        </w:tc>
        <w:tc>
          <w:tcPr>
            <w:tcW w:w="353" w:type="pct"/>
            <w:vAlign w:val="center"/>
          </w:tcPr>
          <w:p w14:paraId="1CB96B4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16</w:t>
            </w:r>
          </w:p>
        </w:tc>
        <w:tc>
          <w:tcPr>
            <w:tcW w:w="222" w:type="pct"/>
            <w:vAlign w:val="center"/>
          </w:tcPr>
          <w:p w14:paraId="1054E6D9"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8</w:t>
            </w:r>
          </w:p>
        </w:tc>
        <w:tc>
          <w:tcPr>
            <w:tcW w:w="266" w:type="pct"/>
            <w:vAlign w:val="center"/>
          </w:tcPr>
          <w:p w14:paraId="2428CFD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4</w:t>
            </w:r>
          </w:p>
        </w:tc>
        <w:tc>
          <w:tcPr>
            <w:tcW w:w="266" w:type="pct"/>
            <w:vAlign w:val="center"/>
          </w:tcPr>
          <w:p w14:paraId="4CB9A5F2"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H</w:t>
            </w:r>
          </w:p>
        </w:tc>
        <w:tc>
          <w:tcPr>
            <w:tcW w:w="265" w:type="pct"/>
            <w:vAlign w:val="center"/>
          </w:tcPr>
          <w:p w14:paraId="09201C0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5" w:type="pct"/>
            <w:vAlign w:val="center"/>
          </w:tcPr>
          <w:p w14:paraId="2FDF9CE5"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20</w:t>
            </w:r>
          </w:p>
        </w:tc>
        <w:tc>
          <w:tcPr>
            <w:tcW w:w="352" w:type="pct"/>
            <w:vAlign w:val="center"/>
          </w:tcPr>
          <w:p w14:paraId="3092D60F" w14:textId="77777777" w:rsidR="00543833" w:rsidRPr="00484B07" w:rsidRDefault="00543833" w:rsidP="0057390C">
            <w:pPr>
              <w:pStyle w:val="TAC"/>
              <w:keepNext w:val="0"/>
              <w:rPr>
                <w:rFonts w:cs="Arial"/>
                <w:sz w:val="16"/>
                <w:szCs w:val="16"/>
                <w:lang w:val="en-GB" w:eastAsia="ko-KR"/>
              </w:rPr>
            </w:pPr>
            <w:r w:rsidRPr="00484B07">
              <w:rPr>
                <w:rFonts w:eastAsiaTheme="minorEastAsia" w:cs="Arial"/>
                <w:sz w:val="16"/>
                <w:szCs w:val="16"/>
                <w:lang w:val="en-GB" w:eastAsia="zh-CN"/>
              </w:rPr>
              <w:t>93.3%</w:t>
            </w:r>
          </w:p>
        </w:tc>
        <w:tc>
          <w:tcPr>
            <w:tcW w:w="399" w:type="pct"/>
            <w:vAlign w:val="center"/>
          </w:tcPr>
          <w:p w14:paraId="0C2AC143" w14:textId="77777777" w:rsidR="00543833" w:rsidRPr="00484B07" w:rsidRDefault="00543833" w:rsidP="0057390C">
            <w:pPr>
              <w:pStyle w:val="TAC"/>
              <w:keepNext w:val="0"/>
              <w:rPr>
                <w:rFonts w:cs="Arial"/>
                <w:sz w:val="16"/>
                <w:szCs w:val="16"/>
                <w:lang w:val="en-GB"/>
              </w:rPr>
            </w:pPr>
            <w:r w:rsidRPr="00484B07">
              <w:rPr>
                <w:rFonts w:eastAsiaTheme="minorEastAsia" w:cs="Arial"/>
                <w:sz w:val="16"/>
                <w:szCs w:val="16"/>
                <w:lang w:val="en-GB" w:eastAsia="zh-CN"/>
              </w:rPr>
              <w:t>67%</w:t>
            </w:r>
          </w:p>
        </w:tc>
        <w:tc>
          <w:tcPr>
            <w:tcW w:w="399" w:type="pct"/>
            <w:shd w:val="clear" w:color="auto" w:fill="auto"/>
            <w:vAlign w:val="center"/>
          </w:tcPr>
          <w:p w14:paraId="5F44E993"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rPr>
              <w:t>28.51%</w:t>
            </w:r>
          </w:p>
        </w:tc>
        <w:tc>
          <w:tcPr>
            <w:tcW w:w="443" w:type="pct"/>
            <w:vAlign w:val="center"/>
          </w:tcPr>
          <w:p w14:paraId="71C19C1E"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w:t>
            </w:r>
          </w:p>
        </w:tc>
        <w:tc>
          <w:tcPr>
            <w:tcW w:w="350" w:type="pct"/>
            <w:vAlign w:val="center"/>
          </w:tcPr>
          <w:p w14:paraId="2B8F246F" w14:textId="77777777" w:rsidR="00543833" w:rsidRPr="00484B07" w:rsidRDefault="00543833" w:rsidP="0057390C">
            <w:pPr>
              <w:pStyle w:val="TAC"/>
              <w:keepNext w:val="0"/>
              <w:rPr>
                <w:rFonts w:cs="Arial"/>
                <w:sz w:val="16"/>
                <w:szCs w:val="16"/>
                <w:lang w:val="en-GB" w:eastAsia="ko-KR"/>
              </w:rPr>
            </w:pPr>
            <w:r w:rsidRPr="00484B07">
              <w:rPr>
                <w:rFonts w:cs="Arial"/>
                <w:sz w:val="16"/>
                <w:szCs w:val="16"/>
                <w:lang w:val="en-GB" w:eastAsia="ko-KR"/>
              </w:rPr>
              <w:t>Note1,2</w:t>
            </w:r>
          </w:p>
        </w:tc>
      </w:tr>
      <w:tr w:rsidR="00543833" w:rsidRPr="00484B07" w14:paraId="637BB57D" w14:textId="77777777" w:rsidTr="0057390C">
        <w:trPr>
          <w:trHeight w:val="20"/>
        </w:trPr>
        <w:tc>
          <w:tcPr>
            <w:tcW w:w="5000" w:type="pct"/>
            <w:gridSpan w:val="15"/>
            <w:vAlign w:val="center"/>
          </w:tcPr>
          <w:p w14:paraId="100085C3" w14:textId="289B441A" w:rsidR="00543833" w:rsidRPr="00484B07" w:rsidRDefault="00F1248E" w:rsidP="0057390C">
            <w:pPr>
              <w:pStyle w:val="TAN"/>
              <w:rPr>
                <w:lang w:val="en-GB" w:eastAsia="ko-KR"/>
              </w:rPr>
            </w:pPr>
            <w:r w:rsidRPr="00484B07">
              <w:rPr>
                <w:lang w:val="en-GB" w:eastAsia="ko-KR"/>
              </w:rPr>
              <w:t>NOTE</w:t>
            </w:r>
            <w:r w:rsidR="00543833" w:rsidRPr="00484B07">
              <w:rPr>
                <w:lang w:val="en-GB" w:eastAsia="ko-KR"/>
              </w:rPr>
              <w:t xml:space="preserve"> 1:</w:t>
            </w:r>
            <w:r w:rsidR="00543833" w:rsidRPr="00484B07">
              <w:rPr>
                <w:lang w:val="en-GB" w:eastAsia="ko-KR"/>
              </w:rPr>
              <w:tab/>
              <w:t>The power saving gain is based on the same capacity as that of the baseline scheme (DG scheduling with UE always on).</w:t>
            </w:r>
          </w:p>
          <w:p w14:paraId="7F1854D7" w14:textId="7ED32ABA" w:rsidR="00543833" w:rsidRPr="00484B07" w:rsidRDefault="00F1248E" w:rsidP="0057390C">
            <w:pPr>
              <w:pStyle w:val="TAN"/>
              <w:rPr>
                <w:lang w:val="en-GB" w:eastAsia="ko-KR"/>
              </w:rPr>
            </w:pPr>
            <w:r w:rsidRPr="00484B07">
              <w:rPr>
                <w:lang w:val="en-GB" w:eastAsia="ko-KR"/>
              </w:rPr>
              <w:t>NOTE</w:t>
            </w:r>
            <w:r w:rsidR="00543833" w:rsidRPr="00484B07">
              <w:rPr>
                <w:lang w:val="en-GB" w:eastAsia="ko-KR"/>
              </w:rPr>
              <w:t xml:space="preserve"> 2:</w:t>
            </w:r>
            <w:r w:rsidR="00543833" w:rsidRPr="00484B07">
              <w:rPr>
                <w:lang w:val="en-GB" w:eastAsia="ko-KR"/>
              </w:rPr>
              <w:tab/>
              <w:t>3 frames playout buffer for all UEs</w:t>
            </w:r>
          </w:p>
        </w:tc>
      </w:tr>
    </w:tbl>
    <w:p w14:paraId="51AA2C4C" w14:textId="7B8DC875" w:rsidR="00543833" w:rsidRPr="00484B07" w:rsidRDefault="00543833" w:rsidP="00583B20"/>
    <w:p w14:paraId="6FDC454A" w14:textId="220AD497" w:rsidR="00543833" w:rsidRPr="00484B07" w:rsidRDefault="00543833" w:rsidP="00543833">
      <w:r w:rsidRPr="00484B07">
        <w:t>Based on the evaluation results in Table B.2.17-1, the following observations can be made</w:t>
      </w:r>
      <w:r w:rsidR="001D58DF" w:rsidRPr="00484B07">
        <w:t>:</w:t>
      </w:r>
    </w:p>
    <w:p w14:paraId="705B0A09" w14:textId="148A6260" w:rsidR="00543833" w:rsidRPr="00484B07" w:rsidRDefault="00543833" w:rsidP="00543833">
      <w:pPr>
        <w:pStyle w:val="B1"/>
      </w:pPr>
      <w:r w:rsidRPr="00484B07">
        <w:t>-</w:t>
      </w:r>
      <w:r w:rsidRPr="00484B07">
        <w:tab/>
        <w:t xml:space="preserve">For FR1, DL only, InH, VR 30Mbps traffic at 60fps with 10ms PDB, it is observed from CATT that with </w:t>
      </w:r>
      <w:bookmarkStart w:id="99" w:name="_Hlk111068833"/>
      <w:r w:rsidRPr="00484B07">
        <w:t>the awareness of UE XR-specific playoutDelayForMediaStartup</w:t>
      </w:r>
      <w:bookmarkEnd w:id="99"/>
      <w:r w:rsidRPr="00484B07">
        <w:t>, UE can achieve</w:t>
      </w:r>
      <w:r w:rsidR="001D58DF" w:rsidRPr="00484B07">
        <w:t>:</w:t>
      </w:r>
    </w:p>
    <w:p w14:paraId="59A254D3" w14:textId="77777777" w:rsidR="009A744E" w:rsidRPr="00484B07" w:rsidRDefault="00543833" w:rsidP="00543833">
      <w:pPr>
        <w:pStyle w:val="B2"/>
      </w:pPr>
      <w:r w:rsidRPr="00484B07">
        <w:t>-</w:t>
      </w:r>
      <w:r w:rsidRPr="00484B07">
        <w:tab/>
        <w:t>mean power saving gain of 26.43% to 28.51%</w:t>
      </w:r>
    </w:p>
    <w:p w14:paraId="742325CE" w14:textId="439CFE97" w:rsidR="00543833" w:rsidRPr="00484B07" w:rsidRDefault="00543833" w:rsidP="00543833">
      <w:pPr>
        <w:pStyle w:val="B2"/>
      </w:pPr>
      <w:r w:rsidRPr="00484B07">
        <w:t>-</w:t>
      </w:r>
      <w:r w:rsidRPr="00484B07">
        <w:tab/>
        <w:t>mean capacity gain of 67%</w:t>
      </w:r>
    </w:p>
    <w:p w14:paraId="35AE6512" w14:textId="77777777" w:rsidR="00543833" w:rsidRPr="00484B07" w:rsidRDefault="00543833" w:rsidP="00AE5BEF">
      <w:pPr>
        <w:pStyle w:val="Heading2"/>
        <w:rPr>
          <w:lang w:eastAsia="zh-CN"/>
        </w:rPr>
      </w:pPr>
      <w:bookmarkStart w:id="100" w:name="_Toc131415172"/>
      <w:r w:rsidRPr="00484B07">
        <w:rPr>
          <w:lang w:eastAsia="zh-CN"/>
        </w:rPr>
        <w:t>B.2.18</w:t>
      </w:r>
      <w:r w:rsidRPr="00484B07">
        <w:rPr>
          <w:lang w:eastAsia="zh-CN"/>
        </w:rPr>
        <w:tab/>
        <w:t>Partial UL transmission</w:t>
      </w:r>
      <w:bookmarkEnd w:id="100"/>
    </w:p>
    <w:p w14:paraId="7E682F4A" w14:textId="62F115F6" w:rsidR="00543833" w:rsidRPr="00484B07" w:rsidRDefault="00543833" w:rsidP="00543833">
      <w:r w:rsidRPr="00484B07">
        <w:t>This clause captures evaluation results for partial UL transmission</w:t>
      </w:r>
      <w:r w:rsidR="001D58DF" w:rsidRPr="00484B07">
        <w:t>:</w:t>
      </w:r>
    </w:p>
    <w:p w14:paraId="7DEB1C38" w14:textId="77777777" w:rsidR="00543833" w:rsidRPr="00484B07" w:rsidRDefault="00543833" w:rsidP="00543833">
      <w:pPr>
        <w:pStyle w:val="B1"/>
      </w:pPr>
      <w:r w:rsidRPr="00484B07">
        <w:t>-</w:t>
      </w:r>
      <w:r w:rsidRPr="00484B07">
        <w:tab/>
        <w:t>Qualcomm evaluated the scheme for UE to transmit over a resource among the allocated resource that is just enough to transmit the UL data with a new UCI indicating to gNB the resources utilized/skipped in the PUSCH or the MCS selected by the UE.</w:t>
      </w:r>
    </w:p>
    <w:p w14:paraId="4FAD5CF3" w14:textId="77777777" w:rsidR="00543833" w:rsidRPr="00484B07" w:rsidRDefault="00543833" w:rsidP="00543833">
      <w:pPr>
        <w:pStyle w:val="TH"/>
        <w:keepNext w:val="0"/>
      </w:pPr>
      <w:r w:rsidRPr="00484B07">
        <w:t>Table B.2.18-1: FR1, UL-only, UMa, UL Pose/Control</w:t>
      </w:r>
    </w:p>
    <w:tbl>
      <w:tblPr>
        <w:tblW w:w="5000" w:type="pct"/>
        <w:tblLayout w:type="fixed"/>
        <w:tblLook w:val="04A0" w:firstRow="1" w:lastRow="0" w:firstColumn="1" w:lastColumn="0" w:noHBand="0" w:noVBand="1"/>
      </w:tblPr>
      <w:tblGrid>
        <w:gridCol w:w="488"/>
        <w:gridCol w:w="488"/>
        <w:gridCol w:w="646"/>
        <w:gridCol w:w="1215"/>
        <w:gridCol w:w="603"/>
        <w:gridCol w:w="518"/>
        <w:gridCol w:w="516"/>
        <w:gridCol w:w="603"/>
        <w:gridCol w:w="603"/>
        <w:gridCol w:w="774"/>
        <w:gridCol w:w="774"/>
        <w:gridCol w:w="774"/>
        <w:gridCol w:w="774"/>
        <w:gridCol w:w="855"/>
      </w:tblGrid>
      <w:tr w:rsidR="00935662" w:rsidRPr="00484B07" w14:paraId="0A95365C"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000000" w:fill="E7E6E6"/>
            <w:vAlign w:val="center"/>
          </w:tcPr>
          <w:p w14:paraId="48D3C6AB" w14:textId="77777777" w:rsidR="00543833" w:rsidRPr="00484B07" w:rsidRDefault="00543833" w:rsidP="0057390C">
            <w:pPr>
              <w:pStyle w:val="TAH"/>
              <w:keepNext w:val="0"/>
              <w:rPr>
                <w:sz w:val="16"/>
                <w:szCs w:val="16"/>
                <w:lang w:eastAsia="ko-KR"/>
              </w:rPr>
            </w:pPr>
            <w:r w:rsidRPr="00484B07">
              <w:rPr>
                <w:sz w:val="16"/>
                <w:szCs w:val="16"/>
                <w:lang w:eastAsia="ko-KR"/>
              </w:rPr>
              <w:t>source</w:t>
            </w:r>
          </w:p>
        </w:tc>
        <w:tc>
          <w:tcPr>
            <w:tcW w:w="253" w:type="pct"/>
            <w:tcBorders>
              <w:top w:val="single" w:sz="4" w:space="0" w:color="auto"/>
              <w:left w:val="nil"/>
              <w:bottom w:val="single" w:sz="4" w:space="0" w:color="auto"/>
              <w:right w:val="single" w:sz="4" w:space="0" w:color="auto"/>
            </w:tcBorders>
            <w:shd w:val="clear" w:color="auto" w:fill="E7E6E6" w:themeFill="background2"/>
            <w:vAlign w:val="center"/>
          </w:tcPr>
          <w:p w14:paraId="7F7979A4" w14:textId="77777777" w:rsidR="00543833" w:rsidRPr="00484B07" w:rsidRDefault="00543833" w:rsidP="0057390C">
            <w:pPr>
              <w:pStyle w:val="TAH"/>
              <w:keepNext w:val="0"/>
              <w:rPr>
                <w:sz w:val="16"/>
                <w:szCs w:val="16"/>
                <w:lang w:eastAsia="ko-KR"/>
              </w:rPr>
            </w:pPr>
            <w:r w:rsidRPr="00484B07">
              <w:rPr>
                <w:sz w:val="16"/>
                <w:szCs w:val="16"/>
                <w:lang w:eastAsia="ko-KR"/>
              </w:rPr>
              <w:t>data row index</w:t>
            </w:r>
          </w:p>
        </w:tc>
        <w:tc>
          <w:tcPr>
            <w:tcW w:w="335" w:type="pct"/>
            <w:tcBorders>
              <w:top w:val="single" w:sz="4" w:space="0" w:color="auto"/>
              <w:left w:val="nil"/>
              <w:bottom w:val="single" w:sz="4" w:space="0" w:color="auto"/>
              <w:right w:val="single" w:sz="4" w:space="0" w:color="auto"/>
            </w:tcBorders>
            <w:shd w:val="clear" w:color="000000" w:fill="E7E6E6"/>
            <w:vAlign w:val="center"/>
          </w:tcPr>
          <w:p w14:paraId="723C7B84" w14:textId="77777777" w:rsidR="00543833" w:rsidRPr="00484B07" w:rsidRDefault="00543833" w:rsidP="0057390C">
            <w:pPr>
              <w:pStyle w:val="TAH"/>
              <w:keepNext w:val="0"/>
              <w:rPr>
                <w:sz w:val="16"/>
                <w:szCs w:val="16"/>
                <w:lang w:eastAsia="ko-KR"/>
              </w:rPr>
            </w:pPr>
            <w:r w:rsidRPr="00484B07">
              <w:rPr>
                <w:sz w:val="16"/>
                <w:szCs w:val="16"/>
                <w:lang w:eastAsia="ko-KR"/>
              </w:rPr>
              <w:t>Tdoc source</w:t>
            </w:r>
          </w:p>
        </w:tc>
        <w:tc>
          <w:tcPr>
            <w:tcW w:w="631" w:type="pct"/>
            <w:tcBorders>
              <w:top w:val="single" w:sz="4" w:space="0" w:color="auto"/>
              <w:left w:val="nil"/>
              <w:bottom w:val="single" w:sz="4" w:space="0" w:color="auto"/>
              <w:right w:val="single" w:sz="4" w:space="0" w:color="auto"/>
            </w:tcBorders>
            <w:shd w:val="clear" w:color="000000" w:fill="E7E6E6"/>
            <w:vAlign w:val="center"/>
          </w:tcPr>
          <w:p w14:paraId="155B695F" w14:textId="77777777" w:rsidR="00543833" w:rsidRPr="00484B07" w:rsidRDefault="00543833" w:rsidP="0057390C">
            <w:pPr>
              <w:pStyle w:val="TAH"/>
              <w:keepNext w:val="0"/>
              <w:rPr>
                <w:sz w:val="16"/>
                <w:szCs w:val="16"/>
                <w:lang w:eastAsia="ko-KR"/>
              </w:rPr>
            </w:pPr>
            <w:r w:rsidRPr="00484B07">
              <w:rPr>
                <w:sz w:val="16"/>
                <w:szCs w:val="16"/>
                <w:lang w:eastAsia="ko-KR"/>
              </w:rPr>
              <w:t>Power saving scheme</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6EE62312" w14:textId="77777777" w:rsidR="00543833" w:rsidRPr="00484B07" w:rsidRDefault="00543833" w:rsidP="0057390C">
            <w:pPr>
              <w:pStyle w:val="TAH"/>
              <w:keepNext w:val="0"/>
              <w:rPr>
                <w:sz w:val="16"/>
                <w:szCs w:val="16"/>
                <w:lang w:eastAsia="ko-KR"/>
              </w:rPr>
            </w:pPr>
            <w:r w:rsidRPr="00484B07">
              <w:rPr>
                <w:sz w:val="16"/>
                <w:szCs w:val="16"/>
                <w:lang w:eastAsia="ko-KR"/>
              </w:rPr>
              <w:t>CDRX cycle (ms)</w:t>
            </w:r>
          </w:p>
        </w:tc>
        <w:tc>
          <w:tcPr>
            <w:tcW w:w="269" w:type="pct"/>
            <w:tcBorders>
              <w:top w:val="single" w:sz="4" w:space="0" w:color="auto"/>
              <w:left w:val="nil"/>
              <w:bottom w:val="single" w:sz="4" w:space="0" w:color="auto"/>
              <w:right w:val="single" w:sz="4" w:space="0" w:color="auto"/>
            </w:tcBorders>
            <w:shd w:val="clear" w:color="000000" w:fill="E7E6E6"/>
            <w:vAlign w:val="center"/>
          </w:tcPr>
          <w:p w14:paraId="0DDC6746" w14:textId="77777777" w:rsidR="00543833" w:rsidRPr="00484B07" w:rsidRDefault="00543833" w:rsidP="0057390C">
            <w:pPr>
              <w:pStyle w:val="TAH"/>
              <w:keepNext w:val="0"/>
              <w:rPr>
                <w:sz w:val="16"/>
                <w:szCs w:val="16"/>
                <w:lang w:eastAsia="ko-KR"/>
              </w:rPr>
            </w:pPr>
            <w:r w:rsidRPr="00484B07">
              <w:rPr>
                <w:sz w:val="16"/>
                <w:szCs w:val="16"/>
                <w:lang w:eastAsia="ko-KR"/>
              </w:rPr>
              <w:t>ODT (ms)</w:t>
            </w:r>
          </w:p>
        </w:tc>
        <w:tc>
          <w:tcPr>
            <w:tcW w:w="268" w:type="pct"/>
            <w:tcBorders>
              <w:top w:val="single" w:sz="4" w:space="0" w:color="auto"/>
              <w:left w:val="nil"/>
              <w:bottom w:val="single" w:sz="4" w:space="0" w:color="auto"/>
              <w:right w:val="single" w:sz="4" w:space="0" w:color="auto"/>
            </w:tcBorders>
            <w:shd w:val="clear" w:color="000000" w:fill="E7E6E6"/>
            <w:vAlign w:val="center"/>
          </w:tcPr>
          <w:p w14:paraId="5B72941D" w14:textId="77777777" w:rsidR="00543833" w:rsidRPr="00484B07" w:rsidRDefault="00543833" w:rsidP="0057390C">
            <w:pPr>
              <w:pStyle w:val="TAH"/>
              <w:keepNext w:val="0"/>
              <w:rPr>
                <w:sz w:val="16"/>
                <w:szCs w:val="16"/>
                <w:lang w:eastAsia="ko-KR"/>
              </w:rPr>
            </w:pPr>
            <w:r w:rsidRPr="00484B07">
              <w:rPr>
                <w:sz w:val="16"/>
                <w:szCs w:val="16"/>
                <w:lang w:eastAsia="ko-KR"/>
              </w:rPr>
              <w:t>IAT (ms)</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55A8F267" w14:textId="77777777" w:rsidR="00543833" w:rsidRPr="00484B07" w:rsidRDefault="00543833" w:rsidP="0057390C">
            <w:pPr>
              <w:pStyle w:val="TAH"/>
              <w:keepNext w:val="0"/>
              <w:rPr>
                <w:sz w:val="16"/>
                <w:szCs w:val="16"/>
                <w:lang w:eastAsia="ko-KR"/>
              </w:rPr>
            </w:pPr>
            <w:r w:rsidRPr="00484B07">
              <w:rPr>
                <w:sz w:val="16"/>
                <w:szCs w:val="16"/>
                <w:lang w:eastAsia="ko-KR"/>
              </w:rPr>
              <w:t>Load H/L</w:t>
            </w:r>
          </w:p>
        </w:tc>
        <w:tc>
          <w:tcPr>
            <w:tcW w:w="313" w:type="pct"/>
            <w:tcBorders>
              <w:top w:val="single" w:sz="4" w:space="0" w:color="auto"/>
              <w:left w:val="nil"/>
              <w:bottom w:val="single" w:sz="4" w:space="0" w:color="auto"/>
              <w:right w:val="single" w:sz="4" w:space="0" w:color="auto"/>
            </w:tcBorders>
            <w:shd w:val="clear" w:color="000000" w:fill="E7E6E6"/>
            <w:vAlign w:val="center"/>
          </w:tcPr>
          <w:p w14:paraId="4D683967" w14:textId="77777777" w:rsidR="00543833" w:rsidRPr="00484B07" w:rsidRDefault="00543833" w:rsidP="0057390C">
            <w:pPr>
              <w:pStyle w:val="TAH"/>
              <w:keepNext w:val="0"/>
              <w:rPr>
                <w:sz w:val="16"/>
                <w:szCs w:val="16"/>
                <w:lang w:eastAsia="ko-KR"/>
              </w:rPr>
            </w:pPr>
            <w:r w:rsidRPr="00484B07">
              <w:rPr>
                <w:sz w:val="16"/>
                <w:szCs w:val="16"/>
                <w:lang w:eastAsia="ko-KR"/>
              </w:rPr>
              <w:t>#UE /cell</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326EF20B" w14:textId="77777777" w:rsidR="00543833" w:rsidRPr="00484B07" w:rsidRDefault="00543833" w:rsidP="0057390C">
            <w:pPr>
              <w:pStyle w:val="TAH"/>
              <w:keepNext w:val="0"/>
              <w:rPr>
                <w:sz w:val="16"/>
                <w:szCs w:val="16"/>
                <w:lang w:eastAsia="ko-KR"/>
              </w:rPr>
            </w:pPr>
            <w:r w:rsidRPr="00484B07">
              <w:rPr>
                <w:sz w:val="16"/>
                <w:szCs w:val="16"/>
                <w:lang w:eastAsia="ko-KR"/>
              </w:rPr>
              <w:t>floor (Capacity)</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654870BA" w14:textId="77777777" w:rsidR="00543833" w:rsidRPr="00484B07" w:rsidRDefault="00543833" w:rsidP="0057390C">
            <w:pPr>
              <w:pStyle w:val="TAH"/>
              <w:keepNext w:val="0"/>
              <w:rPr>
                <w:sz w:val="16"/>
                <w:szCs w:val="16"/>
                <w:lang w:eastAsia="ko-KR"/>
              </w:rPr>
            </w:pPr>
            <w:r w:rsidRPr="00484B07">
              <w:rPr>
                <w:sz w:val="16"/>
                <w:szCs w:val="16"/>
                <w:lang w:eastAsia="ko-KR"/>
              </w:rPr>
              <w:t>% of satisfied UE</w:t>
            </w:r>
          </w:p>
        </w:tc>
        <w:tc>
          <w:tcPr>
            <w:tcW w:w="402" w:type="pct"/>
            <w:tcBorders>
              <w:top w:val="single" w:sz="4" w:space="0" w:color="auto"/>
              <w:left w:val="nil"/>
              <w:bottom w:val="single" w:sz="4" w:space="0" w:color="auto"/>
              <w:right w:val="single" w:sz="4" w:space="0" w:color="auto"/>
            </w:tcBorders>
            <w:shd w:val="clear" w:color="000000" w:fill="E7E6E6"/>
            <w:vAlign w:val="center"/>
          </w:tcPr>
          <w:p w14:paraId="27197C85" w14:textId="77777777" w:rsidR="00543833" w:rsidRPr="00484B07" w:rsidRDefault="00543833" w:rsidP="0057390C">
            <w:pPr>
              <w:pStyle w:val="TAH"/>
              <w:keepNext w:val="0"/>
              <w:rPr>
                <w:sz w:val="16"/>
                <w:szCs w:val="16"/>
                <w:lang w:eastAsia="ko-KR"/>
              </w:rPr>
            </w:pPr>
            <w:r w:rsidRPr="00484B07">
              <w:rPr>
                <w:sz w:val="16"/>
                <w:szCs w:val="16"/>
                <w:lang w:eastAsia="ko-KR"/>
              </w:rPr>
              <w:t>Capacity gain (%)</w:t>
            </w:r>
          </w:p>
        </w:tc>
        <w:tc>
          <w:tcPr>
            <w:tcW w:w="402" w:type="pct"/>
            <w:tcBorders>
              <w:top w:val="single" w:sz="4" w:space="0" w:color="auto"/>
              <w:left w:val="single" w:sz="4" w:space="0" w:color="auto"/>
              <w:bottom w:val="single" w:sz="4" w:space="0" w:color="auto"/>
              <w:right w:val="single" w:sz="4" w:space="0" w:color="auto"/>
            </w:tcBorders>
            <w:shd w:val="clear" w:color="000000" w:fill="E7E6E6"/>
            <w:vAlign w:val="center"/>
          </w:tcPr>
          <w:p w14:paraId="17CAB1D7" w14:textId="77777777" w:rsidR="00543833" w:rsidRPr="00484B07" w:rsidRDefault="00543833" w:rsidP="0057390C">
            <w:pPr>
              <w:pStyle w:val="TAH"/>
              <w:keepNext w:val="0"/>
              <w:rPr>
                <w:sz w:val="16"/>
                <w:szCs w:val="16"/>
                <w:lang w:eastAsia="ko-KR"/>
              </w:rPr>
            </w:pPr>
            <w:r w:rsidRPr="00484B07">
              <w:rPr>
                <w:sz w:val="16"/>
                <w:szCs w:val="16"/>
                <w:lang w:eastAsia="ko-KR"/>
              </w:rPr>
              <w:t>Mean PSG of all UEs (%)</w:t>
            </w:r>
          </w:p>
        </w:tc>
        <w:tc>
          <w:tcPr>
            <w:tcW w:w="444" w:type="pct"/>
            <w:tcBorders>
              <w:top w:val="single" w:sz="4" w:space="0" w:color="auto"/>
              <w:left w:val="nil"/>
              <w:bottom w:val="single" w:sz="4" w:space="0" w:color="auto"/>
              <w:right w:val="single" w:sz="4" w:space="0" w:color="auto"/>
            </w:tcBorders>
            <w:shd w:val="clear" w:color="000000" w:fill="E7E6E6"/>
            <w:vAlign w:val="center"/>
          </w:tcPr>
          <w:p w14:paraId="56154F6F" w14:textId="77777777" w:rsidR="00543833" w:rsidRPr="00484B07" w:rsidRDefault="00543833" w:rsidP="0057390C">
            <w:pPr>
              <w:pStyle w:val="TAH"/>
              <w:keepNext w:val="0"/>
              <w:rPr>
                <w:sz w:val="16"/>
                <w:szCs w:val="16"/>
                <w:lang w:eastAsia="ko-KR"/>
              </w:rPr>
            </w:pPr>
            <w:r w:rsidRPr="00484B07">
              <w:rPr>
                <w:sz w:val="16"/>
                <w:szCs w:val="16"/>
                <w:lang w:eastAsia="ko-KR"/>
              </w:rPr>
              <w:t>Additional Assumptions</w:t>
            </w:r>
          </w:p>
        </w:tc>
      </w:tr>
      <w:tr w:rsidR="00935662" w:rsidRPr="00484B07" w14:paraId="723C0F6F"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32384"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25864C5B" w14:textId="77777777" w:rsidR="00543833" w:rsidRPr="00484B07" w:rsidRDefault="00543833" w:rsidP="0057390C">
            <w:pPr>
              <w:pStyle w:val="TAC"/>
              <w:keepNext w:val="0"/>
              <w:rPr>
                <w:sz w:val="16"/>
                <w:szCs w:val="16"/>
                <w:lang w:eastAsia="ko-KR"/>
              </w:rPr>
            </w:pPr>
            <w:r w:rsidRPr="00484B07">
              <w:rPr>
                <w:sz w:val="16"/>
                <w:szCs w:val="16"/>
                <w:lang w:eastAsia="ko-KR"/>
              </w:rPr>
              <w:t>11</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2C2C0AE3"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31" w:type="pct"/>
            <w:tcBorders>
              <w:top w:val="single" w:sz="4" w:space="0" w:color="auto"/>
              <w:left w:val="nil"/>
              <w:bottom w:val="single" w:sz="4" w:space="0" w:color="auto"/>
              <w:right w:val="single" w:sz="4" w:space="0" w:color="auto"/>
            </w:tcBorders>
            <w:shd w:val="clear" w:color="auto" w:fill="FFFFFF" w:themeFill="background1"/>
            <w:vAlign w:val="center"/>
          </w:tcPr>
          <w:p w14:paraId="30AA7969" w14:textId="77777777" w:rsidR="00543833" w:rsidRPr="00484B07" w:rsidRDefault="00543833" w:rsidP="0057390C">
            <w:pPr>
              <w:pStyle w:val="TAC"/>
              <w:keepNext w:val="0"/>
              <w:rPr>
                <w:sz w:val="16"/>
                <w:szCs w:val="16"/>
                <w:lang w:eastAsia="ko-KR"/>
              </w:rPr>
            </w:pPr>
            <w:r w:rsidRPr="00484B07">
              <w:rPr>
                <w:sz w:val="16"/>
                <w:szCs w:val="16"/>
                <w:lang w:eastAsia="ko-KR"/>
              </w:rPr>
              <w:t>Baseline: Wideband UL Scheduler Baseline</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7008DE9"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0B50D22E"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369BDA78"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4190A6F"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FB1F9D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09C9E1A8"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20E2A0E2" w14:textId="77777777" w:rsidR="00543833" w:rsidRPr="00484B07" w:rsidRDefault="00543833" w:rsidP="0057390C">
            <w:pPr>
              <w:pStyle w:val="TAC"/>
              <w:keepNext w:val="0"/>
              <w:rPr>
                <w:sz w:val="16"/>
                <w:szCs w:val="16"/>
                <w:lang w:eastAsia="ko-KR"/>
              </w:rPr>
            </w:pPr>
            <w:r w:rsidRPr="00484B07">
              <w:rPr>
                <w:sz w:val="16"/>
                <w:szCs w:val="16"/>
                <w:lang w:eastAsia="ko-KR"/>
              </w:rPr>
              <w:t>95%</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142B014"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9CF06" w14:textId="77777777" w:rsidR="00543833" w:rsidRPr="00484B07" w:rsidRDefault="00543833" w:rsidP="0057390C">
            <w:pPr>
              <w:pStyle w:val="TAC"/>
              <w:keepNext w:val="0"/>
              <w:rPr>
                <w:sz w:val="16"/>
                <w:szCs w:val="16"/>
                <w:lang w:eastAsia="ko-KR"/>
              </w:rPr>
            </w:pPr>
            <w:r w:rsidRPr="00484B07">
              <w:rPr>
                <w:sz w:val="16"/>
                <w:szCs w:val="16"/>
                <w:lang w:eastAsia="ko-KR"/>
              </w:rPr>
              <w:t>0.00%</w:t>
            </w:r>
          </w:p>
        </w:tc>
        <w:tc>
          <w:tcPr>
            <w:tcW w:w="444" w:type="pct"/>
            <w:tcBorders>
              <w:top w:val="single" w:sz="4" w:space="0" w:color="auto"/>
              <w:left w:val="nil"/>
              <w:bottom w:val="single" w:sz="4" w:space="0" w:color="auto"/>
              <w:right w:val="single" w:sz="4" w:space="0" w:color="auto"/>
            </w:tcBorders>
            <w:shd w:val="clear" w:color="auto" w:fill="FFFFFF" w:themeFill="background1"/>
            <w:vAlign w:val="center"/>
          </w:tcPr>
          <w:p w14:paraId="0437F845" w14:textId="77777777" w:rsidR="00543833" w:rsidRPr="00484B07" w:rsidRDefault="00543833" w:rsidP="0057390C">
            <w:pPr>
              <w:pStyle w:val="TAC"/>
              <w:keepNext w:val="0"/>
              <w:rPr>
                <w:sz w:val="16"/>
                <w:szCs w:val="16"/>
                <w:lang w:eastAsia="ko-KR"/>
              </w:rPr>
            </w:pPr>
          </w:p>
        </w:tc>
      </w:tr>
      <w:tr w:rsidR="00935662" w:rsidRPr="00484B07" w14:paraId="58AE63FA" w14:textId="77777777" w:rsidTr="0057390C">
        <w:trPr>
          <w:trHeight w:val="20"/>
        </w:trPr>
        <w:tc>
          <w:tcPr>
            <w:tcW w:w="2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290126" w14:textId="77777777" w:rsidR="00543833" w:rsidRPr="00484B07" w:rsidRDefault="00543833" w:rsidP="0057390C">
            <w:pPr>
              <w:pStyle w:val="TAC"/>
              <w:keepNext w:val="0"/>
              <w:rPr>
                <w:sz w:val="16"/>
                <w:szCs w:val="16"/>
                <w:lang w:eastAsia="ko-KR"/>
              </w:rPr>
            </w:pPr>
            <w:r w:rsidRPr="00484B07">
              <w:rPr>
                <w:sz w:val="16"/>
                <w:szCs w:val="16"/>
                <w:lang w:eastAsia="ko-KR"/>
              </w:rPr>
              <w:t>QC</w:t>
            </w:r>
          </w:p>
        </w:tc>
        <w:tc>
          <w:tcPr>
            <w:tcW w:w="253" w:type="pct"/>
            <w:tcBorders>
              <w:top w:val="single" w:sz="4" w:space="0" w:color="auto"/>
              <w:left w:val="nil"/>
              <w:bottom w:val="single" w:sz="4" w:space="0" w:color="auto"/>
              <w:right w:val="single" w:sz="4" w:space="0" w:color="auto"/>
            </w:tcBorders>
            <w:shd w:val="clear" w:color="auto" w:fill="FFFFFF" w:themeFill="background1"/>
            <w:vAlign w:val="center"/>
          </w:tcPr>
          <w:p w14:paraId="111DD0F8" w14:textId="77777777" w:rsidR="00543833" w:rsidRPr="00484B07" w:rsidRDefault="00543833" w:rsidP="0057390C">
            <w:pPr>
              <w:pStyle w:val="TAC"/>
              <w:keepNext w:val="0"/>
              <w:rPr>
                <w:sz w:val="16"/>
                <w:szCs w:val="16"/>
                <w:lang w:eastAsia="ko-KR"/>
              </w:rPr>
            </w:pPr>
            <w:r w:rsidRPr="00484B07">
              <w:rPr>
                <w:sz w:val="16"/>
                <w:szCs w:val="16"/>
                <w:lang w:eastAsia="ko-KR"/>
              </w:rPr>
              <w:t>12</w:t>
            </w:r>
          </w:p>
        </w:tc>
        <w:tc>
          <w:tcPr>
            <w:tcW w:w="335" w:type="pct"/>
            <w:tcBorders>
              <w:top w:val="single" w:sz="4" w:space="0" w:color="auto"/>
              <w:left w:val="nil"/>
              <w:bottom w:val="single" w:sz="4" w:space="0" w:color="auto"/>
              <w:right w:val="single" w:sz="4" w:space="0" w:color="auto"/>
            </w:tcBorders>
            <w:shd w:val="clear" w:color="auto" w:fill="FFFFFF" w:themeFill="background1"/>
            <w:vAlign w:val="center"/>
          </w:tcPr>
          <w:p w14:paraId="3FE67C7B" w14:textId="77777777" w:rsidR="00543833" w:rsidRPr="00484B07" w:rsidRDefault="00543833" w:rsidP="0057390C">
            <w:pPr>
              <w:pStyle w:val="TAC"/>
              <w:keepNext w:val="0"/>
              <w:rPr>
                <w:sz w:val="16"/>
                <w:szCs w:val="16"/>
                <w:lang w:eastAsia="ko-KR"/>
              </w:rPr>
            </w:pPr>
            <w:r w:rsidRPr="00484B07">
              <w:rPr>
                <w:sz w:val="16"/>
                <w:szCs w:val="16"/>
                <w:lang w:eastAsia="ko-KR"/>
              </w:rPr>
              <w:t>R1-2212134</w:t>
            </w:r>
          </w:p>
        </w:tc>
        <w:tc>
          <w:tcPr>
            <w:tcW w:w="631" w:type="pct"/>
            <w:tcBorders>
              <w:top w:val="single" w:sz="4" w:space="0" w:color="auto"/>
              <w:left w:val="nil"/>
              <w:bottom w:val="single" w:sz="4" w:space="0" w:color="auto"/>
              <w:right w:val="single" w:sz="4" w:space="0" w:color="auto"/>
            </w:tcBorders>
            <w:shd w:val="clear" w:color="auto" w:fill="FFFFFF" w:themeFill="background1"/>
            <w:vAlign w:val="center"/>
          </w:tcPr>
          <w:p w14:paraId="084251FB" w14:textId="77777777" w:rsidR="00543833" w:rsidRPr="00484B07" w:rsidRDefault="00543833" w:rsidP="0057390C">
            <w:pPr>
              <w:pStyle w:val="TAC"/>
              <w:keepNext w:val="0"/>
              <w:rPr>
                <w:sz w:val="16"/>
                <w:szCs w:val="16"/>
                <w:lang w:eastAsia="ko-KR"/>
              </w:rPr>
            </w:pPr>
            <w:r w:rsidRPr="00484B07">
              <w:rPr>
                <w:sz w:val="16"/>
                <w:szCs w:val="16"/>
                <w:lang w:eastAsia="ko-KR"/>
              </w:rPr>
              <w:t>Partial Uplink Transmission</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734FAEBF"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9" w:type="pct"/>
            <w:tcBorders>
              <w:top w:val="single" w:sz="4" w:space="0" w:color="auto"/>
              <w:left w:val="nil"/>
              <w:bottom w:val="single" w:sz="4" w:space="0" w:color="auto"/>
              <w:right w:val="single" w:sz="4" w:space="0" w:color="auto"/>
            </w:tcBorders>
            <w:shd w:val="clear" w:color="auto" w:fill="FFFFFF" w:themeFill="background1"/>
            <w:vAlign w:val="center"/>
          </w:tcPr>
          <w:p w14:paraId="52EFC7CD"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268" w:type="pct"/>
            <w:tcBorders>
              <w:top w:val="single" w:sz="4" w:space="0" w:color="auto"/>
              <w:left w:val="nil"/>
              <w:bottom w:val="single" w:sz="4" w:space="0" w:color="auto"/>
              <w:right w:val="single" w:sz="4" w:space="0" w:color="auto"/>
            </w:tcBorders>
            <w:shd w:val="clear" w:color="auto" w:fill="FFFFFF" w:themeFill="background1"/>
            <w:vAlign w:val="center"/>
          </w:tcPr>
          <w:p w14:paraId="53D0EB66" w14:textId="77777777" w:rsidR="00543833" w:rsidRPr="00484B07" w:rsidRDefault="00543833" w:rsidP="0057390C">
            <w:pPr>
              <w:pStyle w:val="TAC"/>
              <w:keepNext w:val="0"/>
              <w:rPr>
                <w:sz w:val="16"/>
                <w:szCs w:val="16"/>
                <w:lang w:eastAsia="ko-KR"/>
              </w:rPr>
            </w:pPr>
            <w:r w:rsidRPr="00484B07">
              <w:rPr>
                <w:sz w:val="16"/>
                <w:szCs w:val="16"/>
                <w:lang w:eastAsia="ko-KR"/>
              </w:rPr>
              <w:t>-</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10E37F6D" w14:textId="77777777" w:rsidR="00543833" w:rsidRPr="00484B07" w:rsidRDefault="00543833" w:rsidP="0057390C">
            <w:pPr>
              <w:pStyle w:val="TAC"/>
              <w:keepNext w:val="0"/>
              <w:rPr>
                <w:sz w:val="16"/>
                <w:szCs w:val="16"/>
                <w:lang w:eastAsia="ko-KR"/>
              </w:rPr>
            </w:pPr>
            <w:r w:rsidRPr="00484B07">
              <w:rPr>
                <w:sz w:val="16"/>
                <w:szCs w:val="16"/>
                <w:lang w:eastAsia="ko-KR"/>
              </w:rPr>
              <w:t>H</w:t>
            </w:r>
          </w:p>
        </w:tc>
        <w:tc>
          <w:tcPr>
            <w:tcW w:w="313" w:type="pct"/>
            <w:tcBorders>
              <w:top w:val="single" w:sz="4" w:space="0" w:color="auto"/>
              <w:left w:val="nil"/>
              <w:bottom w:val="single" w:sz="4" w:space="0" w:color="auto"/>
              <w:right w:val="single" w:sz="4" w:space="0" w:color="auto"/>
            </w:tcBorders>
            <w:shd w:val="clear" w:color="auto" w:fill="FFFFFF" w:themeFill="background1"/>
            <w:vAlign w:val="center"/>
          </w:tcPr>
          <w:p w14:paraId="029C2423"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B22F449" w14:textId="77777777" w:rsidR="00543833" w:rsidRPr="00484B07" w:rsidRDefault="00543833" w:rsidP="0057390C">
            <w:pPr>
              <w:pStyle w:val="TAC"/>
              <w:keepNext w:val="0"/>
              <w:rPr>
                <w:sz w:val="16"/>
                <w:szCs w:val="16"/>
                <w:lang w:eastAsia="ko-KR"/>
              </w:rPr>
            </w:pPr>
            <w:r w:rsidRPr="00484B07">
              <w:rPr>
                <w:sz w:val="16"/>
                <w:szCs w:val="16"/>
                <w:lang w:eastAsia="ko-KR"/>
              </w:rPr>
              <w:t>4</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47025662" w14:textId="77777777" w:rsidR="00543833" w:rsidRPr="00484B07" w:rsidRDefault="00543833" w:rsidP="0057390C">
            <w:pPr>
              <w:pStyle w:val="TAC"/>
              <w:keepNext w:val="0"/>
              <w:rPr>
                <w:sz w:val="16"/>
                <w:szCs w:val="16"/>
                <w:lang w:eastAsia="ko-KR"/>
              </w:rPr>
            </w:pPr>
            <w:r w:rsidRPr="00484B07">
              <w:rPr>
                <w:sz w:val="16"/>
                <w:szCs w:val="16"/>
                <w:lang w:eastAsia="ko-KR"/>
              </w:rPr>
              <w:t>95%</w:t>
            </w:r>
          </w:p>
        </w:tc>
        <w:tc>
          <w:tcPr>
            <w:tcW w:w="402" w:type="pct"/>
            <w:tcBorders>
              <w:top w:val="single" w:sz="4" w:space="0" w:color="auto"/>
              <w:left w:val="nil"/>
              <w:bottom w:val="single" w:sz="4" w:space="0" w:color="auto"/>
              <w:right w:val="single" w:sz="4" w:space="0" w:color="auto"/>
            </w:tcBorders>
            <w:shd w:val="clear" w:color="auto" w:fill="FFFFFF" w:themeFill="background1"/>
            <w:vAlign w:val="center"/>
          </w:tcPr>
          <w:p w14:paraId="3FB8D17B" w14:textId="77777777" w:rsidR="00543833" w:rsidRPr="00484B07" w:rsidRDefault="00543833" w:rsidP="0057390C">
            <w:pPr>
              <w:pStyle w:val="TAC"/>
              <w:keepNext w:val="0"/>
              <w:rPr>
                <w:sz w:val="16"/>
                <w:szCs w:val="16"/>
                <w:lang w:eastAsia="ko-KR"/>
              </w:rPr>
            </w:pPr>
            <w:r w:rsidRPr="00484B07">
              <w:rPr>
                <w:sz w:val="16"/>
                <w:szCs w:val="16"/>
                <w:lang w:eastAsia="ko-KR"/>
              </w:rPr>
              <w:t>0%</w:t>
            </w:r>
          </w:p>
        </w:tc>
        <w:tc>
          <w:tcPr>
            <w:tcW w:w="40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493A65" w14:textId="77777777" w:rsidR="00543833" w:rsidRPr="00484B07" w:rsidRDefault="00543833" w:rsidP="0057390C">
            <w:pPr>
              <w:pStyle w:val="TAC"/>
              <w:keepNext w:val="0"/>
              <w:rPr>
                <w:sz w:val="16"/>
                <w:szCs w:val="16"/>
                <w:lang w:eastAsia="ko-KR"/>
              </w:rPr>
            </w:pPr>
            <w:r w:rsidRPr="00484B07">
              <w:rPr>
                <w:sz w:val="16"/>
                <w:szCs w:val="16"/>
                <w:lang w:eastAsia="ko-KR"/>
              </w:rPr>
              <w:t>12.73%</w:t>
            </w:r>
          </w:p>
        </w:tc>
        <w:tc>
          <w:tcPr>
            <w:tcW w:w="444" w:type="pct"/>
            <w:tcBorders>
              <w:top w:val="single" w:sz="4" w:space="0" w:color="auto"/>
              <w:left w:val="nil"/>
              <w:bottom w:val="single" w:sz="4" w:space="0" w:color="auto"/>
              <w:right w:val="single" w:sz="4" w:space="0" w:color="auto"/>
            </w:tcBorders>
            <w:shd w:val="clear" w:color="auto" w:fill="FFFFFF" w:themeFill="background1"/>
            <w:vAlign w:val="center"/>
          </w:tcPr>
          <w:p w14:paraId="0451FEF3" w14:textId="77777777" w:rsidR="00543833" w:rsidRPr="00484B07" w:rsidRDefault="00543833" w:rsidP="0057390C">
            <w:pPr>
              <w:pStyle w:val="TAC"/>
              <w:keepNext w:val="0"/>
              <w:rPr>
                <w:sz w:val="16"/>
                <w:szCs w:val="16"/>
                <w:lang w:eastAsia="ko-KR"/>
              </w:rPr>
            </w:pPr>
            <w:r w:rsidRPr="00484B07">
              <w:rPr>
                <w:sz w:val="16"/>
                <w:szCs w:val="16"/>
                <w:lang w:eastAsia="ko-KR"/>
              </w:rPr>
              <w:t>Note1</w:t>
            </w:r>
          </w:p>
        </w:tc>
      </w:tr>
      <w:tr w:rsidR="00935662" w:rsidRPr="00484B07" w14:paraId="33389A15" w14:textId="77777777" w:rsidTr="0057390C">
        <w:trPr>
          <w:trHeight w:val="20"/>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E5466" w14:textId="50350835" w:rsidR="00543833" w:rsidRPr="00484B07" w:rsidRDefault="00F1248E" w:rsidP="0057390C">
            <w:pPr>
              <w:pStyle w:val="TAN"/>
              <w:rPr>
                <w:lang w:eastAsia="ko-KR"/>
              </w:rPr>
            </w:pPr>
            <w:r w:rsidRPr="00484B07">
              <w:rPr>
                <w:lang w:eastAsia="ko-KR"/>
              </w:rPr>
              <w:t>NOTE</w:t>
            </w:r>
            <w:r w:rsidR="00543833" w:rsidRPr="00484B07">
              <w:rPr>
                <w:lang w:eastAsia="ko-KR"/>
              </w:rPr>
              <w:t xml:space="preserve"> 1:</w:t>
            </w:r>
            <w:r w:rsidR="00543833" w:rsidRPr="00484B07">
              <w:rPr>
                <w:lang w:eastAsia="ko-KR"/>
              </w:rPr>
              <w:tab/>
              <w:t>power saving is calculated w.r.t. wideband UL transmission</w:t>
            </w:r>
          </w:p>
        </w:tc>
      </w:tr>
    </w:tbl>
    <w:p w14:paraId="1D7BE6FB" w14:textId="77777777" w:rsidR="00543833" w:rsidRPr="00484B07" w:rsidRDefault="00543833" w:rsidP="00543833"/>
    <w:p w14:paraId="3558EC5F" w14:textId="34215A8A" w:rsidR="00543833" w:rsidRPr="00484B07" w:rsidRDefault="00543833" w:rsidP="00543833">
      <w:r w:rsidRPr="00484B07">
        <w:t>Based on the evaluation results in Table B.2.18-1, the following observations can be made</w:t>
      </w:r>
      <w:r w:rsidR="001D58DF" w:rsidRPr="00484B07">
        <w:t>:</w:t>
      </w:r>
    </w:p>
    <w:p w14:paraId="2DB35FD1" w14:textId="7E9B2D28" w:rsidR="009A744E" w:rsidRPr="00484B07" w:rsidRDefault="00543833" w:rsidP="00543833">
      <w:pPr>
        <w:pStyle w:val="B1"/>
      </w:pPr>
      <w:r w:rsidRPr="00484B07">
        <w:t>-</w:t>
      </w:r>
      <w:r w:rsidRPr="00484B07">
        <w:tab/>
        <w:t>For FR1, UL only evaluation, UMa, UL pose/control, it is observed from Qualcomm that with respect to the wideband UL transmission, the partial UL transmission provides</w:t>
      </w:r>
      <w:r w:rsidR="001D58DF" w:rsidRPr="00484B07">
        <w:t>:</w:t>
      </w:r>
    </w:p>
    <w:p w14:paraId="166AD68F" w14:textId="556F91C4" w:rsidR="00543833" w:rsidRPr="00484B07" w:rsidRDefault="00543833" w:rsidP="00543833">
      <w:pPr>
        <w:pStyle w:val="B2"/>
      </w:pPr>
      <w:r w:rsidRPr="00484B07">
        <w:t>-</w:t>
      </w:r>
      <w:r w:rsidRPr="00484B07">
        <w:tab/>
        <w:t>power saving gain of 12.73%</w:t>
      </w:r>
    </w:p>
    <w:p w14:paraId="1962139E" w14:textId="776F1359" w:rsidR="00897907" w:rsidRPr="00484B07" w:rsidRDefault="00543833" w:rsidP="00F1248E">
      <w:pPr>
        <w:pStyle w:val="B2"/>
      </w:pPr>
      <w:r w:rsidRPr="00484B07">
        <w:t>-</w:t>
      </w:r>
      <w:r w:rsidRPr="00484B07">
        <w:tab/>
        <w:t>capacity gain of 0%</w:t>
      </w:r>
    </w:p>
    <w:p w14:paraId="62974447" w14:textId="77777777" w:rsidR="00897907" w:rsidRPr="00484B07" w:rsidRDefault="00897907" w:rsidP="00897907">
      <w:pPr>
        <w:spacing w:after="0"/>
        <w:rPr>
          <w:rFonts w:ascii="Arial" w:hAnsi="Arial"/>
        </w:rPr>
      </w:pPr>
      <w:r w:rsidRPr="00484B07">
        <w:br w:type="page"/>
      </w:r>
    </w:p>
    <w:p w14:paraId="6AAE298E" w14:textId="6E9FEEDD" w:rsidR="00C2027E" w:rsidRPr="00484B07" w:rsidRDefault="00C2027E" w:rsidP="00897907">
      <w:pPr>
        <w:pStyle w:val="Heading8"/>
      </w:pPr>
      <w:bookmarkStart w:id="101" w:name="_Toc131415173"/>
      <w:r w:rsidRPr="00484B07">
        <w:t>Annex C (informative):</w:t>
      </w:r>
      <w:r w:rsidRPr="00484B07">
        <w:br/>
        <w:t xml:space="preserve">RAN2 </w:t>
      </w:r>
      <w:r w:rsidR="003D4241" w:rsidRPr="00484B07">
        <w:t xml:space="preserve">Study Item </w:t>
      </w:r>
      <w:r w:rsidRPr="00484B07">
        <w:t>Agreements</w:t>
      </w:r>
      <w:bookmarkEnd w:id="101"/>
    </w:p>
    <w:p w14:paraId="2C8964F7" w14:textId="1AB4B48E" w:rsidR="00190DA3" w:rsidRPr="00484B07" w:rsidRDefault="00977705" w:rsidP="00190DA3">
      <w:pPr>
        <w:pStyle w:val="Heading1"/>
      </w:pPr>
      <w:bookmarkStart w:id="102" w:name="_Toc131415174"/>
      <w:r w:rsidRPr="00484B07">
        <w:t>C</w:t>
      </w:r>
      <w:r w:rsidR="00190DA3" w:rsidRPr="00484B07">
        <w:t>.1</w:t>
      </w:r>
      <w:r w:rsidR="00190DA3" w:rsidRPr="00484B07">
        <w:tab/>
        <w:t>RAN2#119-e</w:t>
      </w:r>
      <w:bookmarkEnd w:id="102"/>
    </w:p>
    <w:p w14:paraId="4AF064B2" w14:textId="392E5C42" w:rsidR="00E70BF1" w:rsidRPr="00484B07" w:rsidRDefault="00E70BF1" w:rsidP="00F55759">
      <w:r w:rsidRPr="00484B07">
        <w:t>Agreements from RAN2#119-e meeting:</w:t>
      </w:r>
    </w:p>
    <w:p w14:paraId="790C9AA0" w14:textId="4C402B26" w:rsidR="00B67318" w:rsidRPr="00484B07" w:rsidRDefault="00E70BF1" w:rsidP="00E70BF1">
      <w:pPr>
        <w:pStyle w:val="B1"/>
      </w:pPr>
      <w:r w:rsidRPr="00484B07">
        <w:t>-</w:t>
      </w:r>
      <w:r w:rsidRPr="00484B07">
        <w:tab/>
      </w:r>
      <w:r w:rsidR="00B67318" w:rsidRPr="00484B07">
        <w:t>RAN2 does not intend to ask RAN1 to change their simulation assumptions</w:t>
      </w:r>
      <w:r w:rsidR="001D58DF" w:rsidRPr="00484B07">
        <w:t>.</w:t>
      </w:r>
    </w:p>
    <w:p w14:paraId="429629AA" w14:textId="1A708362" w:rsidR="00E70BF1" w:rsidRPr="00484B07" w:rsidRDefault="00B67318" w:rsidP="00E70BF1">
      <w:pPr>
        <w:pStyle w:val="B1"/>
      </w:pPr>
      <w:r w:rsidRPr="00484B07">
        <w:t>-</w:t>
      </w:r>
      <w:r w:rsidRPr="00484B07">
        <w:tab/>
      </w:r>
      <w:r w:rsidR="001C324B" w:rsidRPr="00484B07">
        <w:t>RAN2 should take SA2/SA4 work into accoun</w:t>
      </w:r>
      <w:r w:rsidR="00D3000E" w:rsidRPr="00484B07">
        <w:t>t.</w:t>
      </w:r>
    </w:p>
    <w:p w14:paraId="3B505FCA" w14:textId="30F28D32" w:rsidR="00A177E1" w:rsidRPr="00484B07" w:rsidRDefault="001C324B" w:rsidP="00A177E1">
      <w:pPr>
        <w:pStyle w:val="B1"/>
      </w:pPr>
      <w:r w:rsidRPr="00484B07">
        <w:t>-</w:t>
      </w:r>
      <w:r w:rsidRPr="00484B07">
        <w:tab/>
      </w:r>
      <w:r w:rsidR="00A177E1" w:rsidRPr="00484B07">
        <w:t>RAN2 assumes that PDU Set based parameters and PDU Set related information may be used for better support of XR services. RAN2 can consider both UL and DL directions</w:t>
      </w:r>
      <w:r w:rsidR="00D3000E" w:rsidRPr="00484B07">
        <w:t>.</w:t>
      </w:r>
    </w:p>
    <w:p w14:paraId="451B970C" w14:textId="0954F579" w:rsidR="001C324B" w:rsidRPr="00484B07" w:rsidRDefault="00A177E1" w:rsidP="00A177E1">
      <w:pPr>
        <w:pStyle w:val="B1"/>
      </w:pPr>
      <w:r w:rsidRPr="00484B07">
        <w:t>-</w:t>
      </w:r>
      <w:r w:rsidRPr="00484B07">
        <w:tab/>
        <w:t>RAN2 will study PDU Set based parameters and PDU Set related information handling in Network and UE</w:t>
      </w:r>
      <w:r w:rsidR="00D3000E" w:rsidRPr="00484B07">
        <w:t>.</w:t>
      </w:r>
    </w:p>
    <w:p w14:paraId="6FB66B14" w14:textId="4A7E056E" w:rsidR="00A177E1" w:rsidRPr="00484B07" w:rsidRDefault="00A177E1" w:rsidP="00A177E1">
      <w:pPr>
        <w:pStyle w:val="B1"/>
      </w:pPr>
      <w:r w:rsidRPr="00484B07">
        <w:t>-</w:t>
      </w:r>
      <w:r w:rsidRPr="00484B07">
        <w:tab/>
      </w:r>
      <w:r w:rsidR="0015299B" w:rsidRPr="00484B07">
        <w:t>RAN2 to adopt the current SA2 definition of PDU Set as an application media unit as working assumption, subjected to further guidance from SA2 and SA4</w:t>
      </w:r>
      <w:r w:rsidR="00D3000E" w:rsidRPr="00484B07">
        <w:t>.</w:t>
      </w:r>
    </w:p>
    <w:p w14:paraId="0B8DC4E7" w14:textId="77777777" w:rsidR="00D3000E" w:rsidRPr="00484B07" w:rsidRDefault="0015299B" w:rsidP="00637E6F">
      <w:pPr>
        <w:pStyle w:val="B1"/>
      </w:pPr>
      <w:r w:rsidRPr="00484B07">
        <w:t>-</w:t>
      </w:r>
      <w:r w:rsidRPr="00484B07">
        <w:tab/>
      </w:r>
      <w:r w:rsidR="00637E6F" w:rsidRPr="00484B07">
        <w:t>XR awareness discussion in RAN2 should consider PDU set characteristics and how to use the information available on those (for UL and/or DL). Can also consider how to handle data bursts.</w:t>
      </w:r>
    </w:p>
    <w:p w14:paraId="0D45D688" w14:textId="7A4D5DC9" w:rsidR="00637E6F" w:rsidRPr="00484B07" w:rsidRDefault="00D3000E" w:rsidP="00637E6F">
      <w:pPr>
        <w:pStyle w:val="B1"/>
      </w:pPr>
      <w:r w:rsidRPr="00484B07">
        <w:t>-</w:t>
      </w:r>
      <w:r w:rsidR="00637E6F" w:rsidRPr="00484B07">
        <w:tab/>
        <w:t>RAN2 can study e.g. periodicity, arrival time, jitter and frame-size variations for XR awareness to enable power savings and capacity enhancements. Can study also how often such parameters change (i.e. how dynamic they are).</w:t>
      </w:r>
    </w:p>
    <w:p w14:paraId="450E145F" w14:textId="73C53AC0" w:rsidR="0015299B" w:rsidRPr="00484B07" w:rsidRDefault="00D3000E" w:rsidP="00637E6F">
      <w:pPr>
        <w:pStyle w:val="B1"/>
      </w:pPr>
      <w:r w:rsidRPr="00484B07">
        <w:t>-</w:t>
      </w:r>
      <w:r w:rsidR="00637E6F" w:rsidRPr="00484B07">
        <w:tab/>
        <w:t>RAN2 can consider how PDU sets can be mapped to DRBs (FFS if SA2 discussion on PDU set mapping to QoS (sub-)flows impacts this)</w:t>
      </w:r>
      <w:r w:rsidRPr="00484B07">
        <w:t>.</w:t>
      </w:r>
    </w:p>
    <w:p w14:paraId="23C1B3DA" w14:textId="77777777" w:rsidR="003C3CFB" w:rsidRPr="00484B07" w:rsidRDefault="00D3000E" w:rsidP="003700B2">
      <w:pPr>
        <w:pStyle w:val="B1"/>
      </w:pPr>
      <w:r w:rsidRPr="00484B07">
        <w:t>-</w:t>
      </w:r>
      <w:r w:rsidRPr="00484B07">
        <w:tab/>
      </w:r>
      <w:r w:rsidR="003700B2" w:rsidRPr="00484B07">
        <w:t>RAN2 to focus on the following issues for power saving, as well necessary parameters XR-awareness to support such enhancements, i.e.:</w:t>
      </w:r>
    </w:p>
    <w:p w14:paraId="04B879F5" w14:textId="4DCDA8B2" w:rsidR="003700B2" w:rsidRPr="00484B07" w:rsidRDefault="003700B2" w:rsidP="00897907">
      <w:pPr>
        <w:pStyle w:val="B2"/>
      </w:pPr>
      <w:r w:rsidRPr="00484B07">
        <w:t>-</w:t>
      </w:r>
      <w:r w:rsidRPr="00484B07">
        <w:tab/>
        <w:t>DRX enhancements to address the issues of DRX cycle mismatch and jitter</w:t>
      </w:r>
      <w:r w:rsidR="00AC0762" w:rsidRPr="00484B07">
        <w:t>;</w:t>
      </w:r>
    </w:p>
    <w:p w14:paraId="342B6C4B" w14:textId="113DBEA5" w:rsidR="003700B2" w:rsidRPr="00484B07" w:rsidRDefault="003700B2" w:rsidP="00897907">
      <w:pPr>
        <w:pStyle w:val="B2"/>
      </w:pPr>
      <w:r w:rsidRPr="00484B07">
        <w:t>-</w:t>
      </w:r>
      <w:r w:rsidRPr="00484B07">
        <w:tab/>
        <w:t>Identify necessary parameters from CN for XR-awareness for power saving</w:t>
      </w:r>
      <w:r w:rsidR="003C3CFB" w:rsidRPr="00484B07">
        <w:t>.</w:t>
      </w:r>
    </w:p>
    <w:p w14:paraId="00E64D3F" w14:textId="137D0E66" w:rsidR="003700B2" w:rsidRPr="00484B07" w:rsidRDefault="003C3CFB" w:rsidP="003700B2">
      <w:pPr>
        <w:pStyle w:val="B1"/>
      </w:pPr>
      <w:r w:rsidRPr="00484B07">
        <w:t>-</w:t>
      </w:r>
      <w:r w:rsidR="003700B2" w:rsidRPr="00484B07">
        <w:tab/>
        <w:t>Enhancements to Rel-17 PDCCH adaptation can be discussed based on RAN1 feedback, if they have any RAN2 impact</w:t>
      </w:r>
      <w:r w:rsidRPr="00484B07">
        <w:t>.</w:t>
      </w:r>
    </w:p>
    <w:p w14:paraId="706BBD80" w14:textId="14E8FA4A" w:rsidR="00D3000E" w:rsidRPr="00484B07" w:rsidRDefault="003C3CFB" w:rsidP="003700B2">
      <w:pPr>
        <w:pStyle w:val="B1"/>
      </w:pPr>
      <w:r w:rsidRPr="00484B07">
        <w:t>-</w:t>
      </w:r>
      <w:r w:rsidR="003700B2" w:rsidRPr="00484B07">
        <w:tab/>
        <w:t>RAN2-specific aspects can be studied based on contributions (e.g. multiple XR traffic flows with different periodicities, SFN wrap-around, RAN2-specific CDRX aspects, …)</w:t>
      </w:r>
      <w:r w:rsidR="005E4F6D" w:rsidRPr="00484B07">
        <w:t>.</w:t>
      </w:r>
    </w:p>
    <w:p w14:paraId="48D6AF9D" w14:textId="51A8B2AA" w:rsidR="005E4F6D" w:rsidRPr="00484B07" w:rsidRDefault="005E4F6D" w:rsidP="003700B2">
      <w:pPr>
        <w:pStyle w:val="B1"/>
      </w:pPr>
      <w:r w:rsidRPr="00484B07">
        <w:t>-</w:t>
      </w:r>
      <w:r w:rsidRPr="00484B07">
        <w:tab/>
        <w:t>As starting point, RAN2 can further discuss the solutions in TR 38.838 that can impact on L2 operation (e.g., BSR, LCP, assistance information for scheduling, packet discarding, prioritization) for XR-specific capacity improvement. RAN2-specific solutions are not precluded (even if RAN1 hasn</w:t>
      </w:r>
      <w:r w:rsidR="00960CAE">
        <w:t>'</w:t>
      </w:r>
      <w:r w:rsidRPr="00484B07">
        <w:t>t discussed them before).</w:t>
      </w:r>
    </w:p>
    <w:p w14:paraId="011386F6" w14:textId="77777777" w:rsidR="009A744E" w:rsidRPr="00484B07" w:rsidRDefault="002A0EF6" w:rsidP="002A0EF6">
      <w:pPr>
        <w:pStyle w:val="B1"/>
      </w:pPr>
      <w:r w:rsidRPr="00484B07">
        <w:t>-</w:t>
      </w:r>
      <w:r w:rsidRPr="00484B07">
        <w:tab/>
        <w:t>Enhancement to SPS/CG should be justified for XR scheduling and should be evaluated against dynamic grant (DG) scheduling which should be considered as baseline. Should justify why enhancements are needed.</w:t>
      </w:r>
    </w:p>
    <w:p w14:paraId="3B5386A8" w14:textId="652D44E9" w:rsidR="002A0EF6" w:rsidRPr="00484B07" w:rsidRDefault="002A0EF6" w:rsidP="00897907">
      <w:pPr>
        <w:pStyle w:val="B1"/>
      </w:pPr>
      <w:r w:rsidRPr="00484B07">
        <w:t>-</w:t>
      </w:r>
      <w:r w:rsidRPr="00484B07">
        <w:tab/>
        <w:t>RAN2 considers SPS enhancements may not be needed in Rel-18 XR since PDCCH capacity is not assumed to be a problem for XR. FFS if SPS has some power consumption benefits.</w:t>
      </w:r>
    </w:p>
    <w:p w14:paraId="0500DD0E" w14:textId="217F7B76" w:rsidR="00E30323" w:rsidRPr="00484B07" w:rsidRDefault="00E30323" w:rsidP="00E30323">
      <w:pPr>
        <w:pStyle w:val="Heading1"/>
      </w:pPr>
      <w:bookmarkStart w:id="103" w:name="_Toc131415175"/>
      <w:r w:rsidRPr="00484B07">
        <w:t>C.2</w:t>
      </w:r>
      <w:r w:rsidRPr="00484B07">
        <w:tab/>
        <w:t>RAN2#119bis-e</w:t>
      </w:r>
      <w:bookmarkEnd w:id="103"/>
    </w:p>
    <w:p w14:paraId="5BF081B2" w14:textId="66319F66" w:rsidR="00E30323" w:rsidRPr="00484B07" w:rsidRDefault="00E30323" w:rsidP="00E30323">
      <w:r w:rsidRPr="00484B07">
        <w:t>Agreements from RAN2#119bis-e meeting:</w:t>
      </w:r>
    </w:p>
    <w:p w14:paraId="29DD9C21" w14:textId="4F324BB1" w:rsidR="00ED16D8" w:rsidRPr="00484B07" w:rsidRDefault="00ED16D8" w:rsidP="00ED16D8">
      <w:pPr>
        <w:pStyle w:val="B1"/>
      </w:pPr>
      <w:r w:rsidRPr="00484B07">
        <w:t>-</w:t>
      </w:r>
      <w:r w:rsidRPr="00484B07">
        <w:tab/>
        <w:t>From RAN2 viewpoint, the following information would be useful for PDU set handling in UL and DL:</w:t>
      </w:r>
    </w:p>
    <w:p w14:paraId="03477E68" w14:textId="77777777" w:rsidR="00ED16D8" w:rsidRPr="00484B07" w:rsidRDefault="00ED16D8" w:rsidP="00ED16D8">
      <w:pPr>
        <w:pStyle w:val="B2"/>
      </w:pPr>
      <w:r w:rsidRPr="00484B07">
        <w:t>-</w:t>
      </w:r>
      <w:r w:rsidRPr="00484B07">
        <w:tab/>
        <w:t>Semi-static information (from CN to RAN): At least PSER and PSDB;</w:t>
      </w:r>
    </w:p>
    <w:p w14:paraId="691909D5" w14:textId="6A647050" w:rsidR="00E30323" w:rsidRPr="00484B07" w:rsidRDefault="00C72357" w:rsidP="00ED16D8">
      <w:pPr>
        <w:pStyle w:val="B2"/>
      </w:pPr>
      <w:r w:rsidRPr="00484B07">
        <w:t>-</w:t>
      </w:r>
      <w:r w:rsidRPr="00484B07">
        <w:tab/>
      </w:r>
      <w:r w:rsidR="00ED16D8" w:rsidRPr="00484B07">
        <w:t>Dynamic information: At least identifying which PDU belongs to which data burst/PDU set is also needed, including means to determine at least PDU set boundaries.</w:t>
      </w:r>
    </w:p>
    <w:p w14:paraId="2A35942A" w14:textId="54C432A9" w:rsidR="004A2828" w:rsidRPr="00484B07" w:rsidRDefault="004A2828" w:rsidP="004A2828">
      <w:pPr>
        <w:pStyle w:val="B1"/>
      </w:pPr>
      <w:r w:rsidRPr="00484B07">
        <w:t>-</w:t>
      </w:r>
      <w:r w:rsidRPr="00484B07">
        <w:tab/>
        <w:t xml:space="preserve">Capture the models 1a/b, 2a/b (from </w:t>
      </w:r>
      <w:hyperlink r:id="rId42" w:history="1">
        <w:r w:rsidR="00932C42" w:rsidRPr="00484B07">
          <w:rPr>
            <w:rStyle w:val="Hyperlink"/>
            <w:color w:val="auto"/>
            <w:u w:val="none"/>
          </w:rPr>
          <w:t>R2-2209777</w:t>
        </w:r>
      </w:hyperlink>
      <w:r w:rsidRPr="00484B07">
        <w:t>) in TR and indicate what is possible in current specifications and how. FFS how LCH options work in each case</w:t>
      </w:r>
      <w:r w:rsidR="001D58DF" w:rsidRPr="00484B07">
        <w:t>.</w:t>
      </w:r>
    </w:p>
    <w:p w14:paraId="46B012C7" w14:textId="26295581" w:rsidR="00DC4BFF" w:rsidRPr="00484B07" w:rsidRDefault="00DC4BFF" w:rsidP="00DC4BFF">
      <w:pPr>
        <w:pStyle w:val="B1"/>
      </w:pPr>
      <w:r w:rsidRPr="00484B07">
        <w:t>-</w:t>
      </w:r>
      <w:r w:rsidR="00932C42" w:rsidRPr="00484B07">
        <w:tab/>
      </w:r>
      <w:r w:rsidRPr="00484B07">
        <w:t>SDAP maps each data packet in a PDU set to a single PDCP SDU, as in legacy (i.e. each PDU is only mapped to a single SDU).</w:t>
      </w:r>
    </w:p>
    <w:p w14:paraId="6D85A6A5" w14:textId="1795AA0A" w:rsidR="00932C42" w:rsidRPr="00484B07" w:rsidRDefault="00DC4BFF" w:rsidP="00DC4BFF">
      <w:pPr>
        <w:pStyle w:val="B1"/>
      </w:pPr>
      <w:r w:rsidRPr="00484B07">
        <w:t>-</w:t>
      </w:r>
      <w:r w:rsidRPr="00484B07">
        <w:tab/>
        <w:t>HARQ and RLC re-/transmissions for XR traffic are done as in legacy (i.e. they are not based on XR PDU sets).</w:t>
      </w:r>
    </w:p>
    <w:p w14:paraId="220D6275" w14:textId="77777777" w:rsidR="009A744E" w:rsidRPr="00484B07" w:rsidRDefault="004B2627" w:rsidP="004B2627">
      <w:pPr>
        <w:pStyle w:val="B1"/>
      </w:pPr>
      <w:r w:rsidRPr="00484B07">
        <w:t>-</w:t>
      </w:r>
      <w:r w:rsidRPr="00484B07">
        <w:tab/>
        <w:t>For UE transmitter, the PDCP discard should be performed per PDU set basis.</w:t>
      </w:r>
    </w:p>
    <w:p w14:paraId="63A90883" w14:textId="7686F333" w:rsidR="004B2627" w:rsidRPr="00484B07" w:rsidRDefault="004B2627" w:rsidP="004B2627">
      <w:pPr>
        <w:pStyle w:val="B1"/>
      </w:pPr>
      <w:r w:rsidRPr="00484B07">
        <w:t>-</w:t>
      </w:r>
      <w:r w:rsidRPr="00484B07">
        <w:tab/>
        <w:t xml:space="preserve">For UE transmitter, </w:t>
      </w:r>
      <w:r w:rsidR="00E04D87" w:rsidRPr="00484B07">
        <w:t>t</w:t>
      </w:r>
      <w:r w:rsidRPr="00484B07">
        <w:t>he PDCP discard is managed per SDU for PDU set, the PDCP entity discards all PDCP SDUs associated with the PDU set.</w:t>
      </w:r>
    </w:p>
    <w:p w14:paraId="1D37276E" w14:textId="5BA8C50C" w:rsidR="00692D58" w:rsidRPr="00484B07" w:rsidRDefault="00692D58" w:rsidP="004B2627">
      <w:pPr>
        <w:pStyle w:val="B1"/>
      </w:pPr>
      <w:r w:rsidRPr="00484B07">
        <w:t>-</w:t>
      </w:r>
      <w:r w:rsidRPr="00484B07">
        <w:tab/>
        <w:t>At least RRC pre-configuration and switching of configurations of DRX could be considered for enhancements of XR power saving. Other solutions are not precluded and can be further discussed.</w:t>
      </w:r>
    </w:p>
    <w:p w14:paraId="749C39D1" w14:textId="709E713B" w:rsidR="00731722" w:rsidRPr="00484B07" w:rsidRDefault="00731722" w:rsidP="004B2627">
      <w:pPr>
        <w:pStyle w:val="B1"/>
      </w:pPr>
      <w:r w:rsidRPr="00484B07">
        <w:t>-</w:t>
      </w:r>
      <w:r w:rsidRPr="00484B07">
        <w:tab/>
        <w:t>Introduce new BS table(s) to reduce the quantisation errors (e.g. for high bit rates). FFS how new BSR tables are created and how they impact BSR formats (can be discussed in WI phase).</w:t>
      </w:r>
    </w:p>
    <w:p w14:paraId="003374F9" w14:textId="7D0D052D" w:rsidR="003501A3" w:rsidRPr="00484B07" w:rsidRDefault="003501A3" w:rsidP="00731722">
      <w:pPr>
        <w:pStyle w:val="B1"/>
      </w:pPr>
      <w:r w:rsidRPr="00484B07">
        <w:t>-</w:t>
      </w:r>
      <w:r w:rsidRPr="00484B07">
        <w:tab/>
        <w:t xml:space="preserve">Delay information consists of at least </w:t>
      </w:r>
      <w:r w:rsidR="001A6159">
        <w:t>"</w:t>
      </w:r>
      <w:r w:rsidRPr="00484B07">
        <w:t>remaining time</w:t>
      </w:r>
      <w:r w:rsidR="001A6159">
        <w:t>"</w:t>
      </w:r>
      <w:r w:rsidRPr="00484B07">
        <w:t>.</w:t>
      </w:r>
    </w:p>
    <w:p w14:paraId="760AE0DC" w14:textId="2B65C527" w:rsidR="00731722" w:rsidRPr="00484B07" w:rsidRDefault="00731722" w:rsidP="00731722">
      <w:pPr>
        <w:pStyle w:val="B1"/>
      </w:pPr>
      <w:r w:rsidRPr="00484B07">
        <w:t>-</w:t>
      </w:r>
      <w:r w:rsidRPr="00484B07">
        <w:tab/>
        <w:t>RAN2 considers a delay information is useful for XR. FFS if dynamic reporting from UE to network (e.g. via BSR) is needed, or whether PSDB is sufficient. If we have delay information, it needs to distinguish how much data is buffered for which delay value. Stage-3 details (e.g. what</w:t>
      </w:r>
      <w:r w:rsidR="00960CAE">
        <w:t>'</w:t>
      </w:r>
      <w:r w:rsidRPr="00484B07">
        <w:t>s contained, how the triggering is done) can be discussed in the WI phase.</w:t>
      </w:r>
    </w:p>
    <w:p w14:paraId="096AE04B" w14:textId="65F04B74" w:rsidR="00731722" w:rsidRPr="00484B07" w:rsidRDefault="00731722" w:rsidP="00731722">
      <w:pPr>
        <w:pStyle w:val="B1"/>
      </w:pPr>
      <w:r w:rsidRPr="00484B07">
        <w:t>-</w:t>
      </w:r>
      <w:r w:rsidRPr="00484B07">
        <w:tab/>
        <w:t xml:space="preserve">If we have delay information reporting, RAN2 aims to define how the UE determines the </w:t>
      </w:r>
      <w:r w:rsidR="001A6159">
        <w:t>"</w:t>
      </w:r>
      <w:r w:rsidRPr="00484B07">
        <w:t>remaining time</w:t>
      </w:r>
      <w:r w:rsidR="001A6159">
        <w:t>"</w:t>
      </w:r>
      <w:r w:rsidRPr="00484B07">
        <w:t xml:space="preserve"> in the delay information</w:t>
      </w:r>
      <w:r w:rsidR="00B33709" w:rsidRPr="00484B07">
        <w:t>.</w:t>
      </w:r>
    </w:p>
    <w:p w14:paraId="200BC65D" w14:textId="555D857D" w:rsidR="00B33709" w:rsidRPr="00484B07" w:rsidRDefault="00B33709" w:rsidP="00B33709">
      <w:pPr>
        <w:pStyle w:val="B1"/>
      </w:pPr>
      <w:r w:rsidRPr="00484B07">
        <w:t>-</w:t>
      </w:r>
      <w:r w:rsidRPr="00484B07">
        <w:tab/>
        <w:t>Current CG configurations can be reused for UL XR traffic. FFS if enhancements are needed (RAN1 is already discussing something). RAN2 can discuss this in the next meeting.</w:t>
      </w:r>
    </w:p>
    <w:p w14:paraId="5E1436BF" w14:textId="1FDBA7DB" w:rsidR="00B33709" w:rsidRPr="00484B07" w:rsidRDefault="002142CA" w:rsidP="00B33709">
      <w:pPr>
        <w:pStyle w:val="B1"/>
      </w:pPr>
      <w:r w:rsidRPr="00484B07">
        <w:t>-</w:t>
      </w:r>
      <w:r w:rsidRPr="00484B07">
        <w:tab/>
      </w:r>
      <w:r w:rsidR="00B33709" w:rsidRPr="00484B07">
        <w:t>RAN2 can discuss potential enhancement to provide some assistant information on UL XR traffic for CG configurations at the gNB. FFS whether TSCAI can already provide all necessary information.</w:t>
      </w:r>
    </w:p>
    <w:p w14:paraId="164ADA76" w14:textId="5A5B2CCA" w:rsidR="00E3269F" w:rsidRPr="00484B07" w:rsidRDefault="00E3269F" w:rsidP="00E3269F">
      <w:pPr>
        <w:pStyle w:val="B1"/>
      </w:pPr>
      <w:r w:rsidRPr="00484B07">
        <w:t>-</w:t>
      </w:r>
      <w:r w:rsidRPr="00484B07">
        <w:tab/>
        <w:t>RAN2 discuss whether additional traffic or QoS related information on downlink traffic beyond what has been agreed by SA2 needs to be provided to RAN for UE power savings.</w:t>
      </w:r>
    </w:p>
    <w:p w14:paraId="48C34145" w14:textId="1504A9A9" w:rsidR="00E3269F" w:rsidRPr="00484B07" w:rsidRDefault="00E3269F" w:rsidP="00E3269F">
      <w:pPr>
        <w:pStyle w:val="B1"/>
      </w:pPr>
      <w:r w:rsidRPr="00484B07">
        <w:t>-</w:t>
      </w:r>
      <w:r w:rsidRPr="00484B07">
        <w:tab/>
        <w:t>RAN2 study what traffic and QoS related information on uplink traffic (e.g. counterpart of what has been agreed by SA2) should be provided to RAN for UE power savings and how the information may be provided to RAN.</w:t>
      </w:r>
    </w:p>
    <w:p w14:paraId="261EB095" w14:textId="77777777" w:rsidR="009A744E" w:rsidRPr="00484B07" w:rsidRDefault="00E61BF5" w:rsidP="00E61BF5">
      <w:pPr>
        <w:pStyle w:val="B1"/>
      </w:pPr>
      <w:r w:rsidRPr="00484B07">
        <w:t>-</w:t>
      </w:r>
      <w:r w:rsidRPr="00484B07">
        <w:tab/>
        <w:t>Capture in TR that traffic parameters and Jitter are semi-static info.</w:t>
      </w:r>
    </w:p>
    <w:p w14:paraId="6EED7F0D" w14:textId="026917AE" w:rsidR="00E61BF5" w:rsidRPr="00484B07" w:rsidRDefault="00E61BF5" w:rsidP="00E61BF5">
      <w:pPr>
        <w:pStyle w:val="B1"/>
      </w:pPr>
      <w:r w:rsidRPr="00484B07">
        <w:t>-</w:t>
      </w:r>
      <w:r w:rsidRPr="00484B07">
        <w:tab/>
        <w:t>Can capture also SA2 agreements related to how they impact RAN2.</w:t>
      </w:r>
    </w:p>
    <w:p w14:paraId="1D04F4D6" w14:textId="32B02979" w:rsidR="00950047" w:rsidRPr="00484B07" w:rsidRDefault="00950047" w:rsidP="00950047">
      <w:pPr>
        <w:pStyle w:val="Heading1"/>
      </w:pPr>
      <w:bookmarkStart w:id="104" w:name="_Toc131415176"/>
      <w:r w:rsidRPr="00484B07">
        <w:t>C.</w:t>
      </w:r>
      <w:r w:rsidR="003D4241" w:rsidRPr="00484B07">
        <w:t>3</w:t>
      </w:r>
      <w:r w:rsidRPr="00484B07">
        <w:tab/>
        <w:t>RAN2#120</w:t>
      </w:r>
      <w:bookmarkEnd w:id="104"/>
    </w:p>
    <w:p w14:paraId="6231761B" w14:textId="16E94F8B" w:rsidR="00950047" w:rsidRPr="00484B07" w:rsidRDefault="00950047" w:rsidP="00950047">
      <w:r w:rsidRPr="00484B07">
        <w:t>Agreements from RAN2#120 meeting:</w:t>
      </w:r>
    </w:p>
    <w:p w14:paraId="0F08B8BD" w14:textId="53F22741" w:rsidR="0053366D" w:rsidRPr="00484B07" w:rsidRDefault="00950047" w:rsidP="0053366D">
      <w:pPr>
        <w:pStyle w:val="B1"/>
      </w:pPr>
      <w:r w:rsidRPr="00484B07">
        <w:t>-</w:t>
      </w:r>
      <w:r w:rsidRPr="00484B07">
        <w:tab/>
      </w:r>
      <w:r w:rsidR="0053366D" w:rsidRPr="00484B07">
        <w:t>N1N excluded.</w:t>
      </w:r>
    </w:p>
    <w:p w14:paraId="718BCB76" w14:textId="77777777" w:rsidR="0053366D" w:rsidRPr="00484B07" w:rsidRDefault="0053366D" w:rsidP="0053366D">
      <w:pPr>
        <w:pStyle w:val="B1"/>
      </w:pPr>
      <w:r w:rsidRPr="00484B07">
        <w:t>-</w:t>
      </w:r>
      <w:r w:rsidRPr="00484B07">
        <w:tab/>
        <w:t>Splitting DRB into multiple LCH (DC like) FFS.</w:t>
      </w:r>
    </w:p>
    <w:p w14:paraId="4493706E" w14:textId="54ACC62A" w:rsidR="00950047" w:rsidRPr="00484B07" w:rsidRDefault="0053366D" w:rsidP="0053366D">
      <w:pPr>
        <w:pStyle w:val="B1"/>
      </w:pPr>
      <w:r w:rsidRPr="00484B07">
        <w:t>-</w:t>
      </w:r>
      <w:r w:rsidRPr="00484B07">
        <w:tab/>
        <w:t>Should try to understand why we would need to treat PDU sets differently over the radio and why different PDU sets are muxed over same flows. Also need to understand need for reordering. LS to SA2/SA4 sent in R2-2213351.</w:t>
      </w:r>
    </w:p>
    <w:p w14:paraId="4B3D22AB" w14:textId="77777777" w:rsidR="00A9218B" w:rsidRPr="00484B07" w:rsidRDefault="0053366D" w:rsidP="00A9218B">
      <w:pPr>
        <w:pStyle w:val="B1"/>
      </w:pPr>
      <w:r w:rsidRPr="00484B07">
        <w:t>-</w:t>
      </w:r>
      <w:r w:rsidRPr="00484B07">
        <w:tab/>
      </w:r>
      <w:r w:rsidR="00A9218B" w:rsidRPr="00484B07">
        <w:t>Agree that UE identifies PDU Sets / Bursts.</w:t>
      </w:r>
    </w:p>
    <w:p w14:paraId="6E5D7D78" w14:textId="77777777" w:rsidR="00A9218B" w:rsidRPr="00484B07" w:rsidRDefault="00A9218B" w:rsidP="00A9218B">
      <w:pPr>
        <w:pStyle w:val="B1"/>
      </w:pPr>
      <w:r w:rsidRPr="00484B07">
        <w:t>-</w:t>
      </w:r>
      <w:r w:rsidRPr="00484B07">
        <w:tab/>
        <w:t>In-band marking not needed. Further information considered if BSR is not enough.</w:t>
      </w:r>
    </w:p>
    <w:p w14:paraId="033B2ED3" w14:textId="3193053E" w:rsidR="0053366D" w:rsidRPr="00484B07" w:rsidRDefault="00A9218B" w:rsidP="00A9218B">
      <w:pPr>
        <w:pStyle w:val="B1"/>
      </w:pPr>
      <w:r w:rsidRPr="00484B07">
        <w:t>-</w:t>
      </w:r>
      <w:r w:rsidRPr="00484B07">
        <w:tab/>
        <w:t>Handling of discard FFS.</w:t>
      </w:r>
    </w:p>
    <w:p w14:paraId="703CE4BA" w14:textId="5F62B18D" w:rsidR="00A9218B" w:rsidRPr="00484B07" w:rsidRDefault="00A9218B" w:rsidP="00A9218B">
      <w:pPr>
        <w:pStyle w:val="B1"/>
      </w:pPr>
      <w:r w:rsidRPr="00484B07">
        <w:t>-</w:t>
      </w:r>
      <w:r w:rsidRPr="00484B07">
        <w:tab/>
      </w:r>
      <w:r w:rsidR="00CB4F37" w:rsidRPr="00484B07">
        <w:t>Regarding making LCP delay aware:</w:t>
      </w:r>
    </w:p>
    <w:p w14:paraId="22882593" w14:textId="77777777" w:rsidR="00CB4F37" w:rsidRPr="00484B07" w:rsidRDefault="00CB4F37" w:rsidP="00CB4F37">
      <w:pPr>
        <w:pStyle w:val="B2"/>
      </w:pPr>
      <w:r w:rsidRPr="00484B07">
        <w:t>-</w:t>
      </w:r>
      <w:r w:rsidRPr="00484B07">
        <w:tab/>
        <w:t>If delay-aware LCP is introduced, need the ability to turn it off;</w:t>
      </w:r>
    </w:p>
    <w:p w14:paraId="7AEAD5BC" w14:textId="77777777" w:rsidR="00CB4F37" w:rsidRPr="00484B07" w:rsidRDefault="00CB4F37" w:rsidP="00CB4F37">
      <w:pPr>
        <w:pStyle w:val="B2"/>
      </w:pPr>
      <w:r w:rsidRPr="00484B07">
        <w:t>-</w:t>
      </w:r>
      <w:r w:rsidRPr="00484B07">
        <w:tab/>
        <w:t>SRBs not impacted.</w:t>
      </w:r>
    </w:p>
    <w:p w14:paraId="684260F0" w14:textId="6BA88784" w:rsidR="00CB4F37" w:rsidRPr="00484B07" w:rsidRDefault="00CB4F37" w:rsidP="00CB4F37">
      <w:pPr>
        <w:pStyle w:val="B2"/>
      </w:pPr>
      <w:r w:rsidRPr="00484B07">
        <w:t>-</w:t>
      </w:r>
      <w:r w:rsidRPr="00484B07">
        <w:tab/>
        <w:t>Not considered further unless fundamental issues are identified.</w:t>
      </w:r>
    </w:p>
    <w:p w14:paraId="3B63CB10" w14:textId="367F2088" w:rsidR="00CB4F37" w:rsidRPr="00484B07" w:rsidRDefault="00CB4F37" w:rsidP="00CB4F37">
      <w:pPr>
        <w:pStyle w:val="B1"/>
      </w:pPr>
      <w:r w:rsidRPr="00484B07">
        <w:t>-</w:t>
      </w:r>
      <w:r w:rsidRPr="00484B07">
        <w:tab/>
      </w:r>
      <w:r w:rsidR="0062631F" w:rsidRPr="00484B07">
        <w:t>RAN2 to support timer-based discarding of UL transmit side of PDCP PDU/SDUs of a PDU set. FFS how this is modelled in PDCP specification, can be discussed in WI phase.</w:t>
      </w:r>
    </w:p>
    <w:p w14:paraId="460FD45A" w14:textId="325B8C75" w:rsidR="0062631F" w:rsidRPr="00484B07" w:rsidRDefault="0062631F" w:rsidP="00CB4F37">
      <w:pPr>
        <w:pStyle w:val="B1"/>
      </w:pPr>
      <w:r w:rsidRPr="00484B07">
        <w:t>-</w:t>
      </w:r>
      <w:r w:rsidRPr="00484B07">
        <w:tab/>
      </w:r>
      <w:r w:rsidR="006B5E83" w:rsidRPr="00484B07">
        <w:t>RAN2 aims to allow XR frame rates that correspond to non-integer periodicities in at least semi-static manner (e.g. RRC). Details can be left to WI phase.</w:t>
      </w:r>
    </w:p>
    <w:p w14:paraId="7F024C34" w14:textId="77777777" w:rsidR="00805DE6" w:rsidRPr="00484B07" w:rsidRDefault="006B5E83" w:rsidP="00805DE6">
      <w:pPr>
        <w:pStyle w:val="B1"/>
      </w:pPr>
      <w:r w:rsidRPr="00484B07">
        <w:t>-</w:t>
      </w:r>
      <w:r w:rsidRPr="00484B07">
        <w:tab/>
      </w:r>
      <w:r w:rsidR="00805DE6" w:rsidRPr="00484B07">
        <w:t>RAN2 thinks we need one or more additional BSR table(s) for XR. FFS whether these are static (=specified) or dynamic (e.g. generated, differs according to some RRC parameter), can be discussed in WI phase.</w:t>
      </w:r>
    </w:p>
    <w:p w14:paraId="2CBAA078" w14:textId="77777777" w:rsidR="00805DE6" w:rsidRPr="00484B07" w:rsidRDefault="00805DE6" w:rsidP="00805DE6">
      <w:pPr>
        <w:pStyle w:val="B1"/>
      </w:pPr>
      <w:r w:rsidRPr="00484B07">
        <w:t>-</w:t>
      </w:r>
      <w:r w:rsidRPr="00484B07">
        <w:tab/>
        <w:t>RAN2 will introduce data volume information associated with delay information (e.g. remaining time) in a MAC CE. FFS if this is extension of BSR or new format. FFS how to do that (e.g. what exactly is reported) and how to ensure this information is up-to-date e.g. considering UL scheduling delay.</w:t>
      </w:r>
    </w:p>
    <w:p w14:paraId="42F4D745" w14:textId="77777777" w:rsidR="00ED1B13" w:rsidRPr="00484B07" w:rsidRDefault="00805DE6" w:rsidP="00952791">
      <w:pPr>
        <w:pStyle w:val="B1"/>
      </w:pPr>
      <w:r w:rsidRPr="00484B07">
        <w:t>-</w:t>
      </w:r>
      <w:r w:rsidRPr="00484B07">
        <w:tab/>
        <w:t>RAN2 needs to discuss additional BSR triggering conditions to allow timely availability of buffer status information at gNB. This can be discussed in WI phase.</w:t>
      </w:r>
    </w:p>
    <w:p w14:paraId="0342DC2C" w14:textId="7F8C29D7" w:rsidR="00ED1B13" w:rsidRPr="00484B07" w:rsidRDefault="00483592" w:rsidP="00696286">
      <w:pPr>
        <w:pStyle w:val="B1"/>
      </w:pPr>
      <w:r w:rsidRPr="00484B07">
        <w:t>-</w:t>
      </w:r>
      <w:r w:rsidRPr="00484B07">
        <w:tab/>
        <w:t>RAN2 sees some benefit from CG to XR services. RAN2 will address enhancements triggered by RAN1 work</w:t>
      </w:r>
      <w:r w:rsidR="00952791" w:rsidRPr="00484B07">
        <w:t>.</w:t>
      </w:r>
    </w:p>
    <w:p w14:paraId="49D265E8" w14:textId="77777777" w:rsidR="00ED1B13" w:rsidRPr="00484B07" w:rsidRDefault="00952791">
      <w:pPr>
        <w:pStyle w:val="B1"/>
      </w:pPr>
      <w:r w:rsidRPr="00484B07">
        <w:t>-</w:t>
      </w:r>
      <w:r w:rsidRPr="00484B07">
        <w:tab/>
      </w:r>
      <w:r w:rsidR="00696286" w:rsidRPr="00484B07">
        <w:t>RAN2 agrees some assistance information can be beneficial (e.g. periodicity, packet size). RAN2 assumes baseline could be TSCAI (pending SA2 conclusions), can discuss during WI phase whether something additional is needed on top of that. If any assistance information is needed, its definition should be standardized.</w:t>
      </w:r>
    </w:p>
    <w:p w14:paraId="72DB353D" w14:textId="763CC5FD" w:rsidR="008D2655" w:rsidRPr="00484B07" w:rsidRDefault="00696286" w:rsidP="002B3AA7">
      <w:pPr>
        <w:pStyle w:val="B1"/>
      </w:pPr>
      <w:r w:rsidRPr="00484B07">
        <w:t>-</w:t>
      </w:r>
      <w:r w:rsidRPr="00484B07">
        <w:tab/>
        <w:t>RAN2 thinks all information may not be always available at UE application.</w:t>
      </w:r>
    </w:p>
    <w:p w14:paraId="322F41A6" w14:textId="2B33C500" w:rsidR="003D4241" w:rsidRPr="00484B07" w:rsidRDefault="003D4241" w:rsidP="003D4241">
      <w:pPr>
        <w:pStyle w:val="Heading1"/>
      </w:pPr>
      <w:bookmarkStart w:id="105" w:name="_Toc131415177"/>
      <w:r w:rsidRPr="00484B07">
        <w:t>C.4</w:t>
      </w:r>
      <w:r w:rsidRPr="00484B07">
        <w:tab/>
        <w:t>RAN2#121</w:t>
      </w:r>
      <w:bookmarkEnd w:id="105"/>
    </w:p>
    <w:p w14:paraId="59F65B7D" w14:textId="2A930517" w:rsidR="003D4241" w:rsidRPr="00484B07" w:rsidRDefault="003D4241" w:rsidP="003D4241">
      <w:r w:rsidRPr="00484B07">
        <w:t>Agreements from RAN2#121 meeting:</w:t>
      </w:r>
    </w:p>
    <w:p w14:paraId="1484689C" w14:textId="56F1CED4" w:rsidR="003D4241" w:rsidRPr="00484B07" w:rsidRDefault="00C63D43" w:rsidP="002B3AA7">
      <w:pPr>
        <w:pStyle w:val="B1"/>
      </w:pPr>
      <w:r w:rsidRPr="00484B07">
        <w:t>-</w:t>
      </w:r>
      <w:r w:rsidRPr="00484B07">
        <w:tab/>
        <w:t xml:space="preserve">RAN2 thinks that how PSER is enforced is up to network </w:t>
      </w:r>
      <w:r w:rsidR="009B5ADF" w:rsidRPr="00484B07">
        <w:t>implementation.</w:t>
      </w:r>
    </w:p>
    <w:p w14:paraId="294167F7" w14:textId="77777777" w:rsidR="00143C7B" w:rsidRPr="00484B07" w:rsidRDefault="00C63D43" w:rsidP="00143C7B">
      <w:pPr>
        <w:pStyle w:val="B1"/>
      </w:pPr>
      <w:r w:rsidRPr="00484B07">
        <w:t>-</w:t>
      </w:r>
      <w:r w:rsidRPr="00484B07">
        <w:tab/>
      </w:r>
      <w:r w:rsidR="00143C7B" w:rsidRPr="00484B07">
        <w:t>Introduce UL PDU Set Importance. How UE derives this will be handled in UE implementation.</w:t>
      </w:r>
    </w:p>
    <w:p w14:paraId="56551DA0" w14:textId="4FC600E3" w:rsidR="00C63D43" w:rsidRPr="00484B07" w:rsidRDefault="00143C7B" w:rsidP="00143C7B">
      <w:pPr>
        <w:pStyle w:val="B1"/>
      </w:pPr>
      <w:r w:rsidRPr="00484B07">
        <w:t>-</w:t>
      </w:r>
      <w:r w:rsidRPr="00484B07">
        <w:tab/>
        <w:t>Can indicate that in RAN2 considers PDU set concept applicable to both UL and DL in LS to SA2.</w:t>
      </w:r>
    </w:p>
    <w:p w14:paraId="69541590" w14:textId="37C0BA16" w:rsidR="009761EB" w:rsidRPr="00484B07" w:rsidRDefault="00143C7B" w:rsidP="009761EB">
      <w:pPr>
        <w:pStyle w:val="B1"/>
      </w:pPr>
      <w:r w:rsidRPr="00484B07">
        <w:t>-</w:t>
      </w:r>
      <w:r w:rsidRPr="00484B07">
        <w:tab/>
      </w:r>
      <w:r w:rsidR="009761EB" w:rsidRPr="00484B07">
        <w:t xml:space="preserve">RAN2 thinks UL jitter may be present for XR (e.g. for tethering use cases). It is unclear how network would use UL jitter information (depends on what would be </w:t>
      </w:r>
      <w:r w:rsidR="009B5ADF" w:rsidRPr="00484B07">
        <w:t>signalled and</w:t>
      </w:r>
      <w:r w:rsidR="009761EB" w:rsidRPr="00484B07">
        <w:t xml:space="preserve"> would anyway be up to network implementation).</w:t>
      </w:r>
    </w:p>
    <w:p w14:paraId="7A1CEA24" w14:textId="1617A211" w:rsidR="00143C7B" w:rsidRPr="00484B07" w:rsidRDefault="009761EB" w:rsidP="009761EB">
      <w:pPr>
        <w:pStyle w:val="B1"/>
      </w:pPr>
      <w:r w:rsidRPr="00484B07">
        <w:t>-</w:t>
      </w:r>
      <w:r w:rsidRPr="00484B07">
        <w:tab/>
        <w:t>RAN2 intends to support tethering use case for XR. This may require signalling of some UL traffic arrival information from UE to network.</w:t>
      </w:r>
    </w:p>
    <w:p w14:paraId="23B1298A" w14:textId="1879A68C" w:rsidR="00400C71" w:rsidRPr="00484B07" w:rsidRDefault="00400C71" w:rsidP="009761EB">
      <w:pPr>
        <w:pStyle w:val="B1"/>
      </w:pPr>
      <w:r w:rsidRPr="00484B07">
        <w:t>-</w:t>
      </w:r>
      <w:r w:rsidRPr="00484B07">
        <w:tab/>
        <w:t>Since we already agreed to not support delay-aware LCP, RAN2 aims not to introduce changes to LCP due to PDU prioritization.</w:t>
      </w:r>
    </w:p>
    <w:p w14:paraId="0DF6FC90" w14:textId="5BFD8834" w:rsidR="00ED4981" w:rsidRPr="00484B07" w:rsidRDefault="00ED4981" w:rsidP="009761EB">
      <w:pPr>
        <w:pStyle w:val="B1"/>
      </w:pPr>
      <w:r w:rsidRPr="00484B07">
        <w:t>-</w:t>
      </w:r>
      <w:r w:rsidRPr="00484B07">
        <w:tab/>
        <w:t>RAN2 thinks PSI can be useful for PDU set-based discard. RAN2 aims to introduce a mechanism to allow UE to handle discarding of packets with different PSI in case of congestion. FFS for other cases.</w:t>
      </w:r>
    </w:p>
    <w:p w14:paraId="285F2B9A" w14:textId="6106CEBA" w:rsidR="00ED4981" w:rsidRPr="00484B07" w:rsidRDefault="00ED18DC" w:rsidP="009761EB">
      <w:pPr>
        <w:pStyle w:val="B1"/>
      </w:pPr>
      <w:r w:rsidRPr="00484B07">
        <w:t>-</w:t>
      </w:r>
      <w:r w:rsidRPr="00484B07">
        <w:tab/>
        <w:t>Support of RLC bearer splitting should be limited to existing cases (e.g. PDCP duplication), no new XR-specific functionality.</w:t>
      </w:r>
    </w:p>
    <w:p w14:paraId="5CA5E6C2" w14:textId="534BB6E8" w:rsidR="00080512" w:rsidRPr="00484B07" w:rsidRDefault="00080512">
      <w:pPr>
        <w:pStyle w:val="Heading8"/>
      </w:pPr>
      <w:bookmarkStart w:id="106" w:name="_Toc131415178"/>
      <w:r w:rsidRPr="00484B07">
        <w:t xml:space="preserve">Annex </w:t>
      </w:r>
      <w:r w:rsidR="00896DF2" w:rsidRPr="00484B07">
        <w:t xml:space="preserve">D </w:t>
      </w:r>
      <w:r w:rsidRPr="00484B07">
        <w:t>(informative):</w:t>
      </w:r>
      <w:r w:rsidRPr="00484B07">
        <w:br/>
        <w:t>Change history</w:t>
      </w:r>
      <w:bookmarkEnd w:id="1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1134"/>
        <w:gridCol w:w="472"/>
        <w:gridCol w:w="472"/>
        <w:gridCol w:w="473"/>
        <w:gridCol w:w="4443"/>
        <w:gridCol w:w="708"/>
      </w:tblGrid>
      <w:tr w:rsidR="00935662" w:rsidRPr="00484B07" w14:paraId="1ECB735E" w14:textId="77777777" w:rsidTr="006A1B38">
        <w:trPr>
          <w:cantSplit/>
        </w:trPr>
        <w:tc>
          <w:tcPr>
            <w:tcW w:w="9639" w:type="dxa"/>
            <w:gridSpan w:val="8"/>
            <w:tcBorders>
              <w:bottom w:val="nil"/>
            </w:tcBorders>
            <w:shd w:val="solid" w:color="FFFFFF" w:fill="auto"/>
          </w:tcPr>
          <w:p w14:paraId="5FCEE246" w14:textId="77777777" w:rsidR="003C3971" w:rsidRPr="00484B07" w:rsidRDefault="003C3971" w:rsidP="00315B85">
            <w:pPr>
              <w:pStyle w:val="TAH"/>
              <w:rPr>
                <w:sz w:val="16"/>
              </w:rPr>
            </w:pPr>
            <w:bookmarkStart w:id="107" w:name="historyclause"/>
            <w:bookmarkEnd w:id="107"/>
            <w:r w:rsidRPr="00484B07">
              <w:t>Change history</w:t>
            </w:r>
          </w:p>
        </w:tc>
      </w:tr>
      <w:tr w:rsidR="00935662" w:rsidRPr="00484B07" w14:paraId="49814519" w14:textId="77777777" w:rsidTr="00D757F6">
        <w:tc>
          <w:tcPr>
            <w:tcW w:w="800" w:type="dxa"/>
            <w:shd w:val="pct10" w:color="auto" w:fill="FFFFFF"/>
          </w:tcPr>
          <w:p w14:paraId="553F428F" w14:textId="77777777" w:rsidR="00841D0C" w:rsidRPr="00484B07" w:rsidRDefault="00841D0C" w:rsidP="002E6679">
            <w:pPr>
              <w:pStyle w:val="TAH"/>
              <w:rPr>
                <w:sz w:val="16"/>
                <w:szCs w:val="16"/>
              </w:rPr>
            </w:pPr>
            <w:r w:rsidRPr="00484B07">
              <w:rPr>
                <w:sz w:val="16"/>
                <w:szCs w:val="16"/>
              </w:rPr>
              <w:t>Date</w:t>
            </w:r>
          </w:p>
        </w:tc>
        <w:tc>
          <w:tcPr>
            <w:tcW w:w="1137" w:type="dxa"/>
            <w:shd w:val="pct10" w:color="auto" w:fill="FFFFFF"/>
          </w:tcPr>
          <w:p w14:paraId="76E946CE" w14:textId="77777777" w:rsidR="00841D0C" w:rsidRPr="00484B07" w:rsidRDefault="00841D0C" w:rsidP="002E6679">
            <w:pPr>
              <w:pStyle w:val="TAH"/>
              <w:rPr>
                <w:sz w:val="16"/>
                <w:szCs w:val="16"/>
              </w:rPr>
            </w:pPr>
            <w:r w:rsidRPr="00484B07">
              <w:rPr>
                <w:sz w:val="16"/>
                <w:szCs w:val="16"/>
              </w:rPr>
              <w:t>Meeting</w:t>
            </w:r>
          </w:p>
        </w:tc>
        <w:tc>
          <w:tcPr>
            <w:tcW w:w="1134" w:type="dxa"/>
            <w:shd w:val="pct10" w:color="auto" w:fill="FFFFFF"/>
          </w:tcPr>
          <w:p w14:paraId="6E4E4B63" w14:textId="77777777" w:rsidR="00841D0C" w:rsidRPr="00484B07" w:rsidRDefault="00841D0C" w:rsidP="002E6679">
            <w:pPr>
              <w:pStyle w:val="TAH"/>
              <w:rPr>
                <w:sz w:val="16"/>
                <w:szCs w:val="16"/>
              </w:rPr>
            </w:pPr>
            <w:r w:rsidRPr="00484B07">
              <w:rPr>
                <w:sz w:val="16"/>
                <w:szCs w:val="16"/>
              </w:rPr>
              <w:t>TDoc</w:t>
            </w:r>
          </w:p>
        </w:tc>
        <w:tc>
          <w:tcPr>
            <w:tcW w:w="472" w:type="dxa"/>
            <w:shd w:val="pct10" w:color="auto" w:fill="FFFFFF"/>
          </w:tcPr>
          <w:p w14:paraId="4CAF0D39" w14:textId="77777777" w:rsidR="00841D0C" w:rsidRPr="00484B07" w:rsidRDefault="00841D0C" w:rsidP="002E6679">
            <w:pPr>
              <w:pStyle w:val="TAH"/>
              <w:rPr>
                <w:sz w:val="16"/>
                <w:szCs w:val="16"/>
              </w:rPr>
            </w:pPr>
            <w:r w:rsidRPr="00484B07">
              <w:rPr>
                <w:sz w:val="16"/>
                <w:szCs w:val="16"/>
              </w:rPr>
              <w:t>CR</w:t>
            </w:r>
          </w:p>
        </w:tc>
        <w:tc>
          <w:tcPr>
            <w:tcW w:w="472" w:type="dxa"/>
            <w:shd w:val="pct10" w:color="auto" w:fill="FFFFFF"/>
          </w:tcPr>
          <w:p w14:paraId="729B3213" w14:textId="77777777" w:rsidR="00841D0C" w:rsidRPr="00484B07" w:rsidRDefault="00841D0C" w:rsidP="002E6679">
            <w:pPr>
              <w:pStyle w:val="TAH"/>
              <w:rPr>
                <w:sz w:val="16"/>
                <w:szCs w:val="16"/>
              </w:rPr>
            </w:pPr>
            <w:r w:rsidRPr="00484B07">
              <w:rPr>
                <w:sz w:val="16"/>
                <w:szCs w:val="16"/>
              </w:rPr>
              <w:t>Rev</w:t>
            </w:r>
          </w:p>
        </w:tc>
        <w:tc>
          <w:tcPr>
            <w:tcW w:w="473" w:type="dxa"/>
            <w:shd w:val="pct10" w:color="auto" w:fill="FFFFFF"/>
          </w:tcPr>
          <w:p w14:paraId="46DCF219" w14:textId="77777777" w:rsidR="00841D0C" w:rsidRPr="00484B07" w:rsidRDefault="00841D0C" w:rsidP="002E6679">
            <w:pPr>
              <w:pStyle w:val="TAH"/>
              <w:rPr>
                <w:sz w:val="16"/>
                <w:szCs w:val="16"/>
              </w:rPr>
            </w:pPr>
            <w:r w:rsidRPr="00484B07">
              <w:rPr>
                <w:sz w:val="16"/>
                <w:szCs w:val="16"/>
              </w:rPr>
              <w:t>Cat</w:t>
            </w:r>
          </w:p>
        </w:tc>
        <w:tc>
          <w:tcPr>
            <w:tcW w:w="4443" w:type="dxa"/>
            <w:shd w:val="pct10" w:color="auto" w:fill="FFFFFF"/>
          </w:tcPr>
          <w:p w14:paraId="254071D7" w14:textId="77777777" w:rsidR="00841D0C" w:rsidRPr="00484B07" w:rsidRDefault="00841D0C" w:rsidP="002E6679">
            <w:pPr>
              <w:pStyle w:val="TAH"/>
              <w:rPr>
                <w:sz w:val="16"/>
                <w:szCs w:val="16"/>
              </w:rPr>
            </w:pPr>
            <w:r w:rsidRPr="00484B07">
              <w:rPr>
                <w:sz w:val="16"/>
                <w:szCs w:val="16"/>
              </w:rPr>
              <w:t>Subject/Comment</w:t>
            </w:r>
          </w:p>
        </w:tc>
        <w:tc>
          <w:tcPr>
            <w:tcW w:w="708" w:type="dxa"/>
            <w:shd w:val="pct10" w:color="auto" w:fill="FFFFFF"/>
          </w:tcPr>
          <w:p w14:paraId="345C06E5" w14:textId="77777777" w:rsidR="00841D0C" w:rsidRPr="00484B07" w:rsidRDefault="00841D0C" w:rsidP="002E6679">
            <w:pPr>
              <w:pStyle w:val="TAH"/>
              <w:rPr>
                <w:sz w:val="16"/>
                <w:szCs w:val="16"/>
              </w:rPr>
            </w:pPr>
            <w:r w:rsidRPr="00484B07">
              <w:rPr>
                <w:sz w:val="16"/>
                <w:szCs w:val="16"/>
              </w:rPr>
              <w:t>New version</w:t>
            </w:r>
          </w:p>
        </w:tc>
      </w:tr>
      <w:tr w:rsidR="00935662" w:rsidRPr="00484B07" w14:paraId="41071384" w14:textId="77777777" w:rsidTr="00D757F6">
        <w:tc>
          <w:tcPr>
            <w:tcW w:w="800" w:type="dxa"/>
            <w:shd w:val="solid" w:color="FFFFFF" w:fill="auto"/>
          </w:tcPr>
          <w:p w14:paraId="08C8AB72" w14:textId="77777777" w:rsidR="00710967" w:rsidRPr="00484B07" w:rsidRDefault="00710967" w:rsidP="00670B0A">
            <w:pPr>
              <w:pStyle w:val="TAC"/>
              <w:rPr>
                <w:sz w:val="16"/>
                <w:szCs w:val="16"/>
              </w:rPr>
            </w:pPr>
            <w:r w:rsidRPr="00484B07">
              <w:rPr>
                <w:sz w:val="16"/>
                <w:szCs w:val="16"/>
              </w:rPr>
              <w:t>2022-04</w:t>
            </w:r>
          </w:p>
        </w:tc>
        <w:tc>
          <w:tcPr>
            <w:tcW w:w="1137" w:type="dxa"/>
            <w:shd w:val="solid" w:color="FFFFFF" w:fill="auto"/>
          </w:tcPr>
          <w:p w14:paraId="1565ED96" w14:textId="77777777" w:rsidR="00710967" w:rsidRPr="00484B07" w:rsidRDefault="00710967" w:rsidP="00670B0A">
            <w:pPr>
              <w:pStyle w:val="TAC"/>
              <w:rPr>
                <w:sz w:val="16"/>
                <w:szCs w:val="16"/>
              </w:rPr>
            </w:pPr>
            <w:r w:rsidRPr="00484B07">
              <w:rPr>
                <w:sz w:val="16"/>
                <w:szCs w:val="16"/>
              </w:rPr>
              <w:t>RAN1#109</w:t>
            </w:r>
          </w:p>
        </w:tc>
        <w:tc>
          <w:tcPr>
            <w:tcW w:w="1134" w:type="dxa"/>
            <w:shd w:val="solid" w:color="FFFFFF" w:fill="auto"/>
          </w:tcPr>
          <w:p w14:paraId="02585DAD" w14:textId="77777777" w:rsidR="00710967" w:rsidRPr="00484B07" w:rsidRDefault="00710967" w:rsidP="00670B0A">
            <w:pPr>
              <w:pStyle w:val="TAC"/>
              <w:rPr>
                <w:sz w:val="16"/>
                <w:szCs w:val="16"/>
              </w:rPr>
            </w:pPr>
            <w:r w:rsidRPr="00484B07">
              <w:rPr>
                <w:sz w:val="16"/>
                <w:szCs w:val="16"/>
              </w:rPr>
              <w:t>R1-2204673</w:t>
            </w:r>
          </w:p>
        </w:tc>
        <w:tc>
          <w:tcPr>
            <w:tcW w:w="472" w:type="dxa"/>
            <w:shd w:val="solid" w:color="FFFFFF" w:fill="auto"/>
          </w:tcPr>
          <w:p w14:paraId="130E6295" w14:textId="77777777" w:rsidR="00710967" w:rsidRPr="00484B07" w:rsidRDefault="00710967" w:rsidP="00670B0A">
            <w:pPr>
              <w:pStyle w:val="TAC"/>
              <w:rPr>
                <w:sz w:val="16"/>
                <w:szCs w:val="16"/>
              </w:rPr>
            </w:pPr>
          </w:p>
        </w:tc>
        <w:tc>
          <w:tcPr>
            <w:tcW w:w="472" w:type="dxa"/>
            <w:shd w:val="solid" w:color="FFFFFF" w:fill="auto"/>
          </w:tcPr>
          <w:p w14:paraId="29E8B278" w14:textId="77777777" w:rsidR="00710967" w:rsidRPr="00484B07" w:rsidRDefault="00710967" w:rsidP="00670B0A">
            <w:pPr>
              <w:pStyle w:val="TAC"/>
              <w:rPr>
                <w:sz w:val="16"/>
                <w:szCs w:val="16"/>
              </w:rPr>
            </w:pPr>
          </w:p>
        </w:tc>
        <w:tc>
          <w:tcPr>
            <w:tcW w:w="473" w:type="dxa"/>
            <w:shd w:val="solid" w:color="FFFFFF" w:fill="auto"/>
          </w:tcPr>
          <w:p w14:paraId="5F1362E2" w14:textId="77777777" w:rsidR="00710967" w:rsidRPr="00484B07" w:rsidRDefault="00710967" w:rsidP="00670B0A">
            <w:pPr>
              <w:pStyle w:val="TAC"/>
              <w:rPr>
                <w:sz w:val="16"/>
                <w:szCs w:val="16"/>
              </w:rPr>
            </w:pPr>
          </w:p>
        </w:tc>
        <w:tc>
          <w:tcPr>
            <w:tcW w:w="4443" w:type="dxa"/>
            <w:shd w:val="solid" w:color="FFFFFF" w:fill="auto"/>
          </w:tcPr>
          <w:p w14:paraId="05C56846" w14:textId="7F56F0B9" w:rsidR="00710967" w:rsidRPr="00484B07" w:rsidRDefault="00710967" w:rsidP="00670B0A">
            <w:pPr>
              <w:pStyle w:val="TAL"/>
              <w:rPr>
                <w:sz w:val="16"/>
                <w:szCs w:val="16"/>
              </w:rPr>
            </w:pPr>
            <w:r w:rsidRPr="00484B07">
              <w:rPr>
                <w:sz w:val="16"/>
                <w:szCs w:val="16"/>
              </w:rPr>
              <w:t>Initial Skeleton</w:t>
            </w:r>
            <w:r w:rsidR="00F07702" w:rsidRPr="00484B07">
              <w:rPr>
                <w:sz w:val="16"/>
                <w:szCs w:val="16"/>
              </w:rPr>
              <w:t>.</w:t>
            </w:r>
          </w:p>
        </w:tc>
        <w:tc>
          <w:tcPr>
            <w:tcW w:w="708" w:type="dxa"/>
            <w:shd w:val="solid" w:color="FFFFFF" w:fill="auto"/>
          </w:tcPr>
          <w:p w14:paraId="013DF5B0" w14:textId="77777777" w:rsidR="00710967" w:rsidRPr="00484B07" w:rsidRDefault="00710967" w:rsidP="00670B0A">
            <w:pPr>
              <w:pStyle w:val="TAC"/>
              <w:rPr>
                <w:sz w:val="16"/>
                <w:szCs w:val="16"/>
              </w:rPr>
            </w:pPr>
            <w:r w:rsidRPr="00484B07">
              <w:rPr>
                <w:sz w:val="16"/>
                <w:szCs w:val="16"/>
              </w:rPr>
              <w:t>0.0.1</w:t>
            </w:r>
          </w:p>
        </w:tc>
      </w:tr>
      <w:tr w:rsidR="00935662" w:rsidRPr="00484B07" w14:paraId="1AD0FFF7" w14:textId="77777777" w:rsidTr="00D757F6">
        <w:tc>
          <w:tcPr>
            <w:tcW w:w="800" w:type="dxa"/>
            <w:shd w:val="solid" w:color="FFFFFF" w:fill="auto"/>
          </w:tcPr>
          <w:p w14:paraId="478479BC" w14:textId="77777777" w:rsidR="00710967" w:rsidRPr="00484B07" w:rsidRDefault="00710967" w:rsidP="00670B0A">
            <w:pPr>
              <w:pStyle w:val="TAC"/>
              <w:rPr>
                <w:sz w:val="16"/>
                <w:szCs w:val="16"/>
              </w:rPr>
            </w:pPr>
            <w:r w:rsidRPr="00484B07">
              <w:rPr>
                <w:sz w:val="16"/>
                <w:szCs w:val="16"/>
              </w:rPr>
              <w:t>2022-08</w:t>
            </w:r>
          </w:p>
        </w:tc>
        <w:tc>
          <w:tcPr>
            <w:tcW w:w="1137" w:type="dxa"/>
            <w:shd w:val="solid" w:color="FFFFFF" w:fill="auto"/>
          </w:tcPr>
          <w:p w14:paraId="403EEAE0" w14:textId="77777777" w:rsidR="00710967" w:rsidRPr="00484B07" w:rsidRDefault="00710967" w:rsidP="00670B0A">
            <w:pPr>
              <w:pStyle w:val="TAC"/>
              <w:rPr>
                <w:sz w:val="16"/>
                <w:szCs w:val="16"/>
              </w:rPr>
            </w:pPr>
            <w:r w:rsidRPr="00484B07">
              <w:rPr>
                <w:sz w:val="16"/>
                <w:szCs w:val="16"/>
              </w:rPr>
              <w:t>RAN2#119</w:t>
            </w:r>
          </w:p>
        </w:tc>
        <w:tc>
          <w:tcPr>
            <w:tcW w:w="1134" w:type="dxa"/>
            <w:shd w:val="solid" w:color="FFFFFF" w:fill="auto"/>
          </w:tcPr>
          <w:p w14:paraId="48C57B73" w14:textId="77777777" w:rsidR="00710967" w:rsidRPr="00484B07" w:rsidRDefault="00710967" w:rsidP="00670B0A">
            <w:pPr>
              <w:pStyle w:val="TAC"/>
              <w:rPr>
                <w:sz w:val="16"/>
                <w:szCs w:val="16"/>
              </w:rPr>
            </w:pPr>
            <w:r w:rsidRPr="00484B07">
              <w:rPr>
                <w:sz w:val="16"/>
                <w:szCs w:val="16"/>
              </w:rPr>
              <w:t>R2-2207373</w:t>
            </w:r>
          </w:p>
        </w:tc>
        <w:tc>
          <w:tcPr>
            <w:tcW w:w="472" w:type="dxa"/>
            <w:shd w:val="solid" w:color="FFFFFF" w:fill="auto"/>
          </w:tcPr>
          <w:p w14:paraId="5B1DD014" w14:textId="77777777" w:rsidR="00710967" w:rsidRPr="00484B07" w:rsidRDefault="00710967" w:rsidP="00670B0A">
            <w:pPr>
              <w:pStyle w:val="TAC"/>
              <w:rPr>
                <w:sz w:val="16"/>
                <w:szCs w:val="16"/>
              </w:rPr>
            </w:pPr>
          </w:p>
        </w:tc>
        <w:tc>
          <w:tcPr>
            <w:tcW w:w="472" w:type="dxa"/>
            <w:shd w:val="solid" w:color="FFFFFF" w:fill="auto"/>
          </w:tcPr>
          <w:p w14:paraId="21C47F49" w14:textId="77777777" w:rsidR="00710967" w:rsidRPr="00484B07" w:rsidRDefault="00710967" w:rsidP="00670B0A">
            <w:pPr>
              <w:pStyle w:val="TAC"/>
              <w:rPr>
                <w:sz w:val="16"/>
                <w:szCs w:val="16"/>
              </w:rPr>
            </w:pPr>
          </w:p>
        </w:tc>
        <w:tc>
          <w:tcPr>
            <w:tcW w:w="473" w:type="dxa"/>
            <w:shd w:val="solid" w:color="FFFFFF" w:fill="auto"/>
          </w:tcPr>
          <w:p w14:paraId="0A53DC34" w14:textId="77777777" w:rsidR="00710967" w:rsidRPr="00484B07" w:rsidRDefault="00710967" w:rsidP="00670B0A">
            <w:pPr>
              <w:pStyle w:val="TAC"/>
              <w:rPr>
                <w:sz w:val="16"/>
                <w:szCs w:val="16"/>
              </w:rPr>
            </w:pPr>
          </w:p>
        </w:tc>
        <w:tc>
          <w:tcPr>
            <w:tcW w:w="4443" w:type="dxa"/>
            <w:shd w:val="solid" w:color="FFFFFF" w:fill="auto"/>
          </w:tcPr>
          <w:p w14:paraId="4E3371B5" w14:textId="43611B09" w:rsidR="00710967" w:rsidRPr="00484B07" w:rsidRDefault="00710967" w:rsidP="00670B0A">
            <w:pPr>
              <w:pStyle w:val="TAL"/>
              <w:rPr>
                <w:sz w:val="16"/>
                <w:szCs w:val="16"/>
              </w:rPr>
            </w:pPr>
            <w:r w:rsidRPr="00484B07">
              <w:rPr>
                <w:sz w:val="16"/>
                <w:szCs w:val="16"/>
              </w:rPr>
              <w:t>Initial Skeleton</w:t>
            </w:r>
            <w:r w:rsidR="00F07702" w:rsidRPr="00484B07">
              <w:rPr>
                <w:sz w:val="16"/>
                <w:szCs w:val="16"/>
              </w:rPr>
              <w:t>.</w:t>
            </w:r>
          </w:p>
        </w:tc>
        <w:tc>
          <w:tcPr>
            <w:tcW w:w="708" w:type="dxa"/>
            <w:shd w:val="solid" w:color="FFFFFF" w:fill="auto"/>
          </w:tcPr>
          <w:p w14:paraId="269E1D26" w14:textId="77777777" w:rsidR="00710967" w:rsidRPr="00484B07" w:rsidRDefault="00710967" w:rsidP="00670B0A">
            <w:pPr>
              <w:pStyle w:val="TAC"/>
              <w:rPr>
                <w:sz w:val="16"/>
                <w:szCs w:val="16"/>
              </w:rPr>
            </w:pPr>
            <w:r w:rsidRPr="00484B07">
              <w:rPr>
                <w:sz w:val="16"/>
                <w:szCs w:val="16"/>
              </w:rPr>
              <w:t>0.0.1</w:t>
            </w:r>
          </w:p>
        </w:tc>
      </w:tr>
      <w:tr w:rsidR="00935662" w:rsidRPr="00484B07" w14:paraId="76788F88" w14:textId="77777777" w:rsidTr="00D757F6">
        <w:tc>
          <w:tcPr>
            <w:tcW w:w="800" w:type="dxa"/>
            <w:shd w:val="solid" w:color="FFFFFF" w:fill="auto"/>
          </w:tcPr>
          <w:p w14:paraId="1CE170E6" w14:textId="77777777" w:rsidR="00B07CC0" w:rsidRPr="00484B07" w:rsidRDefault="00B07CC0" w:rsidP="001B6BD8">
            <w:pPr>
              <w:pStyle w:val="TAC"/>
              <w:rPr>
                <w:sz w:val="16"/>
                <w:szCs w:val="16"/>
              </w:rPr>
            </w:pPr>
            <w:r w:rsidRPr="00484B07">
              <w:rPr>
                <w:sz w:val="16"/>
                <w:szCs w:val="16"/>
              </w:rPr>
              <w:t>2022-08</w:t>
            </w:r>
          </w:p>
        </w:tc>
        <w:tc>
          <w:tcPr>
            <w:tcW w:w="1137" w:type="dxa"/>
            <w:shd w:val="solid" w:color="FFFFFF" w:fill="auto"/>
          </w:tcPr>
          <w:p w14:paraId="0FB4F9C1" w14:textId="77777777" w:rsidR="00B07CC0" w:rsidRPr="00484B07" w:rsidRDefault="00B07CC0" w:rsidP="001B6BD8">
            <w:pPr>
              <w:pStyle w:val="TAC"/>
              <w:rPr>
                <w:sz w:val="16"/>
                <w:szCs w:val="16"/>
              </w:rPr>
            </w:pPr>
            <w:r w:rsidRPr="00484B07">
              <w:rPr>
                <w:sz w:val="16"/>
                <w:szCs w:val="16"/>
              </w:rPr>
              <w:t>RAN2#119</w:t>
            </w:r>
          </w:p>
        </w:tc>
        <w:tc>
          <w:tcPr>
            <w:tcW w:w="1134" w:type="dxa"/>
            <w:shd w:val="solid" w:color="FFFFFF" w:fill="auto"/>
          </w:tcPr>
          <w:p w14:paraId="2CDE1E8E" w14:textId="77777777" w:rsidR="00B07CC0" w:rsidRPr="00484B07" w:rsidRDefault="00B07CC0" w:rsidP="001B6BD8">
            <w:pPr>
              <w:pStyle w:val="TAC"/>
              <w:rPr>
                <w:sz w:val="16"/>
                <w:szCs w:val="16"/>
              </w:rPr>
            </w:pPr>
            <w:r w:rsidRPr="00484B07">
              <w:rPr>
                <w:sz w:val="16"/>
                <w:szCs w:val="16"/>
              </w:rPr>
              <w:t>R2-2207374</w:t>
            </w:r>
          </w:p>
        </w:tc>
        <w:tc>
          <w:tcPr>
            <w:tcW w:w="472" w:type="dxa"/>
            <w:shd w:val="solid" w:color="FFFFFF" w:fill="auto"/>
          </w:tcPr>
          <w:p w14:paraId="60470553" w14:textId="77777777" w:rsidR="00B07CC0" w:rsidRPr="00484B07" w:rsidRDefault="00B07CC0" w:rsidP="001B6BD8">
            <w:pPr>
              <w:pStyle w:val="TAC"/>
              <w:rPr>
                <w:sz w:val="16"/>
                <w:szCs w:val="16"/>
              </w:rPr>
            </w:pPr>
          </w:p>
        </w:tc>
        <w:tc>
          <w:tcPr>
            <w:tcW w:w="472" w:type="dxa"/>
            <w:shd w:val="solid" w:color="FFFFFF" w:fill="auto"/>
          </w:tcPr>
          <w:p w14:paraId="1FA435E5" w14:textId="77777777" w:rsidR="00B07CC0" w:rsidRPr="00484B07" w:rsidRDefault="00B07CC0" w:rsidP="001B6BD8">
            <w:pPr>
              <w:pStyle w:val="TAC"/>
              <w:rPr>
                <w:sz w:val="16"/>
                <w:szCs w:val="16"/>
              </w:rPr>
            </w:pPr>
          </w:p>
        </w:tc>
        <w:tc>
          <w:tcPr>
            <w:tcW w:w="473" w:type="dxa"/>
            <w:shd w:val="solid" w:color="FFFFFF" w:fill="auto"/>
          </w:tcPr>
          <w:p w14:paraId="79B44584" w14:textId="77777777" w:rsidR="00B07CC0" w:rsidRPr="00484B07" w:rsidRDefault="00B07CC0" w:rsidP="001B6BD8">
            <w:pPr>
              <w:pStyle w:val="TAC"/>
              <w:rPr>
                <w:sz w:val="16"/>
                <w:szCs w:val="16"/>
              </w:rPr>
            </w:pPr>
          </w:p>
        </w:tc>
        <w:tc>
          <w:tcPr>
            <w:tcW w:w="4443" w:type="dxa"/>
            <w:shd w:val="solid" w:color="FFFFFF" w:fill="auto"/>
          </w:tcPr>
          <w:p w14:paraId="13DBC30E" w14:textId="72B5CC07" w:rsidR="00B07CC0" w:rsidRPr="00484B07" w:rsidRDefault="00B07CC0" w:rsidP="001B6BD8">
            <w:pPr>
              <w:pStyle w:val="TAL"/>
              <w:rPr>
                <w:sz w:val="16"/>
                <w:szCs w:val="16"/>
              </w:rPr>
            </w:pPr>
            <w:r w:rsidRPr="00484B07">
              <w:rPr>
                <w:sz w:val="16"/>
                <w:szCs w:val="16"/>
              </w:rPr>
              <w:t>Updated S</w:t>
            </w:r>
            <w:r w:rsidR="00664A26" w:rsidRPr="00484B07">
              <w:rPr>
                <w:sz w:val="16"/>
                <w:szCs w:val="16"/>
              </w:rPr>
              <w:t>t</w:t>
            </w:r>
            <w:r w:rsidRPr="00484B07">
              <w:rPr>
                <w:sz w:val="16"/>
                <w:szCs w:val="16"/>
              </w:rPr>
              <w:t>ructure</w:t>
            </w:r>
            <w:r w:rsidR="00F07702" w:rsidRPr="00484B07">
              <w:rPr>
                <w:sz w:val="16"/>
                <w:szCs w:val="16"/>
              </w:rPr>
              <w:t>.</w:t>
            </w:r>
          </w:p>
        </w:tc>
        <w:tc>
          <w:tcPr>
            <w:tcW w:w="708" w:type="dxa"/>
            <w:shd w:val="solid" w:color="FFFFFF" w:fill="auto"/>
          </w:tcPr>
          <w:p w14:paraId="70D6AB5A" w14:textId="77777777" w:rsidR="00B07CC0" w:rsidRPr="00484B07" w:rsidRDefault="00B07CC0" w:rsidP="001B6BD8">
            <w:pPr>
              <w:pStyle w:val="TAC"/>
              <w:rPr>
                <w:sz w:val="16"/>
                <w:szCs w:val="16"/>
              </w:rPr>
            </w:pPr>
            <w:r w:rsidRPr="00484B07">
              <w:rPr>
                <w:sz w:val="16"/>
                <w:szCs w:val="16"/>
              </w:rPr>
              <w:t>0.0.2</w:t>
            </w:r>
          </w:p>
        </w:tc>
      </w:tr>
      <w:tr w:rsidR="00935662" w:rsidRPr="00484B07" w14:paraId="5D55EE07" w14:textId="77777777" w:rsidTr="00D757F6">
        <w:tc>
          <w:tcPr>
            <w:tcW w:w="800" w:type="dxa"/>
            <w:shd w:val="solid" w:color="FFFFFF" w:fill="auto"/>
          </w:tcPr>
          <w:p w14:paraId="5EF8734E" w14:textId="77777777" w:rsidR="00710967" w:rsidRPr="00484B07" w:rsidRDefault="00710967" w:rsidP="00670B0A">
            <w:pPr>
              <w:pStyle w:val="TAC"/>
              <w:rPr>
                <w:sz w:val="16"/>
                <w:szCs w:val="16"/>
              </w:rPr>
            </w:pPr>
            <w:r w:rsidRPr="00484B07">
              <w:rPr>
                <w:sz w:val="16"/>
                <w:szCs w:val="16"/>
              </w:rPr>
              <w:t>2022-08</w:t>
            </w:r>
          </w:p>
        </w:tc>
        <w:tc>
          <w:tcPr>
            <w:tcW w:w="1137" w:type="dxa"/>
            <w:shd w:val="solid" w:color="FFFFFF" w:fill="auto"/>
          </w:tcPr>
          <w:p w14:paraId="7C6C6999" w14:textId="77777777" w:rsidR="00710967" w:rsidRPr="00484B07" w:rsidRDefault="00710967" w:rsidP="00670B0A">
            <w:pPr>
              <w:pStyle w:val="TAC"/>
              <w:rPr>
                <w:sz w:val="16"/>
                <w:szCs w:val="16"/>
              </w:rPr>
            </w:pPr>
            <w:r w:rsidRPr="00484B07">
              <w:rPr>
                <w:sz w:val="16"/>
                <w:szCs w:val="16"/>
              </w:rPr>
              <w:t>RAN2#119</w:t>
            </w:r>
          </w:p>
        </w:tc>
        <w:tc>
          <w:tcPr>
            <w:tcW w:w="1134" w:type="dxa"/>
            <w:shd w:val="solid" w:color="FFFFFF" w:fill="auto"/>
          </w:tcPr>
          <w:p w14:paraId="661C12DB" w14:textId="607A1050" w:rsidR="00710967" w:rsidRPr="00484B07" w:rsidRDefault="00710967" w:rsidP="00670B0A">
            <w:pPr>
              <w:pStyle w:val="TAC"/>
              <w:rPr>
                <w:sz w:val="16"/>
                <w:szCs w:val="16"/>
              </w:rPr>
            </w:pPr>
            <w:r w:rsidRPr="00484B07">
              <w:rPr>
                <w:sz w:val="16"/>
                <w:szCs w:val="16"/>
              </w:rPr>
              <w:t>R2-220</w:t>
            </w:r>
            <w:r w:rsidR="00B07CC0" w:rsidRPr="00484B07">
              <w:rPr>
                <w:sz w:val="16"/>
                <w:szCs w:val="16"/>
              </w:rPr>
              <w:t>8748</w:t>
            </w:r>
          </w:p>
        </w:tc>
        <w:tc>
          <w:tcPr>
            <w:tcW w:w="472" w:type="dxa"/>
            <w:shd w:val="solid" w:color="FFFFFF" w:fill="auto"/>
          </w:tcPr>
          <w:p w14:paraId="5E0C5A8F" w14:textId="77777777" w:rsidR="00710967" w:rsidRPr="00484B07" w:rsidRDefault="00710967" w:rsidP="00670B0A">
            <w:pPr>
              <w:pStyle w:val="TAC"/>
              <w:rPr>
                <w:sz w:val="16"/>
                <w:szCs w:val="16"/>
              </w:rPr>
            </w:pPr>
          </w:p>
        </w:tc>
        <w:tc>
          <w:tcPr>
            <w:tcW w:w="472" w:type="dxa"/>
            <w:shd w:val="solid" w:color="FFFFFF" w:fill="auto"/>
          </w:tcPr>
          <w:p w14:paraId="1AFB1B95" w14:textId="77777777" w:rsidR="00710967" w:rsidRPr="00484B07" w:rsidRDefault="00710967" w:rsidP="00670B0A">
            <w:pPr>
              <w:pStyle w:val="TAC"/>
              <w:rPr>
                <w:sz w:val="16"/>
                <w:szCs w:val="16"/>
              </w:rPr>
            </w:pPr>
          </w:p>
        </w:tc>
        <w:tc>
          <w:tcPr>
            <w:tcW w:w="473" w:type="dxa"/>
            <w:shd w:val="solid" w:color="FFFFFF" w:fill="auto"/>
          </w:tcPr>
          <w:p w14:paraId="2E5DF1BB" w14:textId="77777777" w:rsidR="00710967" w:rsidRPr="00484B07" w:rsidRDefault="00710967" w:rsidP="00670B0A">
            <w:pPr>
              <w:pStyle w:val="TAC"/>
              <w:rPr>
                <w:sz w:val="16"/>
                <w:szCs w:val="16"/>
              </w:rPr>
            </w:pPr>
          </w:p>
        </w:tc>
        <w:tc>
          <w:tcPr>
            <w:tcW w:w="4443" w:type="dxa"/>
            <w:shd w:val="solid" w:color="FFFFFF" w:fill="auto"/>
          </w:tcPr>
          <w:p w14:paraId="650F5B2A" w14:textId="53B570D0" w:rsidR="00710967" w:rsidRPr="00484B07" w:rsidRDefault="00B07CC0" w:rsidP="00670B0A">
            <w:pPr>
              <w:pStyle w:val="TAL"/>
              <w:rPr>
                <w:sz w:val="16"/>
                <w:szCs w:val="16"/>
              </w:rPr>
            </w:pPr>
            <w:r w:rsidRPr="00484B07">
              <w:rPr>
                <w:sz w:val="16"/>
                <w:szCs w:val="16"/>
              </w:rPr>
              <w:t>First Endorsed Baseline</w:t>
            </w:r>
            <w:r w:rsidR="00F07702" w:rsidRPr="00484B07">
              <w:rPr>
                <w:sz w:val="16"/>
                <w:szCs w:val="16"/>
              </w:rPr>
              <w:t>.</w:t>
            </w:r>
          </w:p>
        </w:tc>
        <w:tc>
          <w:tcPr>
            <w:tcW w:w="708" w:type="dxa"/>
            <w:shd w:val="solid" w:color="FFFFFF" w:fill="auto"/>
          </w:tcPr>
          <w:p w14:paraId="192937FF" w14:textId="08E79CD9" w:rsidR="00710967" w:rsidRPr="00484B07" w:rsidRDefault="00B07CC0" w:rsidP="00670B0A">
            <w:pPr>
              <w:pStyle w:val="TAC"/>
              <w:rPr>
                <w:sz w:val="16"/>
                <w:szCs w:val="16"/>
              </w:rPr>
            </w:pPr>
            <w:r w:rsidRPr="00484B07">
              <w:rPr>
                <w:sz w:val="16"/>
                <w:szCs w:val="16"/>
              </w:rPr>
              <w:t>0.1.0</w:t>
            </w:r>
          </w:p>
        </w:tc>
      </w:tr>
      <w:tr w:rsidR="00935662" w:rsidRPr="00484B07" w14:paraId="63BAAD54" w14:textId="77777777" w:rsidTr="00D757F6">
        <w:tc>
          <w:tcPr>
            <w:tcW w:w="800" w:type="dxa"/>
            <w:shd w:val="solid" w:color="FFFFFF" w:fill="auto"/>
          </w:tcPr>
          <w:p w14:paraId="74E3971A" w14:textId="30D1D73D" w:rsidR="00162FC1" w:rsidRPr="00484B07" w:rsidRDefault="00162FC1" w:rsidP="00162FC1">
            <w:pPr>
              <w:pStyle w:val="TAC"/>
              <w:rPr>
                <w:sz w:val="16"/>
                <w:szCs w:val="16"/>
              </w:rPr>
            </w:pPr>
            <w:r w:rsidRPr="00484B07">
              <w:rPr>
                <w:sz w:val="16"/>
                <w:szCs w:val="16"/>
              </w:rPr>
              <w:t>2022-08</w:t>
            </w:r>
          </w:p>
        </w:tc>
        <w:tc>
          <w:tcPr>
            <w:tcW w:w="1137" w:type="dxa"/>
            <w:shd w:val="solid" w:color="FFFFFF" w:fill="auto"/>
          </w:tcPr>
          <w:p w14:paraId="5A28B7E1" w14:textId="725EB50C" w:rsidR="00162FC1" w:rsidRPr="00484B07" w:rsidRDefault="00162FC1" w:rsidP="00162FC1">
            <w:pPr>
              <w:pStyle w:val="TAC"/>
              <w:rPr>
                <w:sz w:val="16"/>
                <w:szCs w:val="16"/>
              </w:rPr>
            </w:pPr>
            <w:r w:rsidRPr="00484B07">
              <w:rPr>
                <w:sz w:val="16"/>
                <w:szCs w:val="16"/>
              </w:rPr>
              <w:t>RAN2#119</w:t>
            </w:r>
          </w:p>
        </w:tc>
        <w:tc>
          <w:tcPr>
            <w:tcW w:w="1134" w:type="dxa"/>
            <w:shd w:val="solid" w:color="FFFFFF" w:fill="auto"/>
          </w:tcPr>
          <w:p w14:paraId="67232141" w14:textId="1C177217" w:rsidR="00162FC1" w:rsidRPr="00484B07" w:rsidRDefault="00162FC1" w:rsidP="00162FC1">
            <w:pPr>
              <w:pStyle w:val="TAC"/>
              <w:rPr>
                <w:sz w:val="16"/>
                <w:szCs w:val="16"/>
              </w:rPr>
            </w:pPr>
            <w:r w:rsidRPr="00484B07">
              <w:rPr>
                <w:sz w:val="16"/>
                <w:szCs w:val="16"/>
              </w:rPr>
              <w:t>R2-220</w:t>
            </w:r>
            <w:r w:rsidR="00887350" w:rsidRPr="00484B07">
              <w:rPr>
                <w:sz w:val="16"/>
                <w:szCs w:val="16"/>
              </w:rPr>
              <w:t>8749</w:t>
            </w:r>
          </w:p>
        </w:tc>
        <w:tc>
          <w:tcPr>
            <w:tcW w:w="472" w:type="dxa"/>
            <w:shd w:val="solid" w:color="FFFFFF" w:fill="auto"/>
          </w:tcPr>
          <w:p w14:paraId="49BFB7BE" w14:textId="77777777" w:rsidR="00162FC1" w:rsidRPr="00484B07" w:rsidRDefault="00162FC1" w:rsidP="00162FC1">
            <w:pPr>
              <w:pStyle w:val="TAC"/>
              <w:rPr>
                <w:sz w:val="16"/>
                <w:szCs w:val="16"/>
              </w:rPr>
            </w:pPr>
          </w:p>
        </w:tc>
        <w:tc>
          <w:tcPr>
            <w:tcW w:w="472" w:type="dxa"/>
            <w:shd w:val="solid" w:color="FFFFFF" w:fill="auto"/>
          </w:tcPr>
          <w:p w14:paraId="5AF8DAE6" w14:textId="77777777" w:rsidR="00162FC1" w:rsidRPr="00484B07" w:rsidRDefault="00162FC1" w:rsidP="00162FC1">
            <w:pPr>
              <w:pStyle w:val="TAC"/>
              <w:rPr>
                <w:sz w:val="16"/>
                <w:szCs w:val="16"/>
              </w:rPr>
            </w:pPr>
          </w:p>
        </w:tc>
        <w:tc>
          <w:tcPr>
            <w:tcW w:w="473" w:type="dxa"/>
            <w:shd w:val="solid" w:color="FFFFFF" w:fill="auto"/>
          </w:tcPr>
          <w:p w14:paraId="17F29275" w14:textId="77777777" w:rsidR="00162FC1" w:rsidRPr="00484B07" w:rsidRDefault="00162FC1" w:rsidP="00162FC1">
            <w:pPr>
              <w:pStyle w:val="TAC"/>
              <w:rPr>
                <w:sz w:val="16"/>
                <w:szCs w:val="16"/>
              </w:rPr>
            </w:pPr>
          </w:p>
        </w:tc>
        <w:tc>
          <w:tcPr>
            <w:tcW w:w="4443" w:type="dxa"/>
            <w:shd w:val="solid" w:color="FFFFFF" w:fill="auto"/>
          </w:tcPr>
          <w:p w14:paraId="4FE9515E" w14:textId="23DC40FA" w:rsidR="00162FC1" w:rsidRPr="00484B07" w:rsidRDefault="00162FC1" w:rsidP="00162FC1">
            <w:pPr>
              <w:pStyle w:val="TAL"/>
              <w:rPr>
                <w:sz w:val="16"/>
                <w:szCs w:val="16"/>
              </w:rPr>
            </w:pPr>
            <w:r w:rsidRPr="00484B07">
              <w:rPr>
                <w:sz w:val="16"/>
                <w:szCs w:val="16"/>
              </w:rPr>
              <w:t>Table of Content updated</w:t>
            </w:r>
            <w:r w:rsidR="00F07702" w:rsidRPr="00484B07">
              <w:rPr>
                <w:sz w:val="16"/>
                <w:szCs w:val="16"/>
              </w:rPr>
              <w:t>.</w:t>
            </w:r>
          </w:p>
        </w:tc>
        <w:tc>
          <w:tcPr>
            <w:tcW w:w="708" w:type="dxa"/>
            <w:shd w:val="solid" w:color="FFFFFF" w:fill="auto"/>
          </w:tcPr>
          <w:p w14:paraId="44E36C33" w14:textId="37C3816E" w:rsidR="00162FC1" w:rsidRPr="00484B07" w:rsidRDefault="00162FC1" w:rsidP="00162FC1">
            <w:pPr>
              <w:pStyle w:val="TAC"/>
              <w:rPr>
                <w:sz w:val="16"/>
                <w:szCs w:val="16"/>
              </w:rPr>
            </w:pPr>
            <w:r w:rsidRPr="00484B07">
              <w:rPr>
                <w:sz w:val="16"/>
                <w:szCs w:val="16"/>
              </w:rPr>
              <w:t>0.1.1</w:t>
            </w:r>
          </w:p>
        </w:tc>
      </w:tr>
      <w:tr w:rsidR="00935662" w:rsidRPr="00484B07" w14:paraId="73FE95A3" w14:textId="77777777" w:rsidTr="00D757F6">
        <w:tc>
          <w:tcPr>
            <w:tcW w:w="800" w:type="dxa"/>
            <w:shd w:val="solid" w:color="FFFFFF" w:fill="auto"/>
          </w:tcPr>
          <w:p w14:paraId="37D6A33C" w14:textId="0AB2F834" w:rsidR="00940FC4" w:rsidRPr="00484B07" w:rsidRDefault="00940FC4" w:rsidP="00162FC1">
            <w:pPr>
              <w:pStyle w:val="TAC"/>
              <w:rPr>
                <w:sz w:val="16"/>
                <w:szCs w:val="16"/>
              </w:rPr>
            </w:pPr>
            <w:r w:rsidRPr="00484B07">
              <w:rPr>
                <w:sz w:val="16"/>
                <w:szCs w:val="16"/>
              </w:rPr>
              <w:t>2022-09</w:t>
            </w:r>
          </w:p>
        </w:tc>
        <w:tc>
          <w:tcPr>
            <w:tcW w:w="1137" w:type="dxa"/>
            <w:shd w:val="solid" w:color="FFFFFF" w:fill="auto"/>
          </w:tcPr>
          <w:p w14:paraId="4040F83C" w14:textId="3B672C20" w:rsidR="00940FC4" w:rsidRPr="00484B07" w:rsidRDefault="00940FC4" w:rsidP="00162FC1">
            <w:pPr>
              <w:pStyle w:val="TAC"/>
              <w:rPr>
                <w:sz w:val="16"/>
                <w:szCs w:val="16"/>
              </w:rPr>
            </w:pPr>
            <w:r w:rsidRPr="00484B07">
              <w:rPr>
                <w:sz w:val="16"/>
                <w:szCs w:val="16"/>
              </w:rPr>
              <w:t>RAN2#119</w:t>
            </w:r>
          </w:p>
        </w:tc>
        <w:tc>
          <w:tcPr>
            <w:tcW w:w="1134" w:type="dxa"/>
            <w:shd w:val="solid" w:color="FFFFFF" w:fill="auto"/>
          </w:tcPr>
          <w:p w14:paraId="177FDB8F" w14:textId="1A8437E9" w:rsidR="00940FC4" w:rsidRPr="00484B07" w:rsidRDefault="00AD66C9" w:rsidP="00162FC1">
            <w:pPr>
              <w:pStyle w:val="TAC"/>
              <w:rPr>
                <w:sz w:val="16"/>
                <w:szCs w:val="16"/>
              </w:rPr>
            </w:pPr>
            <w:r w:rsidRPr="00484B07">
              <w:rPr>
                <w:sz w:val="16"/>
                <w:szCs w:val="16"/>
              </w:rPr>
              <w:t>R2-2209220</w:t>
            </w:r>
          </w:p>
        </w:tc>
        <w:tc>
          <w:tcPr>
            <w:tcW w:w="472" w:type="dxa"/>
            <w:shd w:val="solid" w:color="FFFFFF" w:fill="auto"/>
          </w:tcPr>
          <w:p w14:paraId="1F16B48C" w14:textId="77777777" w:rsidR="00940FC4" w:rsidRPr="00484B07" w:rsidRDefault="00940FC4" w:rsidP="00162FC1">
            <w:pPr>
              <w:pStyle w:val="TAC"/>
              <w:rPr>
                <w:sz w:val="16"/>
                <w:szCs w:val="16"/>
              </w:rPr>
            </w:pPr>
          </w:p>
        </w:tc>
        <w:tc>
          <w:tcPr>
            <w:tcW w:w="472" w:type="dxa"/>
            <w:shd w:val="solid" w:color="FFFFFF" w:fill="auto"/>
          </w:tcPr>
          <w:p w14:paraId="45193028" w14:textId="77777777" w:rsidR="00940FC4" w:rsidRPr="00484B07" w:rsidRDefault="00940FC4" w:rsidP="00162FC1">
            <w:pPr>
              <w:pStyle w:val="TAC"/>
              <w:rPr>
                <w:sz w:val="16"/>
                <w:szCs w:val="16"/>
              </w:rPr>
            </w:pPr>
          </w:p>
        </w:tc>
        <w:tc>
          <w:tcPr>
            <w:tcW w:w="473" w:type="dxa"/>
            <w:shd w:val="solid" w:color="FFFFFF" w:fill="auto"/>
          </w:tcPr>
          <w:p w14:paraId="72594B71" w14:textId="77777777" w:rsidR="00940FC4" w:rsidRPr="00484B07" w:rsidRDefault="00940FC4" w:rsidP="00162FC1">
            <w:pPr>
              <w:pStyle w:val="TAC"/>
              <w:rPr>
                <w:sz w:val="16"/>
                <w:szCs w:val="16"/>
              </w:rPr>
            </w:pPr>
          </w:p>
        </w:tc>
        <w:tc>
          <w:tcPr>
            <w:tcW w:w="4443" w:type="dxa"/>
            <w:shd w:val="solid" w:color="FFFFFF" w:fill="auto"/>
          </w:tcPr>
          <w:p w14:paraId="66B010E1" w14:textId="11848483" w:rsidR="00940FC4" w:rsidRPr="00484B07" w:rsidRDefault="00940FC4" w:rsidP="00162FC1">
            <w:pPr>
              <w:pStyle w:val="TAL"/>
              <w:rPr>
                <w:sz w:val="16"/>
                <w:szCs w:val="16"/>
              </w:rPr>
            </w:pPr>
            <w:r w:rsidRPr="00484B07">
              <w:rPr>
                <w:sz w:val="16"/>
                <w:szCs w:val="16"/>
              </w:rPr>
              <w:t>Overview and first RAN2 agreements included</w:t>
            </w:r>
            <w:r w:rsidR="00F07702" w:rsidRPr="00484B07">
              <w:rPr>
                <w:sz w:val="16"/>
                <w:szCs w:val="16"/>
              </w:rPr>
              <w:t>.</w:t>
            </w:r>
          </w:p>
        </w:tc>
        <w:tc>
          <w:tcPr>
            <w:tcW w:w="708" w:type="dxa"/>
            <w:shd w:val="solid" w:color="FFFFFF" w:fill="auto"/>
          </w:tcPr>
          <w:p w14:paraId="0B84780F" w14:textId="10AF05EC" w:rsidR="00940FC4" w:rsidRPr="00484B07" w:rsidRDefault="00940FC4" w:rsidP="00162FC1">
            <w:pPr>
              <w:pStyle w:val="TAC"/>
              <w:rPr>
                <w:sz w:val="16"/>
                <w:szCs w:val="16"/>
              </w:rPr>
            </w:pPr>
            <w:r w:rsidRPr="00484B07">
              <w:rPr>
                <w:sz w:val="16"/>
                <w:szCs w:val="16"/>
              </w:rPr>
              <w:t>0.2.0</w:t>
            </w:r>
          </w:p>
        </w:tc>
      </w:tr>
      <w:tr w:rsidR="00935662" w:rsidRPr="00484B07" w14:paraId="706B0599" w14:textId="77777777" w:rsidTr="00D757F6">
        <w:tc>
          <w:tcPr>
            <w:tcW w:w="800" w:type="dxa"/>
            <w:shd w:val="solid" w:color="FFFFFF" w:fill="auto"/>
          </w:tcPr>
          <w:p w14:paraId="231A4A79" w14:textId="124DE6BF" w:rsidR="00EB0FE8" w:rsidRPr="00484B07" w:rsidRDefault="00EB0FE8" w:rsidP="00162FC1">
            <w:pPr>
              <w:pStyle w:val="TAC"/>
              <w:rPr>
                <w:sz w:val="16"/>
                <w:szCs w:val="16"/>
              </w:rPr>
            </w:pPr>
            <w:r w:rsidRPr="00484B07">
              <w:rPr>
                <w:sz w:val="16"/>
                <w:szCs w:val="16"/>
              </w:rPr>
              <w:t>2022-10</w:t>
            </w:r>
          </w:p>
        </w:tc>
        <w:tc>
          <w:tcPr>
            <w:tcW w:w="1137" w:type="dxa"/>
            <w:shd w:val="solid" w:color="FFFFFF" w:fill="auto"/>
          </w:tcPr>
          <w:p w14:paraId="42A7D58E" w14:textId="0993A9DE" w:rsidR="00EB0FE8" w:rsidRPr="00484B07" w:rsidRDefault="00EB0FE8" w:rsidP="00162FC1">
            <w:pPr>
              <w:pStyle w:val="TAC"/>
              <w:rPr>
                <w:sz w:val="16"/>
                <w:szCs w:val="16"/>
              </w:rPr>
            </w:pPr>
            <w:r w:rsidRPr="00484B07">
              <w:rPr>
                <w:sz w:val="16"/>
                <w:szCs w:val="16"/>
              </w:rPr>
              <w:t>RAN2#119bis</w:t>
            </w:r>
          </w:p>
        </w:tc>
        <w:tc>
          <w:tcPr>
            <w:tcW w:w="1134" w:type="dxa"/>
            <w:shd w:val="solid" w:color="FFFFFF" w:fill="auto"/>
          </w:tcPr>
          <w:p w14:paraId="3BB87B02" w14:textId="087FAFEC" w:rsidR="00EB0FE8" w:rsidRPr="00484B07" w:rsidRDefault="00D757F6" w:rsidP="00162FC1">
            <w:pPr>
              <w:pStyle w:val="TAC"/>
              <w:rPr>
                <w:sz w:val="16"/>
                <w:szCs w:val="16"/>
              </w:rPr>
            </w:pPr>
            <w:r w:rsidRPr="00484B07">
              <w:rPr>
                <w:sz w:val="16"/>
                <w:szCs w:val="16"/>
              </w:rPr>
              <w:t>R2-2210814</w:t>
            </w:r>
          </w:p>
        </w:tc>
        <w:tc>
          <w:tcPr>
            <w:tcW w:w="472" w:type="dxa"/>
            <w:shd w:val="solid" w:color="FFFFFF" w:fill="auto"/>
          </w:tcPr>
          <w:p w14:paraId="2F53CE13" w14:textId="77777777" w:rsidR="00EB0FE8" w:rsidRPr="00484B07" w:rsidRDefault="00EB0FE8" w:rsidP="00162FC1">
            <w:pPr>
              <w:pStyle w:val="TAC"/>
              <w:rPr>
                <w:sz w:val="16"/>
                <w:szCs w:val="16"/>
              </w:rPr>
            </w:pPr>
          </w:p>
        </w:tc>
        <w:tc>
          <w:tcPr>
            <w:tcW w:w="472" w:type="dxa"/>
            <w:shd w:val="solid" w:color="FFFFFF" w:fill="auto"/>
          </w:tcPr>
          <w:p w14:paraId="3D157A48" w14:textId="77777777" w:rsidR="00EB0FE8" w:rsidRPr="00484B07" w:rsidRDefault="00EB0FE8" w:rsidP="00162FC1">
            <w:pPr>
              <w:pStyle w:val="TAC"/>
              <w:rPr>
                <w:sz w:val="16"/>
                <w:szCs w:val="16"/>
              </w:rPr>
            </w:pPr>
          </w:p>
        </w:tc>
        <w:tc>
          <w:tcPr>
            <w:tcW w:w="473" w:type="dxa"/>
            <w:shd w:val="solid" w:color="FFFFFF" w:fill="auto"/>
          </w:tcPr>
          <w:p w14:paraId="7C00EBA7" w14:textId="77777777" w:rsidR="00EB0FE8" w:rsidRPr="00484B07" w:rsidRDefault="00EB0FE8" w:rsidP="00162FC1">
            <w:pPr>
              <w:pStyle w:val="TAC"/>
              <w:rPr>
                <w:sz w:val="16"/>
                <w:szCs w:val="16"/>
              </w:rPr>
            </w:pPr>
          </w:p>
        </w:tc>
        <w:tc>
          <w:tcPr>
            <w:tcW w:w="4443" w:type="dxa"/>
            <w:shd w:val="solid" w:color="FFFFFF" w:fill="auto"/>
          </w:tcPr>
          <w:p w14:paraId="0CA829E0" w14:textId="62FE32BF" w:rsidR="00EB0FE8" w:rsidRPr="00484B07" w:rsidRDefault="00731116" w:rsidP="00162FC1">
            <w:pPr>
              <w:pStyle w:val="TAL"/>
              <w:rPr>
                <w:sz w:val="16"/>
                <w:szCs w:val="16"/>
              </w:rPr>
            </w:pPr>
            <w:r w:rsidRPr="00484B07">
              <w:rPr>
                <w:sz w:val="16"/>
                <w:szCs w:val="16"/>
              </w:rPr>
              <w:t>Relevant d</w:t>
            </w:r>
            <w:r w:rsidR="00A64C45" w:rsidRPr="00484B07">
              <w:rPr>
                <w:sz w:val="16"/>
                <w:szCs w:val="16"/>
              </w:rPr>
              <w:t xml:space="preserve">efinitions from </w:t>
            </w:r>
            <w:r w:rsidR="0025270E" w:rsidRPr="00484B07">
              <w:rPr>
                <w:sz w:val="16"/>
                <w:szCs w:val="16"/>
              </w:rPr>
              <w:t>23.700-60 included</w:t>
            </w:r>
          </w:p>
          <w:p w14:paraId="4CEDC46B" w14:textId="59960E59" w:rsidR="00731116" w:rsidRPr="00484B07" w:rsidRDefault="00BD7377" w:rsidP="00162FC1">
            <w:pPr>
              <w:pStyle w:val="TAL"/>
              <w:rPr>
                <w:sz w:val="16"/>
                <w:szCs w:val="16"/>
              </w:rPr>
            </w:pPr>
            <w:r w:rsidRPr="00484B07">
              <w:rPr>
                <w:sz w:val="16"/>
                <w:szCs w:val="16"/>
              </w:rPr>
              <w:t xml:space="preserve">Useful pieces of information from SA4 LS </w:t>
            </w:r>
            <w:r w:rsidR="00FA5006" w:rsidRPr="00484B07">
              <w:rPr>
                <w:sz w:val="16"/>
                <w:szCs w:val="16"/>
              </w:rPr>
              <w:t>added (</w:t>
            </w:r>
            <w:r w:rsidR="007D0038" w:rsidRPr="00484B07">
              <w:rPr>
                <w:sz w:val="16"/>
                <w:szCs w:val="16"/>
              </w:rPr>
              <w:t>S4-220505</w:t>
            </w:r>
            <w:r w:rsidR="00FA5006" w:rsidRPr="00484B07">
              <w:rPr>
                <w:sz w:val="16"/>
                <w:szCs w:val="16"/>
              </w:rPr>
              <w:t xml:space="preserve"> and </w:t>
            </w:r>
            <w:r w:rsidR="007E5887" w:rsidRPr="00484B07">
              <w:rPr>
                <w:sz w:val="16"/>
                <w:szCs w:val="16"/>
              </w:rPr>
              <w:t>S4aV220921)</w:t>
            </w:r>
          </w:p>
          <w:p w14:paraId="4A5D5B28" w14:textId="6212EDA0" w:rsidR="0025270E" w:rsidRPr="00484B07" w:rsidRDefault="003D559B" w:rsidP="003D559B">
            <w:pPr>
              <w:pStyle w:val="TAL"/>
              <w:rPr>
                <w:sz w:val="16"/>
                <w:szCs w:val="16"/>
              </w:rPr>
            </w:pPr>
            <w:r w:rsidRPr="00484B07">
              <w:rPr>
                <w:sz w:val="16"/>
                <w:szCs w:val="16"/>
              </w:rPr>
              <w:t xml:space="preserve">RAN2 agreements on PDU </w:t>
            </w:r>
            <w:r w:rsidR="008955ED" w:rsidRPr="00484B07">
              <w:rPr>
                <w:sz w:val="16"/>
                <w:szCs w:val="16"/>
              </w:rPr>
              <w:t>S</w:t>
            </w:r>
            <w:r w:rsidRPr="00484B07">
              <w:rPr>
                <w:sz w:val="16"/>
                <w:szCs w:val="16"/>
              </w:rPr>
              <w:t>et handling, discard</w:t>
            </w:r>
            <w:r w:rsidR="00357B46" w:rsidRPr="00484B07">
              <w:rPr>
                <w:sz w:val="16"/>
                <w:szCs w:val="16"/>
              </w:rPr>
              <w:t xml:space="preserve">, </w:t>
            </w:r>
            <w:r w:rsidRPr="00484B07">
              <w:rPr>
                <w:sz w:val="16"/>
                <w:szCs w:val="16"/>
              </w:rPr>
              <w:t>L2 structure captured</w:t>
            </w:r>
            <w:r w:rsidR="00357B46" w:rsidRPr="00484B07">
              <w:rPr>
                <w:sz w:val="16"/>
                <w:szCs w:val="16"/>
              </w:rPr>
              <w:t>, BS tables and delay reporting added</w:t>
            </w:r>
            <w:r w:rsidRPr="00484B07">
              <w:rPr>
                <w:sz w:val="16"/>
                <w:szCs w:val="16"/>
              </w:rPr>
              <w:t>.</w:t>
            </w:r>
          </w:p>
        </w:tc>
        <w:tc>
          <w:tcPr>
            <w:tcW w:w="708" w:type="dxa"/>
            <w:shd w:val="solid" w:color="FFFFFF" w:fill="auto"/>
          </w:tcPr>
          <w:p w14:paraId="7A7EE02D" w14:textId="1F80A0CA" w:rsidR="00EB0FE8" w:rsidRPr="00484B07" w:rsidRDefault="00EB0FE8" w:rsidP="00162FC1">
            <w:pPr>
              <w:pStyle w:val="TAC"/>
              <w:rPr>
                <w:sz w:val="16"/>
                <w:szCs w:val="16"/>
              </w:rPr>
            </w:pPr>
            <w:r w:rsidRPr="00484B07">
              <w:rPr>
                <w:sz w:val="16"/>
                <w:szCs w:val="16"/>
              </w:rPr>
              <w:t>0.3.0</w:t>
            </w:r>
          </w:p>
        </w:tc>
      </w:tr>
      <w:tr w:rsidR="00935662" w:rsidRPr="00484B07" w14:paraId="4A01B6B6" w14:textId="77777777" w:rsidTr="00D757F6">
        <w:tc>
          <w:tcPr>
            <w:tcW w:w="800" w:type="dxa"/>
            <w:shd w:val="solid" w:color="FFFFFF" w:fill="auto"/>
          </w:tcPr>
          <w:p w14:paraId="361682F3" w14:textId="101CA4F9" w:rsidR="00FC241F" w:rsidRPr="00484B07" w:rsidRDefault="00FC241F" w:rsidP="00162FC1">
            <w:pPr>
              <w:pStyle w:val="TAC"/>
              <w:rPr>
                <w:sz w:val="16"/>
                <w:szCs w:val="16"/>
              </w:rPr>
            </w:pPr>
            <w:r w:rsidRPr="00484B07">
              <w:rPr>
                <w:sz w:val="16"/>
                <w:szCs w:val="16"/>
              </w:rPr>
              <w:t>2022-11</w:t>
            </w:r>
          </w:p>
        </w:tc>
        <w:tc>
          <w:tcPr>
            <w:tcW w:w="1137" w:type="dxa"/>
            <w:shd w:val="solid" w:color="FFFFFF" w:fill="auto"/>
          </w:tcPr>
          <w:p w14:paraId="18AA8337" w14:textId="35A3E181" w:rsidR="00FC241F" w:rsidRPr="00484B07" w:rsidRDefault="00FC241F" w:rsidP="00162FC1">
            <w:pPr>
              <w:pStyle w:val="TAC"/>
              <w:rPr>
                <w:sz w:val="16"/>
                <w:szCs w:val="16"/>
              </w:rPr>
            </w:pPr>
            <w:r w:rsidRPr="00484B07">
              <w:rPr>
                <w:sz w:val="16"/>
                <w:szCs w:val="16"/>
              </w:rPr>
              <w:t>RAN2#120</w:t>
            </w:r>
          </w:p>
        </w:tc>
        <w:tc>
          <w:tcPr>
            <w:tcW w:w="1134" w:type="dxa"/>
            <w:shd w:val="solid" w:color="FFFFFF" w:fill="auto"/>
          </w:tcPr>
          <w:p w14:paraId="60788DC6" w14:textId="52A855CF" w:rsidR="00FC241F" w:rsidRPr="00484B07" w:rsidRDefault="00FC241F" w:rsidP="00162FC1">
            <w:pPr>
              <w:pStyle w:val="TAC"/>
              <w:rPr>
                <w:sz w:val="16"/>
                <w:szCs w:val="16"/>
              </w:rPr>
            </w:pPr>
            <w:r w:rsidRPr="00484B07">
              <w:rPr>
                <w:sz w:val="16"/>
                <w:szCs w:val="16"/>
              </w:rPr>
              <w:t>R2-2212908</w:t>
            </w:r>
          </w:p>
        </w:tc>
        <w:tc>
          <w:tcPr>
            <w:tcW w:w="472" w:type="dxa"/>
            <w:shd w:val="solid" w:color="FFFFFF" w:fill="auto"/>
          </w:tcPr>
          <w:p w14:paraId="0BE3D8FF" w14:textId="77777777" w:rsidR="00FC241F" w:rsidRPr="00484B07" w:rsidRDefault="00FC241F" w:rsidP="00162FC1">
            <w:pPr>
              <w:pStyle w:val="TAC"/>
              <w:rPr>
                <w:sz w:val="16"/>
                <w:szCs w:val="16"/>
              </w:rPr>
            </w:pPr>
          </w:p>
        </w:tc>
        <w:tc>
          <w:tcPr>
            <w:tcW w:w="472" w:type="dxa"/>
            <w:shd w:val="solid" w:color="FFFFFF" w:fill="auto"/>
          </w:tcPr>
          <w:p w14:paraId="3F086FF9" w14:textId="77777777" w:rsidR="00FC241F" w:rsidRPr="00484B07" w:rsidRDefault="00FC241F" w:rsidP="00162FC1">
            <w:pPr>
              <w:pStyle w:val="TAC"/>
              <w:rPr>
                <w:sz w:val="16"/>
                <w:szCs w:val="16"/>
              </w:rPr>
            </w:pPr>
          </w:p>
        </w:tc>
        <w:tc>
          <w:tcPr>
            <w:tcW w:w="473" w:type="dxa"/>
            <w:shd w:val="solid" w:color="FFFFFF" w:fill="auto"/>
          </w:tcPr>
          <w:p w14:paraId="41BC8C48" w14:textId="77777777" w:rsidR="00FC241F" w:rsidRPr="00484B07" w:rsidRDefault="00FC241F" w:rsidP="00162FC1">
            <w:pPr>
              <w:pStyle w:val="TAC"/>
              <w:rPr>
                <w:sz w:val="16"/>
                <w:szCs w:val="16"/>
              </w:rPr>
            </w:pPr>
          </w:p>
        </w:tc>
        <w:tc>
          <w:tcPr>
            <w:tcW w:w="4443" w:type="dxa"/>
            <w:shd w:val="solid" w:color="FFFFFF" w:fill="auto"/>
          </w:tcPr>
          <w:p w14:paraId="795E846A" w14:textId="0B330E76" w:rsidR="00FC241F" w:rsidRPr="00484B07" w:rsidRDefault="00FC241F" w:rsidP="00162FC1">
            <w:pPr>
              <w:pStyle w:val="TAL"/>
              <w:rPr>
                <w:sz w:val="16"/>
                <w:szCs w:val="16"/>
              </w:rPr>
            </w:pPr>
            <w:r w:rsidRPr="00484B07">
              <w:rPr>
                <w:sz w:val="16"/>
                <w:szCs w:val="16"/>
              </w:rPr>
              <w:t xml:space="preserve">Minor </w:t>
            </w:r>
            <w:r w:rsidR="00F570FF" w:rsidRPr="00484B07">
              <w:rPr>
                <w:sz w:val="16"/>
                <w:szCs w:val="16"/>
              </w:rPr>
              <w:t>editorial</w:t>
            </w:r>
            <w:r w:rsidRPr="00484B07">
              <w:rPr>
                <w:sz w:val="16"/>
                <w:szCs w:val="16"/>
              </w:rPr>
              <w:t xml:space="preserve"> corrections</w:t>
            </w:r>
          </w:p>
        </w:tc>
        <w:tc>
          <w:tcPr>
            <w:tcW w:w="708" w:type="dxa"/>
            <w:shd w:val="solid" w:color="FFFFFF" w:fill="auto"/>
          </w:tcPr>
          <w:p w14:paraId="3A0AC3AE" w14:textId="28361DBD" w:rsidR="00FC241F" w:rsidRPr="00484B07" w:rsidRDefault="00FC241F" w:rsidP="00162FC1">
            <w:pPr>
              <w:pStyle w:val="TAC"/>
              <w:rPr>
                <w:sz w:val="16"/>
                <w:szCs w:val="16"/>
              </w:rPr>
            </w:pPr>
            <w:r w:rsidRPr="00484B07">
              <w:rPr>
                <w:sz w:val="16"/>
                <w:szCs w:val="16"/>
              </w:rPr>
              <w:t>0.3.1</w:t>
            </w:r>
          </w:p>
        </w:tc>
      </w:tr>
      <w:tr w:rsidR="00935662" w:rsidRPr="00484B07" w14:paraId="0849993B" w14:textId="77777777" w:rsidTr="00D757F6">
        <w:tc>
          <w:tcPr>
            <w:tcW w:w="800" w:type="dxa"/>
            <w:shd w:val="solid" w:color="FFFFFF" w:fill="auto"/>
          </w:tcPr>
          <w:p w14:paraId="488EC7C9" w14:textId="6573EC74" w:rsidR="007D4F9A" w:rsidRPr="00484B07" w:rsidRDefault="007D4F9A" w:rsidP="00162FC1">
            <w:pPr>
              <w:pStyle w:val="TAC"/>
              <w:rPr>
                <w:sz w:val="16"/>
                <w:szCs w:val="16"/>
              </w:rPr>
            </w:pPr>
            <w:r w:rsidRPr="00484B07">
              <w:rPr>
                <w:sz w:val="16"/>
                <w:szCs w:val="16"/>
              </w:rPr>
              <w:t>2022-1</w:t>
            </w:r>
            <w:r w:rsidR="00D436C9" w:rsidRPr="00484B07">
              <w:rPr>
                <w:sz w:val="16"/>
                <w:szCs w:val="16"/>
              </w:rPr>
              <w:t>2</w:t>
            </w:r>
          </w:p>
        </w:tc>
        <w:tc>
          <w:tcPr>
            <w:tcW w:w="1137" w:type="dxa"/>
            <w:shd w:val="solid" w:color="FFFFFF" w:fill="auto"/>
          </w:tcPr>
          <w:p w14:paraId="289351B9" w14:textId="0D3DFD8C" w:rsidR="007D4F9A" w:rsidRPr="00484B07" w:rsidRDefault="007D4F9A" w:rsidP="00162FC1">
            <w:pPr>
              <w:pStyle w:val="TAC"/>
              <w:rPr>
                <w:sz w:val="16"/>
                <w:szCs w:val="16"/>
              </w:rPr>
            </w:pPr>
            <w:r w:rsidRPr="00484B07">
              <w:rPr>
                <w:sz w:val="16"/>
                <w:szCs w:val="16"/>
              </w:rPr>
              <w:t>RAN2#120</w:t>
            </w:r>
          </w:p>
        </w:tc>
        <w:tc>
          <w:tcPr>
            <w:tcW w:w="1134" w:type="dxa"/>
            <w:shd w:val="solid" w:color="FFFFFF" w:fill="auto"/>
          </w:tcPr>
          <w:p w14:paraId="36B2E8AB" w14:textId="076BE081" w:rsidR="007D4F9A" w:rsidRPr="00484B07" w:rsidRDefault="007D4F9A" w:rsidP="00162FC1">
            <w:pPr>
              <w:pStyle w:val="TAC"/>
              <w:rPr>
                <w:sz w:val="16"/>
                <w:szCs w:val="16"/>
              </w:rPr>
            </w:pPr>
            <w:r w:rsidRPr="00484B07">
              <w:rPr>
                <w:sz w:val="16"/>
                <w:szCs w:val="16"/>
              </w:rPr>
              <w:t>R2-</w:t>
            </w:r>
            <w:r w:rsidR="00DB333D" w:rsidRPr="00484B07">
              <w:rPr>
                <w:sz w:val="16"/>
                <w:szCs w:val="16"/>
              </w:rPr>
              <w:t>2213229</w:t>
            </w:r>
          </w:p>
        </w:tc>
        <w:tc>
          <w:tcPr>
            <w:tcW w:w="472" w:type="dxa"/>
            <w:shd w:val="solid" w:color="FFFFFF" w:fill="auto"/>
          </w:tcPr>
          <w:p w14:paraId="0894C662" w14:textId="77777777" w:rsidR="007D4F9A" w:rsidRPr="00484B07" w:rsidRDefault="007D4F9A" w:rsidP="00162FC1">
            <w:pPr>
              <w:pStyle w:val="TAC"/>
              <w:rPr>
                <w:sz w:val="16"/>
                <w:szCs w:val="16"/>
              </w:rPr>
            </w:pPr>
          </w:p>
        </w:tc>
        <w:tc>
          <w:tcPr>
            <w:tcW w:w="472" w:type="dxa"/>
            <w:shd w:val="solid" w:color="FFFFFF" w:fill="auto"/>
          </w:tcPr>
          <w:p w14:paraId="4E8B6469" w14:textId="77777777" w:rsidR="007D4F9A" w:rsidRPr="00484B07" w:rsidRDefault="007D4F9A" w:rsidP="00162FC1">
            <w:pPr>
              <w:pStyle w:val="TAC"/>
              <w:rPr>
                <w:sz w:val="16"/>
                <w:szCs w:val="16"/>
              </w:rPr>
            </w:pPr>
          </w:p>
        </w:tc>
        <w:tc>
          <w:tcPr>
            <w:tcW w:w="473" w:type="dxa"/>
            <w:shd w:val="solid" w:color="FFFFFF" w:fill="auto"/>
          </w:tcPr>
          <w:p w14:paraId="5497DC92" w14:textId="77777777" w:rsidR="007D4F9A" w:rsidRPr="00484B07" w:rsidRDefault="007D4F9A" w:rsidP="00162FC1">
            <w:pPr>
              <w:pStyle w:val="TAC"/>
              <w:rPr>
                <w:sz w:val="16"/>
                <w:szCs w:val="16"/>
              </w:rPr>
            </w:pPr>
          </w:p>
        </w:tc>
        <w:tc>
          <w:tcPr>
            <w:tcW w:w="4443" w:type="dxa"/>
            <w:shd w:val="solid" w:color="FFFFFF" w:fill="auto"/>
          </w:tcPr>
          <w:p w14:paraId="779D2F47" w14:textId="117C237C" w:rsidR="007D4F9A" w:rsidRPr="00484B07" w:rsidRDefault="00D270C6" w:rsidP="00162FC1">
            <w:pPr>
              <w:pStyle w:val="TAL"/>
              <w:rPr>
                <w:sz w:val="16"/>
                <w:szCs w:val="16"/>
              </w:rPr>
            </w:pPr>
            <w:r w:rsidRPr="00484B07">
              <w:rPr>
                <w:sz w:val="16"/>
                <w:szCs w:val="16"/>
              </w:rPr>
              <w:t xml:space="preserve">RAN2 agreements on </w:t>
            </w:r>
            <w:r w:rsidR="00F570FF" w:rsidRPr="00484B07">
              <w:rPr>
                <w:sz w:val="16"/>
                <w:szCs w:val="16"/>
              </w:rPr>
              <w:t xml:space="preserve">PDU </w:t>
            </w:r>
            <w:r w:rsidR="008955ED" w:rsidRPr="00484B07">
              <w:rPr>
                <w:sz w:val="16"/>
                <w:szCs w:val="16"/>
              </w:rPr>
              <w:t>S</w:t>
            </w:r>
            <w:r w:rsidR="00F570FF" w:rsidRPr="00484B07">
              <w:rPr>
                <w:sz w:val="16"/>
                <w:szCs w:val="16"/>
              </w:rPr>
              <w:t>et handling, L2 architecture, BSR, discard and assistance information captured.</w:t>
            </w:r>
          </w:p>
          <w:p w14:paraId="526EAA57" w14:textId="683711D3" w:rsidR="00F570FF" w:rsidRPr="00484B07" w:rsidRDefault="00F90002" w:rsidP="00162FC1">
            <w:pPr>
              <w:pStyle w:val="TAL"/>
              <w:rPr>
                <w:sz w:val="16"/>
                <w:szCs w:val="16"/>
              </w:rPr>
            </w:pPr>
            <w:r w:rsidRPr="00484B07">
              <w:rPr>
                <w:sz w:val="16"/>
                <w:szCs w:val="16"/>
              </w:rPr>
              <w:t xml:space="preserve">SA2 agreements </w:t>
            </w:r>
            <w:r w:rsidR="009E0BF0" w:rsidRPr="00484B07">
              <w:rPr>
                <w:sz w:val="16"/>
                <w:szCs w:val="16"/>
              </w:rPr>
              <w:t>on KI#4,5 (</w:t>
            </w:r>
            <w:r w:rsidR="008978E3" w:rsidRPr="00484B07">
              <w:rPr>
                <w:sz w:val="16"/>
                <w:szCs w:val="16"/>
              </w:rPr>
              <w:t>S2-2211440</w:t>
            </w:r>
            <w:r w:rsidR="009E0BF0" w:rsidRPr="00484B07">
              <w:t>)</w:t>
            </w:r>
            <w:r w:rsidR="009E0BF0" w:rsidRPr="00484B07">
              <w:rPr>
                <w:sz w:val="16"/>
                <w:szCs w:val="16"/>
              </w:rPr>
              <w:t xml:space="preserve"> </w:t>
            </w:r>
            <w:r w:rsidR="002F5003" w:rsidRPr="00484B07">
              <w:rPr>
                <w:sz w:val="16"/>
                <w:szCs w:val="16"/>
              </w:rPr>
              <w:t>and KI#8 (</w:t>
            </w:r>
            <w:r w:rsidR="008978E3" w:rsidRPr="00484B07">
              <w:rPr>
                <w:sz w:val="16"/>
                <w:szCs w:val="16"/>
              </w:rPr>
              <w:t>S2-2211404</w:t>
            </w:r>
            <w:r w:rsidR="002F5003" w:rsidRPr="00484B07">
              <w:rPr>
                <w:sz w:val="16"/>
                <w:szCs w:val="16"/>
              </w:rPr>
              <w:t xml:space="preserve">) </w:t>
            </w:r>
            <w:r w:rsidRPr="00484B07">
              <w:rPr>
                <w:sz w:val="16"/>
                <w:szCs w:val="16"/>
              </w:rPr>
              <w:t>captured</w:t>
            </w:r>
            <w:r w:rsidR="00A8287D" w:rsidRPr="00484B07">
              <w:rPr>
                <w:sz w:val="16"/>
                <w:szCs w:val="16"/>
              </w:rPr>
              <w:t>.</w:t>
            </w:r>
          </w:p>
          <w:p w14:paraId="60F5B15E" w14:textId="50636A91" w:rsidR="00A8287D" w:rsidRPr="00484B07" w:rsidRDefault="00A8287D" w:rsidP="00162FC1">
            <w:pPr>
              <w:pStyle w:val="TAL"/>
              <w:rPr>
                <w:sz w:val="16"/>
                <w:szCs w:val="16"/>
              </w:rPr>
            </w:pPr>
            <w:r w:rsidRPr="00484B07">
              <w:rPr>
                <w:sz w:val="16"/>
                <w:szCs w:val="16"/>
              </w:rPr>
              <w:t>RAN1 agreements (R1-2213015).</w:t>
            </w:r>
          </w:p>
        </w:tc>
        <w:tc>
          <w:tcPr>
            <w:tcW w:w="708" w:type="dxa"/>
            <w:shd w:val="solid" w:color="FFFFFF" w:fill="auto"/>
          </w:tcPr>
          <w:p w14:paraId="4CA2454E" w14:textId="45E3C49B" w:rsidR="007D4F9A" w:rsidRPr="00484B07" w:rsidRDefault="007D4F9A" w:rsidP="00162FC1">
            <w:pPr>
              <w:pStyle w:val="TAC"/>
              <w:rPr>
                <w:sz w:val="16"/>
                <w:szCs w:val="16"/>
              </w:rPr>
            </w:pPr>
            <w:r w:rsidRPr="00484B07">
              <w:rPr>
                <w:sz w:val="16"/>
                <w:szCs w:val="16"/>
              </w:rPr>
              <w:t>0.4.0</w:t>
            </w:r>
          </w:p>
        </w:tc>
      </w:tr>
      <w:tr w:rsidR="00935662" w:rsidRPr="00484B07" w14:paraId="3DBD7BD6" w14:textId="77777777" w:rsidTr="00D757F6">
        <w:tc>
          <w:tcPr>
            <w:tcW w:w="800" w:type="dxa"/>
            <w:shd w:val="solid" w:color="FFFFFF" w:fill="auto"/>
          </w:tcPr>
          <w:p w14:paraId="0AEB0D0A" w14:textId="4ACE1E43" w:rsidR="00DD0EED" w:rsidRPr="00484B07" w:rsidRDefault="00DD0EED" w:rsidP="00162FC1">
            <w:pPr>
              <w:pStyle w:val="TAC"/>
              <w:rPr>
                <w:sz w:val="16"/>
                <w:szCs w:val="16"/>
              </w:rPr>
            </w:pPr>
            <w:r w:rsidRPr="00484B07">
              <w:rPr>
                <w:sz w:val="16"/>
                <w:szCs w:val="16"/>
              </w:rPr>
              <w:t>2022-12</w:t>
            </w:r>
          </w:p>
        </w:tc>
        <w:tc>
          <w:tcPr>
            <w:tcW w:w="1137" w:type="dxa"/>
            <w:shd w:val="solid" w:color="FFFFFF" w:fill="auto"/>
          </w:tcPr>
          <w:p w14:paraId="765FDE3E" w14:textId="1E81E67F" w:rsidR="00DD0EED" w:rsidRPr="00484B07" w:rsidRDefault="00DD0EED" w:rsidP="00162FC1">
            <w:pPr>
              <w:pStyle w:val="TAC"/>
              <w:rPr>
                <w:sz w:val="16"/>
                <w:szCs w:val="16"/>
              </w:rPr>
            </w:pPr>
            <w:r w:rsidRPr="00484B07">
              <w:rPr>
                <w:sz w:val="16"/>
                <w:szCs w:val="16"/>
              </w:rPr>
              <w:t>RAN#98</w:t>
            </w:r>
          </w:p>
        </w:tc>
        <w:tc>
          <w:tcPr>
            <w:tcW w:w="1134" w:type="dxa"/>
            <w:shd w:val="solid" w:color="FFFFFF" w:fill="auto"/>
          </w:tcPr>
          <w:p w14:paraId="56DDF7C5" w14:textId="500B1756" w:rsidR="00DD0EED" w:rsidRPr="00484B07" w:rsidRDefault="00DD0EED" w:rsidP="00DD0EED">
            <w:pPr>
              <w:spacing w:after="0"/>
              <w:jc w:val="center"/>
              <w:rPr>
                <w:rFonts w:ascii="Arial" w:hAnsi="Arial" w:cs="Arial"/>
                <w:sz w:val="16"/>
                <w:szCs w:val="16"/>
                <w:lang w:eastAsia="ja-JP"/>
              </w:rPr>
            </w:pPr>
            <w:r w:rsidRPr="00484B07">
              <w:rPr>
                <w:rFonts w:ascii="Arial" w:hAnsi="Arial" w:cs="Arial"/>
                <w:sz w:val="16"/>
                <w:szCs w:val="16"/>
              </w:rPr>
              <w:t>RP-223187</w:t>
            </w:r>
          </w:p>
        </w:tc>
        <w:tc>
          <w:tcPr>
            <w:tcW w:w="472" w:type="dxa"/>
            <w:shd w:val="solid" w:color="FFFFFF" w:fill="auto"/>
          </w:tcPr>
          <w:p w14:paraId="1C77152A" w14:textId="77777777" w:rsidR="00DD0EED" w:rsidRPr="00484B07" w:rsidRDefault="00DD0EED" w:rsidP="00162FC1">
            <w:pPr>
              <w:pStyle w:val="TAC"/>
              <w:rPr>
                <w:sz w:val="16"/>
                <w:szCs w:val="16"/>
              </w:rPr>
            </w:pPr>
          </w:p>
        </w:tc>
        <w:tc>
          <w:tcPr>
            <w:tcW w:w="472" w:type="dxa"/>
            <w:shd w:val="solid" w:color="FFFFFF" w:fill="auto"/>
          </w:tcPr>
          <w:p w14:paraId="1F73A282" w14:textId="77777777" w:rsidR="00DD0EED" w:rsidRPr="00484B07" w:rsidRDefault="00DD0EED" w:rsidP="00162FC1">
            <w:pPr>
              <w:pStyle w:val="TAC"/>
              <w:rPr>
                <w:sz w:val="16"/>
                <w:szCs w:val="16"/>
              </w:rPr>
            </w:pPr>
          </w:p>
        </w:tc>
        <w:tc>
          <w:tcPr>
            <w:tcW w:w="473" w:type="dxa"/>
            <w:shd w:val="solid" w:color="FFFFFF" w:fill="auto"/>
          </w:tcPr>
          <w:p w14:paraId="322E1C2F" w14:textId="77777777" w:rsidR="00DD0EED" w:rsidRPr="00484B07" w:rsidRDefault="00DD0EED" w:rsidP="00162FC1">
            <w:pPr>
              <w:pStyle w:val="TAC"/>
              <w:rPr>
                <w:sz w:val="16"/>
                <w:szCs w:val="16"/>
              </w:rPr>
            </w:pPr>
          </w:p>
        </w:tc>
        <w:tc>
          <w:tcPr>
            <w:tcW w:w="4443" w:type="dxa"/>
            <w:shd w:val="solid" w:color="FFFFFF" w:fill="auto"/>
          </w:tcPr>
          <w:p w14:paraId="2DFC1170" w14:textId="41B1F2F9" w:rsidR="00DD0EED" w:rsidRPr="00484B07" w:rsidRDefault="00DD0EED" w:rsidP="00162FC1">
            <w:pPr>
              <w:pStyle w:val="TAL"/>
              <w:rPr>
                <w:sz w:val="16"/>
                <w:szCs w:val="16"/>
              </w:rPr>
            </w:pPr>
            <w:r w:rsidRPr="00484B07">
              <w:rPr>
                <w:sz w:val="16"/>
                <w:szCs w:val="16"/>
              </w:rPr>
              <w:t>Clean version for information.</w:t>
            </w:r>
          </w:p>
        </w:tc>
        <w:tc>
          <w:tcPr>
            <w:tcW w:w="708" w:type="dxa"/>
            <w:shd w:val="solid" w:color="FFFFFF" w:fill="auto"/>
          </w:tcPr>
          <w:p w14:paraId="3A35D1C6" w14:textId="705ECC69" w:rsidR="00DD0EED" w:rsidRPr="00484B07" w:rsidRDefault="00DD0EED" w:rsidP="00162FC1">
            <w:pPr>
              <w:pStyle w:val="TAC"/>
              <w:rPr>
                <w:sz w:val="16"/>
                <w:szCs w:val="16"/>
              </w:rPr>
            </w:pPr>
            <w:r w:rsidRPr="00484B07">
              <w:rPr>
                <w:sz w:val="16"/>
                <w:szCs w:val="16"/>
              </w:rPr>
              <w:t>1.0.0</w:t>
            </w:r>
          </w:p>
        </w:tc>
      </w:tr>
      <w:tr w:rsidR="00935662" w:rsidRPr="00484B07" w14:paraId="74416324" w14:textId="77777777" w:rsidTr="00D757F6">
        <w:tc>
          <w:tcPr>
            <w:tcW w:w="800" w:type="dxa"/>
            <w:shd w:val="solid" w:color="FFFFFF" w:fill="auto"/>
          </w:tcPr>
          <w:p w14:paraId="19627579" w14:textId="6E8929DE" w:rsidR="00EF0F3E" w:rsidRPr="00484B07" w:rsidRDefault="00EF0F3E" w:rsidP="00162FC1">
            <w:pPr>
              <w:pStyle w:val="TAC"/>
              <w:rPr>
                <w:sz w:val="16"/>
                <w:szCs w:val="16"/>
              </w:rPr>
            </w:pPr>
            <w:r w:rsidRPr="00484B07">
              <w:rPr>
                <w:sz w:val="16"/>
                <w:szCs w:val="16"/>
              </w:rPr>
              <w:t>2023-02</w:t>
            </w:r>
          </w:p>
        </w:tc>
        <w:tc>
          <w:tcPr>
            <w:tcW w:w="1137" w:type="dxa"/>
            <w:shd w:val="solid" w:color="FFFFFF" w:fill="auto"/>
          </w:tcPr>
          <w:p w14:paraId="71415921" w14:textId="60D6919F" w:rsidR="00EF0F3E" w:rsidRPr="00484B07" w:rsidRDefault="00EF0F3E" w:rsidP="00162FC1">
            <w:pPr>
              <w:pStyle w:val="TAC"/>
              <w:rPr>
                <w:sz w:val="16"/>
                <w:szCs w:val="16"/>
              </w:rPr>
            </w:pPr>
            <w:r w:rsidRPr="00484B07">
              <w:rPr>
                <w:sz w:val="16"/>
                <w:szCs w:val="16"/>
              </w:rPr>
              <w:t>RAN2#121</w:t>
            </w:r>
          </w:p>
        </w:tc>
        <w:tc>
          <w:tcPr>
            <w:tcW w:w="1134" w:type="dxa"/>
            <w:shd w:val="solid" w:color="FFFFFF" w:fill="auto"/>
          </w:tcPr>
          <w:p w14:paraId="73052D56" w14:textId="0D7756EE" w:rsidR="00EF0F3E" w:rsidRPr="00484B07" w:rsidRDefault="00EF0F3E" w:rsidP="00DD0EED">
            <w:pPr>
              <w:spacing w:after="0"/>
              <w:jc w:val="center"/>
              <w:rPr>
                <w:rFonts w:ascii="Arial" w:hAnsi="Arial" w:cs="Arial"/>
                <w:sz w:val="16"/>
                <w:szCs w:val="16"/>
              </w:rPr>
            </w:pPr>
            <w:r w:rsidRPr="00484B07">
              <w:rPr>
                <w:rFonts w:ascii="Arial" w:hAnsi="Arial" w:cs="Arial"/>
                <w:sz w:val="16"/>
                <w:szCs w:val="16"/>
              </w:rPr>
              <w:t>R2-2300152</w:t>
            </w:r>
          </w:p>
        </w:tc>
        <w:tc>
          <w:tcPr>
            <w:tcW w:w="472" w:type="dxa"/>
            <w:shd w:val="solid" w:color="FFFFFF" w:fill="auto"/>
          </w:tcPr>
          <w:p w14:paraId="28A9413E" w14:textId="77777777" w:rsidR="00EF0F3E" w:rsidRPr="00484B07" w:rsidRDefault="00EF0F3E" w:rsidP="00162FC1">
            <w:pPr>
              <w:pStyle w:val="TAC"/>
              <w:rPr>
                <w:sz w:val="16"/>
                <w:szCs w:val="16"/>
              </w:rPr>
            </w:pPr>
          </w:p>
        </w:tc>
        <w:tc>
          <w:tcPr>
            <w:tcW w:w="472" w:type="dxa"/>
            <w:shd w:val="solid" w:color="FFFFFF" w:fill="auto"/>
          </w:tcPr>
          <w:p w14:paraId="0038AAE3" w14:textId="77777777" w:rsidR="00EF0F3E" w:rsidRPr="00484B07" w:rsidRDefault="00EF0F3E" w:rsidP="00162FC1">
            <w:pPr>
              <w:pStyle w:val="TAC"/>
              <w:rPr>
                <w:sz w:val="16"/>
                <w:szCs w:val="16"/>
              </w:rPr>
            </w:pPr>
          </w:p>
        </w:tc>
        <w:tc>
          <w:tcPr>
            <w:tcW w:w="473" w:type="dxa"/>
            <w:shd w:val="solid" w:color="FFFFFF" w:fill="auto"/>
          </w:tcPr>
          <w:p w14:paraId="19008542" w14:textId="77777777" w:rsidR="00EF0F3E" w:rsidRPr="00484B07" w:rsidRDefault="00EF0F3E" w:rsidP="00162FC1">
            <w:pPr>
              <w:pStyle w:val="TAC"/>
              <w:rPr>
                <w:sz w:val="16"/>
                <w:szCs w:val="16"/>
              </w:rPr>
            </w:pPr>
          </w:p>
        </w:tc>
        <w:tc>
          <w:tcPr>
            <w:tcW w:w="4443" w:type="dxa"/>
            <w:shd w:val="solid" w:color="FFFFFF" w:fill="auto"/>
          </w:tcPr>
          <w:p w14:paraId="4404F0B2" w14:textId="7CFD03B7" w:rsidR="00EF0F3E" w:rsidRPr="00484B07" w:rsidRDefault="00A3263E" w:rsidP="00162FC1">
            <w:pPr>
              <w:pStyle w:val="TAL"/>
              <w:rPr>
                <w:sz w:val="16"/>
                <w:szCs w:val="16"/>
              </w:rPr>
            </w:pPr>
            <w:r w:rsidRPr="00484B07">
              <w:rPr>
                <w:sz w:val="16"/>
                <w:szCs w:val="16"/>
              </w:rPr>
              <w:t>Update reflecting latest agreements from SA2 and SA4</w:t>
            </w:r>
            <w:r w:rsidR="00F07702" w:rsidRPr="00484B07">
              <w:rPr>
                <w:sz w:val="16"/>
                <w:szCs w:val="16"/>
              </w:rPr>
              <w:t>.</w:t>
            </w:r>
          </w:p>
        </w:tc>
        <w:tc>
          <w:tcPr>
            <w:tcW w:w="708" w:type="dxa"/>
            <w:shd w:val="solid" w:color="FFFFFF" w:fill="auto"/>
          </w:tcPr>
          <w:p w14:paraId="0C92BBF5" w14:textId="5A997243" w:rsidR="00EF0F3E" w:rsidRPr="00484B07" w:rsidRDefault="00A3263E" w:rsidP="00162FC1">
            <w:pPr>
              <w:pStyle w:val="TAC"/>
              <w:rPr>
                <w:sz w:val="16"/>
                <w:szCs w:val="16"/>
              </w:rPr>
            </w:pPr>
            <w:r w:rsidRPr="00484B07">
              <w:rPr>
                <w:sz w:val="16"/>
                <w:szCs w:val="16"/>
              </w:rPr>
              <w:t>1.0.1</w:t>
            </w:r>
          </w:p>
        </w:tc>
      </w:tr>
      <w:tr w:rsidR="00935662" w:rsidRPr="00484B07" w14:paraId="7FA48388" w14:textId="77777777" w:rsidTr="00D757F6">
        <w:tc>
          <w:tcPr>
            <w:tcW w:w="800" w:type="dxa"/>
            <w:shd w:val="solid" w:color="FFFFFF" w:fill="auto"/>
          </w:tcPr>
          <w:p w14:paraId="58A19130" w14:textId="77CA758D" w:rsidR="005449EA" w:rsidRPr="00484B07" w:rsidRDefault="005449EA" w:rsidP="005449EA">
            <w:pPr>
              <w:pStyle w:val="TAC"/>
              <w:rPr>
                <w:sz w:val="16"/>
                <w:szCs w:val="16"/>
              </w:rPr>
            </w:pPr>
            <w:r w:rsidRPr="00484B07">
              <w:rPr>
                <w:sz w:val="16"/>
                <w:szCs w:val="16"/>
              </w:rPr>
              <w:t>2023-0</w:t>
            </w:r>
            <w:r w:rsidR="001032B7" w:rsidRPr="00484B07">
              <w:rPr>
                <w:sz w:val="16"/>
                <w:szCs w:val="16"/>
              </w:rPr>
              <w:t>3</w:t>
            </w:r>
          </w:p>
        </w:tc>
        <w:tc>
          <w:tcPr>
            <w:tcW w:w="1137" w:type="dxa"/>
            <w:shd w:val="solid" w:color="FFFFFF" w:fill="auto"/>
          </w:tcPr>
          <w:p w14:paraId="494BC457" w14:textId="5557A453" w:rsidR="005449EA" w:rsidRPr="00484B07" w:rsidRDefault="005449EA" w:rsidP="005449EA">
            <w:pPr>
              <w:pStyle w:val="TAC"/>
              <w:rPr>
                <w:sz w:val="16"/>
                <w:szCs w:val="16"/>
              </w:rPr>
            </w:pPr>
            <w:r w:rsidRPr="00484B07">
              <w:rPr>
                <w:sz w:val="16"/>
                <w:szCs w:val="16"/>
              </w:rPr>
              <w:t>RAN2#121</w:t>
            </w:r>
          </w:p>
        </w:tc>
        <w:tc>
          <w:tcPr>
            <w:tcW w:w="1134" w:type="dxa"/>
            <w:shd w:val="solid" w:color="FFFFFF" w:fill="auto"/>
          </w:tcPr>
          <w:p w14:paraId="7AB818A4" w14:textId="136F88C3" w:rsidR="005449EA" w:rsidRPr="00484B07" w:rsidRDefault="00974C6B" w:rsidP="005449EA">
            <w:pPr>
              <w:spacing w:after="0"/>
              <w:jc w:val="center"/>
              <w:rPr>
                <w:rFonts w:ascii="Arial" w:hAnsi="Arial" w:cs="Arial"/>
                <w:sz w:val="16"/>
                <w:szCs w:val="16"/>
              </w:rPr>
            </w:pPr>
            <w:r w:rsidRPr="00484B07">
              <w:rPr>
                <w:rFonts w:ascii="Arial" w:hAnsi="Arial" w:cs="Arial"/>
                <w:sz w:val="16"/>
                <w:szCs w:val="16"/>
              </w:rPr>
              <w:t>R2-2302309</w:t>
            </w:r>
          </w:p>
        </w:tc>
        <w:tc>
          <w:tcPr>
            <w:tcW w:w="472" w:type="dxa"/>
            <w:shd w:val="solid" w:color="FFFFFF" w:fill="auto"/>
          </w:tcPr>
          <w:p w14:paraId="03964005" w14:textId="77777777" w:rsidR="005449EA" w:rsidRPr="00484B07" w:rsidRDefault="005449EA" w:rsidP="005449EA">
            <w:pPr>
              <w:pStyle w:val="TAC"/>
              <w:rPr>
                <w:sz w:val="16"/>
                <w:szCs w:val="16"/>
              </w:rPr>
            </w:pPr>
          </w:p>
        </w:tc>
        <w:tc>
          <w:tcPr>
            <w:tcW w:w="472" w:type="dxa"/>
            <w:shd w:val="solid" w:color="FFFFFF" w:fill="auto"/>
          </w:tcPr>
          <w:p w14:paraId="3622BDC8" w14:textId="77777777" w:rsidR="005449EA" w:rsidRPr="00484B07" w:rsidRDefault="005449EA" w:rsidP="005449EA">
            <w:pPr>
              <w:pStyle w:val="TAC"/>
              <w:rPr>
                <w:sz w:val="16"/>
                <w:szCs w:val="16"/>
              </w:rPr>
            </w:pPr>
          </w:p>
        </w:tc>
        <w:tc>
          <w:tcPr>
            <w:tcW w:w="473" w:type="dxa"/>
            <w:shd w:val="solid" w:color="FFFFFF" w:fill="auto"/>
          </w:tcPr>
          <w:p w14:paraId="6DD783CF" w14:textId="77777777" w:rsidR="005449EA" w:rsidRPr="00484B07" w:rsidRDefault="005449EA" w:rsidP="005449EA">
            <w:pPr>
              <w:pStyle w:val="TAC"/>
              <w:rPr>
                <w:sz w:val="16"/>
                <w:szCs w:val="16"/>
              </w:rPr>
            </w:pPr>
          </w:p>
        </w:tc>
        <w:tc>
          <w:tcPr>
            <w:tcW w:w="4443" w:type="dxa"/>
            <w:shd w:val="solid" w:color="FFFFFF" w:fill="auto"/>
          </w:tcPr>
          <w:p w14:paraId="7FE89A73" w14:textId="44C41502" w:rsidR="005449EA" w:rsidRPr="00484B07" w:rsidRDefault="005449EA" w:rsidP="005449EA">
            <w:pPr>
              <w:pStyle w:val="TAL"/>
              <w:rPr>
                <w:sz w:val="16"/>
                <w:szCs w:val="16"/>
              </w:rPr>
            </w:pPr>
            <w:r w:rsidRPr="00484B07">
              <w:rPr>
                <w:sz w:val="16"/>
                <w:szCs w:val="16"/>
              </w:rPr>
              <w:t>RAN2 agreements</w:t>
            </w:r>
            <w:r w:rsidR="00DE620F" w:rsidRPr="00484B07">
              <w:rPr>
                <w:sz w:val="16"/>
                <w:szCs w:val="16"/>
              </w:rPr>
              <w:t xml:space="preserve"> on radio protocols impacts.</w:t>
            </w:r>
            <w:r w:rsidRPr="00484B07">
              <w:rPr>
                <w:sz w:val="16"/>
                <w:szCs w:val="16"/>
              </w:rPr>
              <w:t xml:space="preserve"> </w:t>
            </w:r>
          </w:p>
        </w:tc>
        <w:tc>
          <w:tcPr>
            <w:tcW w:w="708" w:type="dxa"/>
            <w:shd w:val="solid" w:color="FFFFFF" w:fill="auto"/>
          </w:tcPr>
          <w:p w14:paraId="197A3088" w14:textId="75E950F3" w:rsidR="005449EA" w:rsidRPr="00484B07" w:rsidRDefault="00D1680D" w:rsidP="005449EA">
            <w:pPr>
              <w:pStyle w:val="TAC"/>
              <w:rPr>
                <w:sz w:val="16"/>
                <w:szCs w:val="16"/>
              </w:rPr>
            </w:pPr>
            <w:r w:rsidRPr="00484B07">
              <w:rPr>
                <w:sz w:val="16"/>
                <w:szCs w:val="16"/>
              </w:rPr>
              <w:t>1.0.2</w:t>
            </w:r>
          </w:p>
        </w:tc>
      </w:tr>
      <w:tr w:rsidR="00935662" w:rsidRPr="00484B07" w14:paraId="77439900" w14:textId="77777777" w:rsidTr="00D757F6">
        <w:tc>
          <w:tcPr>
            <w:tcW w:w="800" w:type="dxa"/>
            <w:shd w:val="solid" w:color="FFFFFF" w:fill="auto"/>
          </w:tcPr>
          <w:p w14:paraId="4480D09C" w14:textId="6FD940FB" w:rsidR="00E35709" w:rsidRPr="00484B07" w:rsidRDefault="00E35709" w:rsidP="005449EA">
            <w:pPr>
              <w:pStyle w:val="TAC"/>
              <w:rPr>
                <w:sz w:val="16"/>
                <w:szCs w:val="16"/>
              </w:rPr>
            </w:pPr>
            <w:r w:rsidRPr="00484B07">
              <w:rPr>
                <w:sz w:val="16"/>
                <w:szCs w:val="16"/>
              </w:rPr>
              <w:t>2023-03</w:t>
            </w:r>
          </w:p>
        </w:tc>
        <w:tc>
          <w:tcPr>
            <w:tcW w:w="1137" w:type="dxa"/>
            <w:shd w:val="solid" w:color="FFFFFF" w:fill="auto"/>
          </w:tcPr>
          <w:p w14:paraId="1CCFD36E" w14:textId="68498A27" w:rsidR="00E35709" w:rsidRPr="00484B07" w:rsidRDefault="00E35709" w:rsidP="005449EA">
            <w:pPr>
              <w:pStyle w:val="TAC"/>
              <w:rPr>
                <w:sz w:val="16"/>
                <w:szCs w:val="16"/>
              </w:rPr>
            </w:pPr>
            <w:r w:rsidRPr="00484B07">
              <w:rPr>
                <w:sz w:val="16"/>
                <w:szCs w:val="16"/>
              </w:rPr>
              <w:t>RAN#99</w:t>
            </w:r>
          </w:p>
        </w:tc>
        <w:tc>
          <w:tcPr>
            <w:tcW w:w="1134" w:type="dxa"/>
            <w:shd w:val="solid" w:color="FFFFFF" w:fill="auto"/>
          </w:tcPr>
          <w:p w14:paraId="6BEEE5DF" w14:textId="67627D84" w:rsidR="00E35709" w:rsidRPr="00484B07" w:rsidRDefault="00E35709" w:rsidP="005449EA">
            <w:pPr>
              <w:spacing w:after="0"/>
              <w:jc w:val="center"/>
              <w:rPr>
                <w:rFonts w:ascii="Arial" w:hAnsi="Arial" w:cs="Arial"/>
                <w:sz w:val="16"/>
                <w:szCs w:val="16"/>
              </w:rPr>
            </w:pPr>
            <w:r w:rsidRPr="00484B07">
              <w:rPr>
                <w:rFonts w:ascii="Arial" w:hAnsi="Arial" w:cs="Arial"/>
                <w:sz w:val="16"/>
                <w:szCs w:val="16"/>
              </w:rPr>
              <w:t>RP-230307</w:t>
            </w:r>
          </w:p>
        </w:tc>
        <w:tc>
          <w:tcPr>
            <w:tcW w:w="472" w:type="dxa"/>
            <w:shd w:val="solid" w:color="FFFFFF" w:fill="auto"/>
          </w:tcPr>
          <w:p w14:paraId="46F57DB8" w14:textId="77777777" w:rsidR="00E35709" w:rsidRPr="00484B07" w:rsidRDefault="00E35709" w:rsidP="005449EA">
            <w:pPr>
              <w:pStyle w:val="TAC"/>
              <w:rPr>
                <w:sz w:val="16"/>
                <w:szCs w:val="16"/>
              </w:rPr>
            </w:pPr>
          </w:p>
        </w:tc>
        <w:tc>
          <w:tcPr>
            <w:tcW w:w="472" w:type="dxa"/>
            <w:shd w:val="solid" w:color="FFFFFF" w:fill="auto"/>
          </w:tcPr>
          <w:p w14:paraId="52E4D049" w14:textId="77777777" w:rsidR="00E35709" w:rsidRPr="00484B07" w:rsidRDefault="00E35709" w:rsidP="005449EA">
            <w:pPr>
              <w:pStyle w:val="TAC"/>
              <w:rPr>
                <w:sz w:val="16"/>
                <w:szCs w:val="16"/>
              </w:rPr>
            </w:pPr>
          </w:p>
        </w:tc>
        <w:tc>
          <w:tcPr>
            <w:tcW w:w="473" w:type="dxa"/>
            <w:shd w:val="solid" w:color="FFFFFF" w:fill="auto"/>
          </w:tcPr>
          <w:p w14:paraId="2F17758F" w14:textId="77777777" w:rsidR="00E35709" w:rsidRPr="00484B07" w:rsidRDefault="00E35709" w:rsidP="005449EA">
            <w:pPr>
              <w:pStyle w:val="TAC"/>
              <w:rPr>
                <w:sz w:val="16"/>
                <w:szCs w:val="16"/>
              </w:rPr>
            </w:pPr>
          </w:p>
        </w:tc>
        <w:tc>
          <w:tcPr>
            <w:tcW w:w="4443" w:type="dxa"/>
            <w:shd w:val="solid" w:color="FFFFFF" w:fill="auto"/>
          </w:tcPr>
          <w:p w14:paraId="3205BE26" w14:textId="4C69415A" w:rsidR="00E35709" w:rsidRPr="00484B07" w:rsidRDefault="00E35709" w:rsidP="005449EA">
            <w:pPr>
              <w:pStyle w:val="TAL"/>
              <w:rPr>
                <w:sz w:val="16"/>
                <w:szCs w:val="16"/>
              </w:rPr>
            </w:pPr>
            <w:r w:rsidRPr="00484B07">
              <w:rPr>
                <w:sz w:val="16"/>
                <w:szCs w:val="16"/>
              </w:rPr>
              <w:t>Clean version for approval</w:t>
            </w:r>
            <w:r w:rsidR="00F07702" w:rsidRPr="00484B07">
              <w:rPr>
                <w:sz w:val="16"/>
                <w:szCs w:val="16"/>
              </w:rPr>
              <w:t>.</w:t>
            </w:r>
          </w:p>
        </w:tc>
        <w:tc>
          <w:tcPr>
            <w:tcW w:w="708" w:type="dxa"/>
            <w:shd w:val="solid" w:color="FFFFFF" w:fill="auto"/>
          </w:tcPr>
          <w:p w14:paraId="215C916C" w14:textId="32DF6BB3" w:rsidR="00E35709" w:rsidRPr="00484B07" w:rsidRDefault="00E35709" w:rsidP="005449EA">
            <w:pPr>
              <w:pStyle w:val="TAC"/>
              <w:rPr>
                <w:sz w:val="16"/>
                <w:szCs w:val="16"/>
              </w:rPr>
            </w:pPr>
            <w:r w:rsidRPr="00484B07">
              <w:rPr>
                <w:sz w:val="16"/>
                <w:szCs w:val="16"/>
              </w:rPr>
              <w:t>2.0.0</w:t>
            </w:r>
          </w:p>
        </w:tc>
      </w:tr>
      <w:tr w:rsidR="00F1248E" w:rsidRPr="00484B07" w14:paraId="48DCE502" w14:textId="77777777" w:rsidTr="00D757F6">
        <w:tc>
          <w:tcPr>
            <w:tcW w:w="800" w:type="dxa"/>
            <w:shd w:val="solid" w:color="FFFFFF" w:fill="auto"/>
          </w:tcPr>
          <w:p w14:paraId="1098F909" w14:textId="23DF710C" w:rsidR="00F1248E" w:rsidRPr="00484B07" w:rsidRDefault="00F1248E" w:rsidP="005449EA">
            <w:pPr>
              <w:pStyle w:val="TAC"/>
              <w:rPr>
                <w:sz w:val="16"/>
                <w:szCs w:val="16"/>
              </w:rPr>
            </w:pPr>
            <w:r w:rsidRPr="00484B07">
              <w:rPr>
                <w:sz w:val="16"/>
                <w:szCs w:val="16"/>
              </w:rPr>
              <w:t>2023-03</w:t>
            </w:r>
          </w:p>
        </w:tc>
        <w:tc>
          <w:tcPr>
            <w:tcW w:w="1137" w:type="dxa"/>
            <w:shd w:val="solid" w:color="FFFFFF" w:fill="auto"/>
          </w:tcPr>
          <w:p w14:paraId="57967EAC" w14:textId="63C5E9E6" w:rsidR="00F1248E" w:rsidRPr="00484B07" w:rsidRDefault="00F1248E" w:rsidP="005449EA">
            <w:pPr>
              <w:pStyle w:val="TAC"/>
              <w:rPr>
                <w:sz w:val="16"/>
                <w:szCs w:val="16"/>
              </w:rPr>
            </w:pPr>
            <w:r w:rsidRPr="00484B07">
              <w:rPr>
                <w:sz w:val="16"/>
                <w:szCs w:val="16"/>
              </w:rPr>
              <w:t>RAN#99</w:t>
            </w:r>
          </w:p>
        </w:tc>
        <w:tc>
          <w:tcPr>
            <w:tcW w:w="1134" w:type="dxa"/>
            <w:shd w:val="solid" w:color="FFFFFF" w:fill="auto"/>
          </w:tcPr>
          <w:p w14:paraId="4386735C" w14:textId="77777777" w:rsidR="00F1248E" w:rsidRPr="00484B07" w:rsidRDefault="00F1248E" w:rsidP="005449EA">
            <w:pPr>
              <w:spacing w:after="0"/>
              <w:jc w:val="center"/>
              <w:rPr>
                <w:rFonts w:ascii="Arial" w:hAnsi="Arial" w:cs="Arial"/>
                <w:sz w:val="16"/>
                <w:szCs w:val="16"/>
              </w:rPr>
            </w:pPr>
          </w:p>
        </w:tc>
        <w:tc>
          <w:tcPr>
            <w:tcW w:w="472" w:type="dxa"/>
            <w:shd w:val="solid" w:color="FFFFFF" w:fill="auto"/>
          </w:tcPr>
          <w:p w14:paraId="18047953" w14:textId="77777777" w:rsidR="00F1248E" w:rsidRPr="00484B07" w:rsidRDefault="00F1248E" w:rsidP="005449EA">
            <w:pPr>
              <w:pStyle w:val="TAC"/>
              <w:rPr>
                <w:sz w:val="16"/>
                <w:szCs w:val="16"/>
              </w:rPr>
            </w:pPr>
          </w:p>
        </w:tc>
        <w:tc>
          <w:tcPr>
            <w:tcW w:w="472" w:type="dxa"/>
            <w:shd w:val="solid" w:color="FFFFFF" w:fill="auto"/>
          </w:tcPr>
          <w:p w14:paraId="7EAF2404" w14:textId="77777777" w:rsidR="00F1248E" w:rsidRPr="00484B07" w:rsidRDefault="00F1248E" w:rsidP="005449EA">
            <w:pPr>
              <w:pStyle w:val="TAC"/>
              <w:rPr>
                <w:sz w:val="16"/>
                <w:szCs w:val="16"/>
              </w:rPr>
            </w:pPr>
          </w:p>
        </w:tc>
        <w:tc>
          <w:tcPr>
            <w:tcW w:w="473" w:type="dxa"/>
            <w:shd w:val="solid" w:color="FFFFFF" w:fill="auto"/>
          </w:tcPr>
          <w:p w14:paraId="20059681" w14:textId="77777777" w:rsidR="00F1248E" w:rsidRPr="00484B07" w:rsidRDefault="00F1248E" w:rsidP="005449EA">
            <w:pPr>
              <w:pStyle w:val="TAC"/>
              <w:rPr>
                <w:sz w:val="16"/>
                <w:szCs w:val="16"/>
              </w:rPr>
            </w:pPr>
          </w:p>
        </w:tc>
        <w:tc>
          <w:tcPr>
            <w:tcW w:w="4443" w:type="dxa"/>
            <w:shd w:val="solid" w:color="FFFFFF" w:fill="auto"/>
          </w:tcPr>
          <w:p w14:paraId="116B9FD1" w14:textId="1706191B" w:rsidR="00F1248E" w:rsidRPr="00484B07" w:rsidRDefault="00F1248E" w:rsidP="005449EA">
            <w:pPr>
              <w:pStyle w:val="TAL"/>
              <w:rPr>
                <w:sz w:val="16"/>
                <w:szCs w:val="16"/>
              </w:rPr>
            </w:pPr>
            <w:r w:rsidRPr="00484B07">
              <w:rPr>
                <w:sz w:val="16"/>
                <w:szCs w:val="16"/>
              </w:rPr>
              <w:t>Promoted to version 18.0.0</w:t>
            </w:r>
          </w:p>
        </w:tc>
        <w:tc>
          <w:tcPr>
            <w:tcW w:w="708" w:type="dxa"/>
            <w:shd w:val="solid" w:color="FFFFFF" w:fill="auto"/>
          </w:tcPr>
          <w:p w14:paraId="68DEDD4E" w14:textId="6BFC0C67" w:rsidR="00F1248E" w:rsidRPr="00484B07" w:rsidRDefault="00F1248E" w:rsidP="005449EA">
            <w:pPr>
              <w:pStyle w:val="TAC"/>
              <w:rPr>
                <w:sz w:val="16"/>
                <w:szCs w:val="16"/>
              </w:rPr>
            </w:pPr>
            <w:r w:rsidRPr="00484B07">
              <w:rPr>
                <w:sz w:val="16"/>
                <w:szCs w:val="16"/>
              </w:rPr>
              <w:t>18.0.0</w:t>
            </w:r>
          </w:p>
        </w:tc>
      </w:tr>
      <w:tr w:rsidR="00ED6523" w:rsidRPr="00484B07" w14:paraId="461F8D7C" w14:textId="77777777" w:rsidTr="00D757F6">
        <w:tc>
          <w:tcPr>
            <w:tcW w:w="800" w:type="dxa"/>
            <w:shd w:val="solid" w:color="FFFFFF" w:fill="auto"/>
          </w:tcPr>
          <w:p w14:paraId="4D335C31" w14:textId="11BA1D16" w:rsidR="00ED6523" w:rsidRPr="00484B07" w:rsidRDefault="00ED6523" w:rsidP="005449EA">
            <w:pPr>
              <w:pStyle w:val="TAC"/>
              <w:rPr>
                <w:sz w:val="16"/>
                <w:szCs w:val="16"/>
              </w:rPr>
            </w:pPr>
            <w:r>
              <w:rPr>
                <w:sz w:val="16"/>
                <w:szCs w:val="16"/>
              </w:rPr>
              <w:t>2023-04</w:t>
            </w:r>
          </w:p>
        </w:tc>
        <w:tc>
          <w:tcPr>
            <w:tcW w:w="1137" w:type="dxa"/>
            <w:shd w:val="solid" w:color="FFFFFF" w:fill="auto"/>
          </w:tcPr>
          <w:p w14:paraId="46649ADE" w14:textId="481E269A" w:rsidR="00ED6523" w:rsidRPr="00484B07" w:rsidRDefault="00ED6523" w:rsidP="005449EA">
            <w:pPr>
              <w:pStyle w:val="TAC"/>
              <w:rPr>
                <w:sz w:val="16"/>
                <w:szCs w:val="16"/>
              </w:rPr>
            </w:pPr>
            <w:r w:rsidRPr="00484B07">
              <w:rPr>
                <w:sz w:val="16"/>
                <w:szCs w:val="16"/>
              </w:rPr>
              <w:t>RAN#99</w:t>
            </w:r>
          </w:p>
        </w:tc>
        <w:tc>
          <w:tcPr>
            <w:tcW w:w="1134" w:type="dxa"/>
            <w:shd w:val="solid" w:color="FFFFFF" w:fill="auto"/>
          </w:tcPr>
          <w:p w14:paraId="1C96130A" w14:textId="77777777" w:rsidR="00ED6523" w:rsidRPr="00484B07" w:rsidRDefault="00ED6523" w:rsidP="005449EA">
            <w:pPr>
              <w:spacing w:after="0"/>
              <w:jc w:val="center"/>
              <w:rPr>
                <w:rFonts w:ascii="Arial" w:hAnsi="Arial" w:cs="Arial"/>
                <w:sz w:val="16"/>
                <w:szCs w:val="16"/>
              </w:rPr>
            </w:pPr>
          </w:p>
        </w:tc>
        <w:tc>
          <w:tcPr>
            <w:tcW w:w="472" w:type="dxa"/>
            <w:shd w:val="solid" w:color="FFFFFF" w:fill="auto"/>
          </w:tcPr>
          <w:p w14:paraId="446518AF" w14:textId="77777777" w:rsidR="00ED6523" w:rsidRPr="00484B07" w:rsidRDefault="00ED6523" w:rsidP="005449EA">
            <w:pPr>
              <w:pStyle w:val="TAC"/>
              <w:rPr>
                <w:sz w:val="16"/>
                <w:szCs w:val="16"/>
              </w:rPr>
            </w:pPr>
          </w:p>
        </w:tc>
        <w:tc>
          <w:tcPr>
            <w:tcW w:w="472" w:type="dxa"/>
            <w:shd w:val="solid" w:color="FFFFFF" w:fill="auto"/>
          </w:tcPr>
          <w:p w14:paraId="7570D84C" w14:textId="77777777" w:rsidR="00ED6523" w:rsidRPr="00484B07" w:rsidRDefault="00ED6523" w:rsidP="005449EA">
            <w:pPr>
              <w:pStyle w:val="TAC"/>
              <w:rPr>
                <w:sz w:val="16"/>
                <w:szCs w:val="16"/>
              </w:rPr>
            </w:pPr>
          </w:p>
        </w:tc>
        <w:tc>
          <w:tcPr>
            <w:tcW w:w="473" w:type="dxa"/>
            <w:shd w:val="solid" w:color="FFFFFF" w:fill="auto"/>
          </w:tcPr>
          <w:p w14:paraId="0526DCF1" w14:textId="77777777" w:rsidR="00ED6523" w:rsidRPr="00484B07" w:rsidRDefault="00ED6523" w:rsidP="005449EA">
            <w:pPr>
              <w:pStyle w:val="TAC"/>
              <w:rPr>
                <w:sz w:val="16"/>
                <w:szCs w:val="16"/>
              </w:rPr>
            </w:pPr>
          </w:p>
        </w:tc>
        <w:tc>
          <w:tcPr>
            <w:tcW w:w="4443" w:type="dxa"/>
            <w:shd w:val="solid" w:color="FFFFFF" w:fill="auto"/>
          </w:tcPr>
          <w:p w14:paraId="3EF6AA72" w14:textId="0118F9FD" w:rsidR="00ED6523" w:rsidRPr="00484B07" w:rsidRDefault="00ED6523" w:rsidP="005449EA">
            <w:pPr>
              <w:pStyle w:val="TAL"/>
              <w:rPr>
                <w:sz w:val="16"/>
                <w:szCs w:val="16"/>
              </w:rPr>
            </w:pPr>
            <w:r>
              <w:rPr>
                <w:sz w:val="16"/>
                <w:szCs w:val="16"/>
              </w:rPr>
              <w:t xml:space="preserve">Swapped </w:t>
            </w:r>
            <w:r w:rsidRPr="00ED6523">
              <w:rPr>
                <w:sz w:val="16"/>
                <w:szCs w:val="16"/>
              </w:rPr>
              <w:t>Figure 5.1.2-1</w:t>
            </w:r>
            <w:r>
              <w:rPr>
                <w:sz w:val="16"/>
                <w:szCs w:val="16"/>
              </w:rPr>
              <w:t xml:space="preserve"> into a higher-resolution one</w:t>
            </w:r>
          </w:p>
        </w:tc>
        <w:tc>
          <w:tcPr>
            <w:tcW w:w="708" w:type="dxa"/>
            <w:shd w:val="solid" w:color="FFFFFF" w:fill="auto"/>
          </w:tcPr>
          <w:p w14:paraId="17F5A74A" w14:textId="6373A40B" w:rsidR="00ED6523" w:rsidRPr="00484B07" w:rsidRDefault="00ED6523" w:rsidP="005449EA">
            <w:pPr>
              <w:pStyle w:val="TAC"/>
              <w:rPr>
                <w:sz w:val="16"/>
                <w:szCs w:val="16"/>
              </w:rPr>
            </w:pPr>
            <w:r>
              <w:rPr>
                <w:sz w:val="16"/>
                <w:szCs w:val="16"/>
              </w:rPr>
              <w:t>18.0.1</w:t>
            </w:r>
          </w:p>
        </w:tc>
      </w:tr>
    </w:tbl>
    <w:p w14:paraId="6BA8C2E7" w14:textId="77777777" w:rsidR="003C3971" w:rsidRPr="00484B07" w:rsidRDefault="003C3971" w:rsidP="003C3971"/>
    <w:sectPr w:rsidR="003C3971" w:rsidRPr="00484B07">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05A5A" w14:textId="77777777" w:rsidR="00BA21E1" w:rsidRDefault="00BA21E1">
      <w:r>
        <w:separator/>
      </w:r>
    </w:p>
  </w:endnote>
  <w:endnote w:type="continuationSeparator" w:id="0">
    <w:p w14:paraId="2F2547A6" w14:textId="77777777" w:rsidR="00BA21E1" w:rsidRDefault="00BA21E1">
      <w:r>
        <w:continuationSeparator/>
      </w:r>
    </w:p>
  </w:endnote>
  <w:endnote w:type="continuationNotice" w:id="1">
    <w:p w14:paraId="14E7648C" w14:textId="77777777" w:rsidR="00BA21E1" w:rsidRDefault="00BA2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F4C13" w14:textId="77777777" w:rsidR="00BA21E1" w:rsidRDefault="00BA21E1">
      <w:r>
        <w:separator/>
      </w:r>
    </w:p>
  </w:footnote>
  <w:footnote w:type="continuationSeparator" w:id="0">
    <w:p w14:paraId="6D4AF6CB" w14:textId="77777777" w:rsidR="00BA21E1" w:rsidRDefault="00BA21E1">
      <w:r>
        <w:continuationSeparator/>
      </w:r>
    </w:p>
  </w:footnote>
  <w:footnote w:type="continuationNotice" w:id="1">
    <w:p w14:paraId="18A0B716" w14:textId="77777777" w:rsidR="00BA21E1" w:rsidRDefault="00BA2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31D106" w:rsidR="00597B11" w:rsidRDefault="00597B11">
    <w:pPr>
      <w:framePr w:h="284" w:hRule="exact" w:wrap="around" w:vAnchor="text" w:hAnchor="margin" w:xAlign="right" w:y="1"/>
      <w:rPr>
        <w:rFonts w:ascii="Arial" w:hAnsi="Arial" w:cs="Arial"/>
        <w:b/>
        <w:sz w:val="18"/>
        <w:szCs w:val="18"/>
      </w:rPr>
    </w:pP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5B8D194" w14:textId="11D95D0C" w:rsidR="000C37C4" w:rsidRDefault="000C37C4" w:rsidP="000C37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6523">
      <w:rPr>
        <w:rFonts w:ascii="Arial" w:hAnsi="Arial" w:cs="Arial"/>
        <w:b/>
        <w:noProof/>
        <w:sz w:val="18"/>
        <w:szCs w:val="18"/>
      </w:rPr>
      <w:t>3GPP TR 38.835 V18.0.1 (2023-04)</w:t>
    </w:r>
    <w:r>
      <w:rPr>
        <w:rFonts w:ascii="Arial" w:hAnsi="Arial" w:cs="Arial"/>
        <w:b/>
        <w:sz w:val="18"/>
        <w:szCs w:val="18"/>
      </w:rPr>
      <w:fldChar w:fldCharType="end"/>
    </w:r>
  </w:p>
  <w:p w14:paraId="7AE5FDBE" w14:textId="78DA11AD" w:rsidR="000C37C4" w:rsidRPr="00234276" w:rsidRDefault="000C37C4" w:rsidP="000C37C4">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D6523">
      <w:rPr>
        <w:rFonts w:cs="Arial"/>
        <w:noProof/>
        <w:szCs w:val="18"/>
      </w:rPr>
      <w:t>Release 18</w:t>
    </w:r>
    <w:r>
      <w:rPr>
        <w:rFonts w:cs="Arial"/>
        <w:b w:val="0"/>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35150D"/>
    <w:multiLevelType w:val="hybridMultilevel"/>
    <w:tmpl w:val="260CF71A"/>
    <w:lvl w:ilvl="0" w:tplc="9720276E">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5696908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759955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980172">
    <w:abstractNumId w:val="11"/>
  </w:num>
  <w:num w:numId="4" w16cid:durableId="1794324180">
    <w:abstractNumId w:val="13"/>
  </w:num>
  <w:num w:numId="5" w16cid:durableId="1964575285">
    <w:abstractNumId w:val="9"/>
  </w:num>
  <w:num w:numId="6" w16cid:durableId="949168638">
    <w:abstractNumId w:val="7"/>
  </w:num>
  <w:num w:numId="7" w16cid:durableId="345789502">
    <w:abstractNumId w:val="6"/>
  </w:num>
  <w:num w:numId="8" w16cid:durableId="1530529511">
    <w:abstractNumId w:val="5"/>
  </w:num>
  <w:num w:numId="9" w16cid:durableId="1988700266">
    <w:abstractNumId w:val="4"/>
  </w:num>
  <w:num w:numId="10" w16cid:durableId="1705868201">
    <w:abstractNumId w:val="8"/>
  </w:num>
  <w:num w:numId="11" w16cid:durableId="631440671">
    <w:abstractNumId w:val="3"/>
  </w:num>
  <w:num w:numId="12" w16cid:durableId="1413508091">
    <w:abstractNumId w:val="2"/>
  </w:num>
  <w:num w:numId="13" w16cid:durableId="1845051859">
    <w:abstractNumId w:val="1"/>
  </w:num>
  <w:num w:numId="14" w16cid:durableId="1295603715">
    <w:abstractNumId w:val="0"/>
  </w:num>
  <w:num w:numId="15" w16cid:durableId="163960274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0" w:nlCheck="1" w:checkStyle="1"/>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C90"/>
    <w:rsid w:val="000051CD"/>
    <w:rsid w:val="000058D8"/>
    <w:rsid w:val="00011A02"/>
    <w:rsid w:val="00012435"/>
    <w:rsid w:val="0001516B"/>
    <w:rsid w:val="000216C4"/>
    <w:rsid w:val="000241BA"/>
    <w:rsid w:val="000270B9"/>
    <w:rsid w:val="0002717A"/>
    <w:rsid w:val="00027A06"/>
    <w:rsid w:val="00033397"/>
    <w:rsid w:val="00037E54"/>
    <w:rsid w:val="00040095"/>
    <w:rsid w:val="00041D98"/>
    <w:rsid w:val="00051834"/>
    <w:rsid w:val="00051EBE"/>
    <w:rsid w:val="0005208C"/>
    <w:rsid w:val="00052860"/>
    <w:rsid w:val="00054A22"/>
    <w:rsid w:val="00054FFC"/>
    <w:rsid w:val="00055EBF"/>
    <w:rsid w:val="00056E8A"/>
    <w:rsid w:val="000571B8"/>
    <w:rsid w:val="0005789E"/>
    <w:rsid w:val="00057F2C"/>
    <w:rsid w:val="00062023"/>
    <w:rsid w:val="00064FB7"/>
    <w:rsid w:val="000655A6"/>
    <w:rsid w:val="00066E24"/>
    <w:rsid w:val="0007629D"/>
    <w:rsid w:val="00076304"/>
    <w:rsid w:val="000768C3"/>
    <w:rsid w:val="00080512"/>
    <w:rsid w:val="00082716"/>
    <w:rsid w:val="00083774"/>
    <w:rsid w:val="00086903"/>
    <w:rsid w:val="00096B03"/>
    <w:rsid w:val="000A2530"/>
    <w:rsid w:val="000A4D66"/>
    <w:rsid w:val="000B4D97"/>
    <w:rsid w:val="000B562F"/>
    <w:rsid w:val="000C37C4"/>
    <w:rsid w:val="000C47C3"/>
    <w:rsid w:val="000D58AB"/>
    <w:rsid w:val="000D590B"/>
    <w:rsid w:val="000D67F1"/>
    <w:rsid w:val="000E0AEE"/>
    <w:rsid w:val="000E10BC"/>
    <w:rsid w:val="000E6CC8"/>
    <w:rsid w:val="000E770D"/>
    <w:rsid w:val="000F1AC7"/>
    <w:rsid w:val="000F2CEB"/>
    <w:rsid w:val="000F2DC8"/>
    <w:rsid w:val="000F6A2A"/>
    <w:rsid w:val="000F7CF6"/>
    <w:rsid w:val="001028D0"/>
    <w:rsid w:val="001032B7"/>
    <w:rsid w:val="001047D3"/>
    <w:rsid w:val="00104C72"/>
    <w:rsid w:val="00110683"/>
    <w:rsid w:val="001113D7"/>
    <w:rsid w:val="00111DC7"/>
    <w:rsid w:val="00113258"/>
    <w:rsid w:val="00116F17"/>
    <w:rsid w:val="001201FD"/>
    <w:rsid w:val="0012389B"/>
    <w:rsid w:val="001267B3"/>
    <w:rsid w:val="00127A2B"/>
    <w:rsid w:val="001309E8"/>
    <w:rsid w:val="00131279"/>
    <w:rsid w:val="00131F58"/>
    <w:rsid w:val="00133525"/>
    <w:rsid w:val="001362ED"/>
    <w:rsid w:val="00143C7B"/>
    <w:rsid w:val="001443A3"/>
    <w:rsid w:val="00144485"/>
    <w:rsid w:val="001460D6"/>
    <w:rsid w:val="00150E42"/>
    <w:rsid w:val="0015299B"/>
    <w:rsid w:val="00153C51"/>
    <w:rsid w:val="00154279"/>
    <w:rsid w:val="00155696"/>
    <w:rsid w:val="00156A64"/>
    <w:rsid w:val="001624EF"/>
    <w:rsid w:val="00162FC1"/>
    <w:rsid w:val="00164A85"/>
    <w:rsid w:val="001669AC"/>
    <w:rsid w:val="00172589"/>
    <w:rsid w:val="00173E3B"/>
    <w:rsid w:val="0017477C"/>
    <w:rsid w:val="00174E78"/>
    <w:rsid w:val="00175F24"/>
    <w:rsid w:val="00180883"/>
    <w:rsid w:val="00181DD7"/>
    <w:rsid w:val="001822E1"/>
    <w:rsid w:val="00184836"/>
    <w:rsid w:val="00185C15"/>
    <w:rsid w:val="00187585"/>
    <w:rsid w:val="00190993"/>
    <w:rsid w:val="00190DA3"/>
    <w:rsid w:val="001931C9"/>
    <w:rsid w:val="00193808"/>
    <w:rsid w:val="00193AA6"/>
    <w:rsid w:val="001A0A05"/>
    <w:rsid w:val="001A254D"/>
    <w:rsid w:val="001A2574"/>
    <w:rsid w:val="001A4C42"/>
    <w:rsid w:val="001A6159"/>
    <w:rsid w:val="001A7192"/>
    <w:rsid w:val="001A7420"/>
    <w:rsid w:val="001B0F73"/>
    <w:rsid w:val="001B4F4F"/>
    <w:rsid w:val="001B6637"/>
    <w:rsid w:val="001C21C3"/>
    <w:rsid w:val="001C324B"/>
    <w:rsid w:val="001C59B6"/>
    <w:rsid w:val="001C6084"/>
    <w:rsid w:val="001C696E"/>
    <w:rsid w:val="001C7F93"/>
    <w:rsid w:val="001D02C2"/>
    <w:rsid w:val="001D58DF"/>
    <w:rsid w:val="001E14AA"/>
    <w:rsid w:val="001E3240"/>
    <w:rsid w:val="001E3CEE"/>
    <w:rsid w:val="001E772F"/>
    <w:rsid w:val="001E7E71"/>
    <w:rsid w:val="001F0C1D"/>
    <w:rsid w:val="001F1132"/>
    <w:rsid w:val="001F168B"/>
    <w:rsid w:val="001F1C46"/>
    <w:rsid w:val="001F6CA0"/>
    <w:rsid w:val="001F73A5"/>
    <w:rsid w:val="00201498"/>
    <w:rsid w:val="00203086"/>
    <w:rsid w:val="0020322A"/>
    <w:rsid w:val="00203844"/>
    <w:rsid w:val="002142CA"/>
    <w:rsid w:val="00216950"/>
    <w:rsid w:val="00217173"/>
    <w:rsid w:val="00227A3E"/>
    <w:rsid w:val="00227ACC"/>
    <w:rsid w:val="002325E5"/>
    <w:rsid w:val="002347A2"/>
    <w:rsid w:val="00234A03"/>
    <w:rsid w:val="002431A1"/>
    <w:rsid w:val="00244163"/>
    <w:rsid w:val="0024665F"/>
    <w:rsid w:val="00247010"/>
    <w:rsid w:val="002521BD"/>
    <w:rsid w:val="0025270E"/>
    <w:rsid w:val="00255ADD"/>
    <w:rsid w:val="0025604E"/>
    <w:rsid w:val="00257607"/>
    <w:rsid w:val="00264845"/>
    <w:rsid w:val="002675F0"/>
    <w:rsid w:val="00272349"/>
    <w:rsid w:val="002724EE"/>
    <w:rsid w:val="002747C2"/>
    <w:rsid w:val="00275DED"/>
    <w:rsid w:val="002760EE"/>
    <w:rsid w:val="00280B9C"/>
    <w:rsid w:val="0028352A"/>
    <w:rsid w:val="00287BF5"/>
    <w:rsid w:val="00290BE8"/>
    <w:rsid w:val="00292AC0"/>
    <w:rsid w:val="00296087"/>
    <w:rsid w:val="002A0A08"/>
    <w:rsid w:val="002A0EF6"/>
    <w:rsid w:val="002A4068"/>
    <w:rsid w:val="002A5F45"/>
    <w:rsid w:val="002B0FAE"/>
    <w:rsid w:val="002B2F33"/>
    <w:rsid w:val="002B3AA7"/>
    <w:rsid w:val="002B6339"/>
    <w:rsid w:val="002B6CF7"/>
    <w:rsid w:val="002C2855"/>
    <w:rsid w:val="002C37B1"/>
    <w:rsid w:val="002C3E12"/>
    <w:rsid w:val="002C6ADD"/>
    <w:rsid w:val="002D1D18"/>
    <w:rsid w:val="002D5B78"/>
    <w:rsid w:val="002D67A0"/>
    <w:rsid w:val="002E00EE"/>
    <w:rsid w:val="002E1EA9"/>
    <w:rsid w:val="002E2536"/>
    <w:rsid w:val="002E7CE1"/>
    <w:rsid w:val="002F0457"/>
    <w:rsid w:val="002F5003"/>
    <w:rsid w:val="002F7E5A"/>
    <w:rsid w:val="00306157"/>
    <w:rsid w:val="00306513"/>
    <w:rsid w:val="003125B8"/>
    <w:rsid w:val="00313C44"/>
    <w:rsid w:val="0031597A"/>
    <w:rsid w:val="00315B85"/>
    <w:rsid w:val="003172DC"/>
    <w:rsid w:val="003173F5"/>
    <w:rsid w:val="00323679"/>
    <w:rsid w:val="0032426B"/>
    <w:rsid w:val="0033347C"/>
    <w:rsid w:val="0033457C"/>
    <w:rsid w:val="003364EB"/>
    <w:rsid w:val="003454C4"/>
    <w:rsid w:val="003501A3"/>
    <w:rsid w:val="003507FC"/>
    <w:rsid w:val="0035103C"/>
    <w:rsid w:val="003532C9"/>
    <w:rsid w:val="003536D3"/>
    <w:rsid w:val="0035462D"/>
    <w:rsid w:val="00354E9A"/>
    <w:rsid w:val="00356555"/>
    <w:rsid w:val="00357B46"/>
    <w:rsid w:val="00360E0E"/>
    <w:rsid w:val="00362367"/>
    <w:rsid w:val="00362954"/>
    <w:rsid w:val="003700B2"/>
    <w:rsid w:val="003765B8"/>
    <w:rsid w:val="00381295"/>
    <w:rsid w:val="0038297E"/>
    <w:rsid w:val="00386E99"/>
    <w:rsid w:val="00397833"/>
    <w:rsid w:val="003A293B"/>
    <w:rsid w:val="003B0879"/>
    <w:rsid w:val="003C0A7A"/>
    <w:rsid w:val="003C1163"/>
    <w:rsid w:val="003C235C"/>
    <w:rsid w:val="003C3971"/>
    <w:rsid w:val="003C3CFB"/>
    <w:rsid w:val="003C7CE8"/>
    <w:rsid w:val="003D1601"/>
    <w:rsid w:val="003D4241"/>
    <w:rsid w:val="003D4DBF"/>
    <w:rsid w:val="003D51C3"/>
    <w:rsid w:val="003D559B"/>
    <w:rsid w:val="003E7213"/>
    <w:rsid w:val="003F35E0"/>
    <w:rsid w:val="003F3862"/>
    <w:rsid w:val="003F3F76"/>
    <w:rsid w:val="003F60EE"/>
    <w:rsid w:val="003F79BF"/>
    <w:rsid w:val="0040070C"/>
    <w:rsid w:val="00400C71"/>
    <w:rsid w:val="00403B5E"/>
    <w:rsid w:val="00406E15"/>
    <w:rsid w:val="004119F5"/>
    <w:rsid w:val="00415B1B"/>
    <w:rsid w:val="004204C0"/>
    <w:rsid w:val="004226CD"/>
    <w:rsid w:val="00422E2E"/>
    <w:rsid w:val="00423334"/>
    <w:rsid w:val="0042520E"/>
    <w:rsid w:val="0042535C"/>
    <w:rsid w:val="00426A4D"/>
    <w:rsid w:val="00432C8F"/>
    <w:rsid w:val="00433601"/>
    <w:rsid w:val="004345EC"/>
    <w:rsid w:val="00442FFE"/>
    <w:rsid w:val="004460D7"/>
    <w:rsid w:val="00447997"/>
    <w:rsid w:val="00453D69"/>
    <w:rsid w:val="00453F29"/>
    <w:rsid w:val="0046094E"/>
    <w:rsid w:val="00460C8B"/>
    <w:rsid w:val="004619E1"/>
    <w:rsid w:val="00463C02"/>
    <w:rsid w:val="00465515"/>
    <w:rsid w:val="00470410"/>
    <w:rsid w:val="004738FD"/>
    <w:rsid w:val="00474C48"/>
    <w:rsid w:val="00481242"/>
    <w:rsid w:val="00483592"/>
    <w:rsid w:val="00484B07"/>
    <w:rsid w:val="00485B9D"/>
    <w:rsid w:val="00494AB4"/>
    <w:rsid w:val="0049751D"/>
    <w:rsid w:val="004A034F"/>
    <w:rsid w:val="004A138E"/>
    <w:rsid w:val="004A2828"/>
    <w:rsid w:val="004A2AF1"/>
    <w:rsid w:val="004A414B"/>
    <w:rsid w:val="004B2541"/>
    <w:rsid w:val="004B2627"/>
    <w:rsid w:val="004C0368"/>
    <w:rsid w:val="004C0494"/>
    <w:rsid w:val="004C30AC"/>
    <w:rsid w:val="004C4172"/>
    <w:rsid w:val="004C52B4"/>
    <w:rsid w:val="004D350C"/>
    <w:rsid w:val="004D3578"/>
    <w:rsid w:val="004E213A"/>
    <w:rsid w:val="004E260D"/>
    <w:rsid w:val="004E2DC6"/>
    <w:rsid w:val="004E630D"/>
    <w:rsid w:val="004E6DD6"/>
    <w:rsid w:val="004E7666"/>
    <w:rsid w:val="004F0988"/>
    <w:rsid w:val="004F11E1"/>
    <w:rsid w:val="004F1665"/>
    <w:rsid w:val="004F3340"/>
    <w:rsid w:val="004F4724"/>
    <w:rsid w:val="004F5387"/>
    <w:rsid w:val="004F78F9"/>
    <w:rsid w:val="004F7AA8"/>
    <w:rsid w:val="00501E5F"/>
    <w:rsid w:val="00502BDC"/>
    <w:rsid w:val="005051EF"/>
    <w:rsid w:val="00505CFE"/>
    <w:rsid w:val="00506E89"/>
    <w:rsid w:val="005125E8"/>
    <w:rsid w:val="0051326D"/>
    <w:rsid w:val="00514B82"/>
    <w:rsid w:val="00517FE9"/>
    <w:rsid w:val="00521604"/>
    <w:rsid w:val="00521E66"/>
    <w:rsid w:val="00526157"/>
    <w:rsid w:val="005267B8"/>
    <w:rsid w:val="00526BB1"/>
    <w:rsid w:val="0053067A"/>
    <w:rsid w:val="0053146A"/>
    <w:rsid w:val="0053366D"/>
    <w:rsid w:val="0053388B"/>
    <w:rsid w:val="00535773"/>
    <w:rsid w:val="00537547"/>
    <w:rsid w:val="00543833"/>
    <w:rsid w:val="00543E6C"/>
    <w:rsid w:val="005449EA"/>
    <w:rsid w:val="005522E5"/>
    <w:rsid w:val="00552514"/>
    <w:rsid w:val="00556CDD"/>
    <w:rsid w:val="0056147F"/>
    <w:rsid w:val="005617F6"/>
    <w:rsid w:val="00564307"/>
    <w:rsid w:val="00565087"/>
    <w:rsid w:val="00566367"/>
    <w:rsid w:val="0057000A"/>
    <w:rsid w:val="00580BAE"/>
    <w:rsid w:val="00581C55"/>
    <w:rsid w:val="00583B20"/>
    <w:rsid w:val="00594B7A"/>
    <w:rsid w:val="005952F9"/>
    <w:rsid w:val="00595B7F"/>
    <w:rsid w:val="00597B11"/>
    <w:rsid w:val="005A60BD"/>
    <w:rsid w:val="005A7AC5"/>
    <w:rsid w:val="005B1A58"/>
    <w:rsid w:val="005B1FA9"/>
    <w:rsid w:val="005B251B"/>
    <w:rsid w:val="005B312F"/>
    <w:rsid w:val="005B5C64"/>
    <w:rsid w:val="005C1040"/>
    <w:rsid w:val="005C2B07"/>
    <w:rsid w:val="005C3F44"/>
    <w:rsid w:val="005C5B3E"/>
    <w:rsid w:val="005D0D94"/>
    <w:rsid w:val="005D0E8D"/>
    <w:rsid w:val="005D2E01"/>
    <w:rsid w:val="005D4453"/>
    <w:rsid w:val="005D4DB3"/>
    <w:rsid w:val="005D7526"/>
    <w:rsid w:val="005E049D"/>
    <w:rsid w:val="005E21FF"/>
    <w:rsid w:val="005E4BB2"/>
    <w:rsid w:val="005E4F6D"/>
    <w:rsid w:val="005F17D0"/>
    <w:rsid w:val="005F3030"/>
    <w:rsid w:val="005F6EFD"/>
    <w:rsid w:val="005F6FFB"/>
    <w:rsid w:val="005F788A"/>
    <w:rsid w:val="00602AEA"/>
    <w:rsid w:val="00604B82"/>
    <w:rsid w:val="00606AB0"/>
    <w:rsid w:val="00607190"/>
    <w:rsid w:val="00607983"/>
    <w:rsid w:val="0061291D"/>
    <w:rsid w:val="00614B65"/>
    <w:rsid w:val="00614FDF"/>
    <w:rsid w:val="00622E93"/>
    <w:rsid w:val="00623C4B"/>
    <w:rsid w:val="00624976"/>
    <w:rsid w:val="0062631F"/>
    <w:rsid w:val="006316B6"/>
    <w:rsid w:val="00632A05"/>
    <w:rsid w:val="00634917"/>
    <w:rsid w:val="00634C6B"/>
    <w:rsid w:val="0063543D"/>
    <w:rsid w:val="00637E6F"/>
    <w:rsid w:val="006446A7"/>
    <w:rsid w:val="00646219"/>
    <w:rsid w:val="00647114"/>
    <w:rsid w:val="0065489C"/>
    <w:rsid w:val="00656D93"/>
    <w:rsid w:val="0066075E"/>
    <w:rsid w:val="00664A26"/>
    <w:rsid w:val="00664AFA"/>
    <w:rsid w:val="00666731"/>
    <w:rsid w:val="00667D77"/>
    <w:rsid w:val="00670CF4"/>
    <w:rsid w:val="00671996"/>
    <w:rsid w:val="0067250E"/>
    <w:rsid w:val="00674B0F"/>
    <w:rsid w:val="0068043A"/>
    <w:rsid w:val="0068349F"/>
    <w:rsid w:val="006852D2"/>
    <w:rsid w:val="006855AC"/>
    <w:rsid w:val="006912E9"/>
    <w:rsid w:val="00691C02"/>
    <w:rsid w:val="00692D58"/>
    <w:rsid w:val="00692D80"/>
    <w:rsid w:val="00696286"/>
    <w:rsid w:val="006A1B38"/>
    <w:rsid w:val="006A1D6A"/>
    <w:rsid w:val="006A323F"/>
    <w:rsid w:val="006A7A59"/>
    <w:rsid w:val="006A7CD5"/>
    <w:rsid w:val="006B30D0"/>
    <w:rsid w:val="006B35D6"/>
    <w:rsid w:val="006B5E83"/>
    <w:rsid w:val="006B6E8E"/>
    <w:rsid w:val="006B790C"/>
    <w:rsid w:val="006C125F"/>
    <w:rsid w:val="006C3CF6"/>
    <w:rsid w:val="006C3D95"/>
    <w:rsid w:val="006C3FA6"/>
    <w:rsid w:val="006C43D7"/>
    <w:rsid w:val="006C5052"/>
    <w:rsid w:val="006C77A3"/>
    <w:rsid w:val="006E122A"/>
    <w:rsid w:val="006E1974"/>
    <w:rsid w:val="006E1CB8"/>
    <w:rsid w:val="006E5C86"/>
    <w:rsid w:val="006E636A"/>
    <w:rsid w:val="006E775C"/>
    <w:rsid w:val="006F6827"/>
    <w:rsid w:val="007000D6"/>
    <w:rsid w:val="00701116"/>
    <w:rsid w:val="00702A88"/>
    <w:rsid w:val="0070384E"/>
    <w:rsid w:val="00710967"/>
    <w:rsid w:val="0071174C"/>
    <w:rsid w:val="007130EE"/>
    <w:rsid w:val="00713318"/>
    <w:rsid w:val="00713C44"/>
    <w:rsid w:val="00714BDE"/>
    <w:rsid w:val="00715BF2"/>
    <w:rsid w:val="00722562"/>
    <w:rsid w:val="007245BD"/>
    <w:rsid w:val="007254AF"/>
    <w:rsid w:val="007261F0"/>
    <w:rsid w:val="00731116"/>
    <w:rsid w:val="00731722"/>
    <w:rsid w:val="007317A6"/>
    <w:rsid w:val="00734A5B"/>
    <w:rsid w:val="00735D78"/>
    <w:rsid w:val="0073653C"/>
    <w:rsid w:val="00736D76"/>
    <w:rsid w:val="007370E5"/>
    <w:rsid w:val="007401BC"/>
    <w:rsid w:val="0074026F"/>
    <w:rsid w:val="00740BB3"/>
    <w:rsid w:val="00741952"/>
    <w:rsid w:val="007429F6"/>
    <w:rsid w:val="00744E76"/>
    <w:rsid w:val="00750392"/>
    <w:rsid w:val="007534FE"/>
    <w:rsid w:val="00753F48"/>
    <w:rsid w:val="00760A7E"/>
    <w:rsid w:val="00765EA3"/>
    <w:rsid w:val="007664FC"/>
    <w:rsid w:val="00766CAD"/>
    <w:rsid w:val="0077167D"/>
    <w:rsid w:val="007726E2"/>
    <w:rsid w:val="00774DA4"/>
    <w:rsid w:val="0077559D"/>
    <w:rsid w:val="00781F0F"/>
    <w:rsid w:val="00782308"/>
    <w:rsid w:val="00782C15"/>
    <w:rsid w:val="00782EB1"/>
    <w:rsid w:val="00782FF1"/>
    <w:rsid w:val="0078502E"/>
    <w:rsid w:val="007853F4"/>
    <w:rsid w:val="00787C66"/>
    <w:rsid w:val="00787C80"/>
    <w:rsid w:val="00792DD7"/>
    <w:rsid w:val="007964EA"/>
    <w:rsid w:val="007A0EBA"/>
    <w:rsid w:val="007A5F33"/>
    <w:rsid w:val="007B21F2"/>
    <w:rsid w:val="007B25E4"/>
    <w:rsid w:val="007B600E"/>
    <w:rsid w:val="007B67D7"/>
    <w:rsid w:val="007C0FB2"/>
    <w:rsid w:val="007C35BD"/>
    <w:rsid w:val="007C3F81"/>
    <w:rsid w:val="007C46AA"/>
    <w:rsid w:val="007D0038"/>
    <w:rsid w:val="007D0C0B"/>
    <w:rsid w:val="007D1586"/>
    <w:rsid w:val="007D30F5"/>
    <w:rsid w:val="007D43ED"/>
    <w:rsid w:val="007D4F9A"/>
    <w:rsid w:val="007D7FA5"/>
    <w:rsid w:val="007E1C8B"/>
    <w:rsid w:val="007E268E"/>
    <w:rsid w:val="007E27A3"/>
    <w:rsid w:val="007E5887"/>
    <w:rsid w:val="007E789B"/>
    <w:rsid w:val="007E7D8D"/>
    <w:rsid w:val="007F0F4A"/>
    <w:rsid w:val="007F25CC"/>
    <w:rsid w:val="007F2B24"/>
    <w:rsid w:val="0080255E"/>
    <w:rsid w:val="008028A4"/>
    <w:rsid w:val="0080487B"/>
    <w:rsid w:val="00805DE6"/>
    <w:rsid w:val="008112DA"/>
    <w:rsid w:val="008175CA"/>
    <w:rsid w:val="00822B50"/>
    <w:rsid w:val="00824853"/>
    <w:rsid w:val="00824860"/>
    <w:rsid w:val="00825EFD"/>
    <w:rsid w:val="00830747"/>
    <w:rsid w:val="00830904"/>
    <w:rsid w:val="00831BC4"/>
    <w:rsid w:val="00832B97"/>
    <w:rsid w:val="00840A66"/>
    <w:rsid w:val="008417D5"/>
    <w:rsid w:val="00841D0C"/>
    <w:rsid w:val="00843747"/>
    <w:rsid w:val="00845DEF"/>
    <w:rsid w:val="00850A92"/>
    <w:rsid w:val="008515E7"/>
    <w:rsid w:val="00855615"/>
    <w:rsid w:val="00857981"/>
    <w:rsid w:val="00860D2B"/>
    <w:rsid w:val="008645D3"/>
    <w:rsid w:val="00866B23"/>
    <w:rsid w:val="008674D6"/>
    <w:rsid w:val="0087205F"/>
    <w:rsid w:val="008768CA"/>
    <w:rsid w:val="00877E1F"/>
    <w:rsid w:val="00887350"/>
    <w:rsid w:val="0088766E"/>
    <w:rsid w:val="008904F9"/>
    <w:rsid w:val="00893CA1"/>
    <w:rsid w:val="008950A0"/>
    <w:rsid w:val="008955ED"/>
    <w:rsid w:val="00896DF2"/>
    <w:rsid w:val="008978E3"/>
    <w:rsid w:val="00897907"/>
    <w:rsid w:val="008A0EE9"/>
    <w:rsid w:val="008A4A06"/>
    <w:rsid w:val="008A74D0"/>
    <w:rsid w:val="008B608C"/>
    <w:rsid w:val="008B6726"/>
    <w:rsid w:val="008B74E6"/>
    <w:rsid w:val="008C384C"/>
    <w:rsid w:val="008C704B"/>
    <w:rsid w:val="008C7B64"/>
    <w:rsid w:val="008D2655"/>
    <w:rsid w:val="008D49E8"/>
    <w:rsid w:val="008E02FC"/>
    <w:rsid w:val="008E2D68"/>
    <w:rsid w:val="008E39D6"/>
    <w:rsid w:val="008E5D8D"/>
    <w:rsid w:val="008E6756"/>
    <w:rsid w:val="008F116D"/>
    <w:rsid w:val="008F26BC"/>
    <w:rsid w:val="008F30FB"/>
    <w:rsid w:val="008F6BFE"/>
    <w:rsid w:val="00901272"/>
    <w:rsid w:val="0090271F"/>
    <w:rsid w:val="00902E23"/>
    <w:rsid w:val="00904ADF"/>
    <w:rsid w:val="0091119A"/>
    <w:rsid w:val="009114D7"/>
    <w:rsid w:val="0091348E"/>
    <w:rsid w:val="00914EC0"/>
    <w:rsid w:val="009160EF"/>
    <w:rsid w:val="0091755B"/>
    <w:rsid w:val="00917CCB"/>
    <w:rsid w:val="00917F21"/>
    <w:rsid w:val="0092161C"/>
    <w:rsid w:val="00922B79"/>
    <w:rsid w:val="0092476A"/>
    <w:rsid w:val="009249C1"/>
    <w:rsid w:val="00924E16"/>
    <w:rsid w:val="00925BCB"/>
    <w:rsid w:val="00932C42"/>
    <w:rsid w:val="00933FB0"/>
    <w:rsid w:val="0093432F"/>
    <w:rsid w:val="00935662"/>
    <w:rsid w:val="00935E43"/>
    <w:rsid w:val="00940FC4"/>
    <w:rsid w:val="00942CA2"/>
    <w:rsid w:val="00942EC2"/>
    <w:rsid w:val="009455C8"/>
    <w:rsid w:val="00950047"/>
    <w:rsid w:val="009500F9"/>
    <w:rsid w:val="009505B2"/>
    <w:rsid w:val="009506CB"/>
    <w:rsid w:val="00952791"/>
    <w:rsid w:val="009562F4"/>
    <w:rsid w:val="0095705B"/>
    <w:rsid w:val="00957B97"/>
    <w:rsid w:val="00960678"/>
    <w:rsid w:val="00960CAE"/>
    <w:rsid w:val="00960CCD"/>
    <w:rsid w:val="00970166"/>
    <w:rsid w:val="00971243"/>
    <w:rsid w:val="00971FCC"/>
    <w:rsid w:val="00972511"/>
    <w:rsid w:val="009732B9"/>
    <w:rsid w:val="00973BF9"/>
    <w:rsid w:val="00974C6B"/>
    <w:rsid w:val="00975DAE"/>
    <w:rsid w:val="009761EB"/>
    <w:rsid w:val="00977099"/>
    <w:rsid w:val="00977705"/>
    <w:rsid w:val="00980228"/>
    <w:rsid w:val="00982B9E"/>
    <w:rsid w:val="00983953"/>
    <w:rsid w:val="00990074"/>
    <w:rsid w:val="009A1412"/>
    <w:rsid w:val="009A1B40"/>
    <w:rsid w:val="009A2D73"/>
    <w:rsid w:val="009A3C77"/>
    <w:rsid w:val="009A6C05"/>
    <w:rsid w:val="009A744E"/>
    <w:rsid w:val="009A7B24"/>
    <w:rsid w:val="009B2398"/>
    <w:rsid w:val="009B5ADF"/>
    <w:rsid w:val="009C152D"/>
    <w:rsid w:val="009D69CE"/>
    <w:rsid w:val="009E0BF0"/>
    <w:rsid w:val="009E1385"/>
    <w:rsid w:val="009E30A2"/>
    <w:rsid w:val="009F37B7"/>
    <w:rsid w:val="009F5C28"/>
    <w:rsid w:val="009F72CD"/>
    <w:rsid w:val="00A00D35"/>
    <w:rsid w:val="00A03C71"/>
    <w:rsid w:val="00A05B0B"/>
    <w:rsid w:val="00A10F02"/>
    <w:rsid w:val="00A141D6"/>
    <w:rsid w:val="00A164B4"/>
    <w:rsid w:val="00A16997"/>
    <w:rsid w:val="00A177E1"/>
    <w:rsid w:val="00A179F2"/>
    <w:rsid w:val="00A209E7"/>
    <w:rsid w:val="00A25351"/>
    <w:rsid w:val="00A26956"/>
    <w:rsid w:val="00A27486"/>
    <w:rsid w:val="00A3263E"/>
    <w:rsid w:val="00A336AB"/>
    <w:rsid w:val="00A36891"/>
    <w:rsid w:val="00A43172"/>
    <w:rsid w:val="00A439AC"/>
    <w:rsid w:val="00A44EEE"/>
    <w:rsid w:val="00A45668"/>
    <w:rsid w:val="00A53724"/>
    <w:rsid w:val="00A549F9"/>
    <w:rsid w:val="00A54C78"/>
    <w:rsid w:val="00A55484"/>
    <w:rsid w:val="00A56066"/>
    <w:rsid w:val="00A5694B"/>
    <w:rsid w:val="00A64C45"/>
    <w:rsid w:val="00A67ED3"/>
    <w:rsid w:val="00A727C4"/>
    <w:rsid w:val="00A73129"/>
    <w:rsid w:val="00A73E1C"/>
    <w:rsid w:val="00A7423F"/>
    <w:rsid w:val="00A76FF9"/>
    <w:rsid w:val="00A77D87"/>
    <w:rsid w:val="00A82346"/>
    <w:rsid w:val="00A8287D"/>
    <w:rsid w:val="00A84E2C"/>
    <w:rsid w:val="00A85DB8"/>
    <w:rsid w:val="00A90469"/>
    <w:rsid w:val="00A9218B"/>
    <w:rsid w:val="00A92BA1"/>
    <w:rsid w:val="00A95A32"/>
    <w:rsid w:val="00A97B97"/>
    <w:rsid w:val="00AA0AE2"/>
    <w:rsid w:val="00AA6ECD"/>
    <w:rsid w:val="00AB2776"/>
    <w:rsid w:val="00AB2C61"/>
    <w:rsid w:val="00AB4A5D"/>
    <w:rsid w:val="00AB6350"/>
    <w:rsid w:val="00AB7E10"/>
    <w:rsid w:val="00AC0762"/>
    <w:rsid w:val="00AC0B1F"/>
    <w:rsid w:val="00AC2A9D"/>
    <w:rsid w:val="00AC313F"/>
    <w:rsid w:val="00AC5560"/>
    <w:rsid w:val="00AC5C8A"/>
    <w:rsid w:val="00AC6BC6"/>
    <w:rsid w:val="00AD032C"/>
    <w:rsid w:val="00AD07E9"/>
    <w:rsid w:val="00AD45A1"/>
    <w:rsid w:val="00AD4DBB"/>
    <w:rsid w:val="00AD66C9"/>
    <w:rsid w:val="00AE19CD"/>
    <w:rsid w:val="00AE4BC6"/>
    <w:rsid w:val="00AE5BEF"/>
    <w:rsid w:val="00AE6164"/>
    <w:rsid w:val="00AE65E2"/>
    <w:rsid w:val="00AF11A8"/>
    <w:rsid w:val="00AF1460"/>
    <w:rsid w:val="00AF40FC"/>
    <w:rsid w:val="00AF46E9"/>
    <w:rsid w:val="00AF4B24"/>
    <w:rsid w:val="00AF4D53"/>
    <w:rsid w:val="00AF78AB"/>
    <w:rsid w:val="00B017A6"/>
    <w:rsid w:val="00B01877"/>
    <w:rsid w:val="00B03967"/>
    <w:rsid w:val="00B07CC0"/>
    <w:rsid w:val="00B101D5"/>
    <w:rsid w:val="00B14469"/>
    <w:rsid w:val="00B15449"/>
    <w:rsid w:val="00B211F7"/>
    <w:rsid w:val="00B317DB"/>
    <w:rsid w:val="00B33709"/>
    <w:rsid w:val="00B34AFB"/>
    <w:rsid w:val="00B3551F"/>
    <w:rsid w:val="00B36232"/>
    <w:rsid w:val="00B369C0"/>
    <w:rsid w:val="00B45BAF"/>
    <w:rsid w:val="00B5222F"/>
    <w:rsid w:val="00B54705"/>
    <w:rsid w:val="00B54D93"/>
    <w:rsid w:val="00B61AD6"/>
    <w:rsid w:val="00B621E7"/>
    <w:rsid w:val="00B63E4F"/>
    <w:rsid w:val="00B67318"/>
    <w:rsid w:val="00B716B2"/>
    <w:rsid w:val="00B75A19"/>
    <w:rsid w:val="00B75AD2"/>
    <w:rsid w:val="00B77018"/>
    <w:rsid w:val="00B80DA0"/>
    <w:rsid w:val="00B816AD"/>
    <w:rsid w:val="00B93086"/>
    <w:rsid w:val="00B93BA2"/>
    <w:rsid w:val="00B96BB6"/>
    <w:rsid w:val="00BA08A3"/>
    <w:rsid w:val="00BA19ED"/>
    <w:rsid w:val="00BA21E1"/>
    <w:rsid w:val="00BA4B8D"/>
    <w:rsid w:val="00BA6935"/>
    <w:rsid w:val="00BB00E6"/>
    <w:rsid w:val="00BB2FBC"/>
    <w:rsid w:val="00BB3EB6"/>
    <w:rsid w:val="00BB414A"/>
    <w:rsid w:val="00BB7BE8"/>
    <w:rsid w:val="00BC0799"/>
    <w:rsid w:val="00BC0F7D"/>
    <w:rsid w:val="00BC6208"/>
    <w:rsid w:val="00BC7AAF"/>
    <w:rsid w:val="00BD0EBF"/>
    <w:rsid w:val="00BD41EE"/>
    <w:rsid w:val="00BD4694"/>
    <w:rsid w:val="00BD7377"/>
    <w:rsid w:val="00BD7D31"/>
    <w:rsid w:val="00BE09F2"/>
    <w:rsid w:val="00BE0AEF"/>
    <w:rsid w:val="00BE2C8E"/>
    <w:rsid w:val="00BE3255"/>
    <w:rsid w:val="00BE4787"/>
    <w:rsid w:val="00BE7C99"/>
    <w:rsid w:val="00BF128E"/>
    <w:rsid w:val="00BF157E"/>
    <w:rsid w:val="00BF7828"/>
    <w:rsid w:val="00C02E10"/>
    <w:rsid w:val="00C074DD"/>
    <w:rsid w:val="00C1496A"/>
    <w:rsid w:val="00C17C45"/>
    <w:rsid w:val="00C17F0D"/>
    <w:rsid w:val="00C2027E"/>
    <w:rsid w:val="00C21D6F"/>
    <w:rsid w:val="00C224BD"/>
    <w:rsid w:val="00C33079"/>
    <w:rsid w:val="00C33AD9"/>
    <w:rsid w:val="00C45231"/>
    <w:rsid w:val="00C46452"/>
    <w:rsid w:val="00C46BD9"/>
    <w:rsid w:val="00C51555"/>
    <w:rsid w:val="00C5160F"/>
    <w:rsid w:val="00C521B0"/>
    <w:rsid w:val="00C551FF"/>
    <w:rsid w:val="00C6128A"/>
    <w:rsid w:val="00C63D43"/>
    <w:rsid w:val="00C6635C"/>
    <w:rsid w:val="00C70C56"/>
    <w:rsid w:val="00C72357"/>
    <w:rsid w:val="00C72833"/>
    <w:rsid w:val="00C75131"/>
    <w:rsid w:val="00C77236"/>
    <w:rsid w:val="00C8003C"/>
    <w:rsid w:val="00C80F1D"/>
    <w:rsid w:val="00C91919"/>
    <w:rsid w:val="00C91962"/>
    <w:rsid w:val="00C91AB0"/>
    <w:rsid w:val="00C9216E"/>
    <w:rsid w:val="00C93F40"/>
    <w:rsid w:val="00CA047D"/>
    <w:rsid w:val="00CA3D0C"/>
    <w:rsid w:val="00CA467C"/>
    <w:rsid w:val="00CA4752"/>
    <w:rsid w:val="00CB3FCF"/>
    <w:rsid w:val="00CB4C0D"/>
    <w:rsid w:val="00CB4F37"/>
    <w:rsid w:val="00CC5DB0"/>
    <w:rsid w:val="00CD08EA"/>
    <w:rsid w:val="00CE1812"/>
    <w:rsid w:val="00CE26F2"/>
    <w:rsid w:val="00CF2209"/>
    <w:rsid w:val="00CF4AE3"/>
    <w:rsid w:val="00CF4B8C"/>
    <w:rsid w:val="00CF5FDA"/>
    <w:rsid w:val="00CF7E80"/>
    <w:rsid w:val="00D047C0"/>
    <w:rsid w:val="00D07352"/>
    <w:rsid w:val="00D1680D"/>
    <w:rsid w:val="00D2030F"/>
    <w:rsid w:val="00D220BE"/>
    <w:rsid w:val="00D255D6"/>
    <w:rsid w:val="00D270C6"/>
    <w:rsid w:val="00D27513"/>
    <w:rsid w:val="00D3000E"/>
    <w:rsid w:val="00D30961"/>
    <w:rsid w:val="00D33914"/>
    <w:rsid w:val="00D34E56"/>
    <w:rsid w:val="00D36454"/>
    <w:rsid w:val="00D42F81"/>
    <w:rsid w:val="00D436C9"/>
    <w:rsid w:val="00D461C0"/>
    <w:rsid w:val="00D46912"/>
    <w:rsid w:val="00D5067D"/>
    <w:rsid w:val="00D57972"/>
    <w:rsid w:val="00D6697A"/>
    <w:rsid w:val="00D675A9"/>
    <w:rsid w:val="00D7226D"/>
    <w:rsid w:val="00D73309"/>
    <w:rsid w:val="00D738D6"/>
    <w:rsid w:val="00D742C4"/>
    <w:rsid w:val="00D755EB"/>
    <w:rsid w:val="00D757F6"/>
    <w:rsid w:val="00D76048"/>
    <w:rsid w:val="00D76427"/>
    <w:rsid w:val="00D76CF0"/>
    <w:rsid w:val="00D77114"/>
    <w:rsid w:val="00D7777D"/>
    <w:rsid w:val="00D80CB5"/>
    <w:rsid w:val="00D8129F"/>
    <w:rsid w:val="00D814EC"/>
    <w:rsid w:val="00D81D94"/>
    <w:rsid w:val="00D8234B"/>
    <w:rsid w:val="00D82E6F"/>
    <w:rsid w:val="00D83C04"/>
    <w:rsid w:val="00D87754"/>
    <w:rsid w:val="00D87CB9"/>
    <w:rsid w:val="00D87E00"/>
    <w:rsid w:val="00D90B46"/>
    <w:rsid w:val="00D9134D"/>
    <w:rsid w:val="00D96406"/>
    <w:rsid w:val="00D96CED"/>
    <w:rsid w:val="00D97BE0"/>
    <w:rsid w:val="00DA4880"/>
    <w:rsid w:val="00DA5C99"/>
    <w:rsid w:val="00DA5EDE"/>
    <w:rsid w:val="00DA6E57"/>
    <w:rsid w:val="00DA7390"/>
    <w:rsid w:val="00DA7A03"/>
    <w:rsid w:val="00DB0A8B"/>
    <w:rsid w:val="00DB16B6"/>
    <w:rsid w:val="00DB1705"/>
    <w:rsid w:val="00DB1818"/>
    <w:rsid w:val="00DB29FA"/>
    <w:rsid w:val="00DB333D"/>
    <w:rsid w:val="00DB523A"/>
    <w:rsid w:val="00DC1DAE"/>
    <w:rsid w:val="00DC309B"/>
    <w:rsid w:val="00DC3C38"/>
    <w:rsid w:val="00DC4BFF"/>
    <w:rsid w:val="00DC4DA2"/>
    <w:rsid w:val="00DC5B98"/>
    <w:rsid w:val="00DD0546"/>
    <w:rsid w:val="00DD0EED"/>
    <w:rsid w:val="00DD4C17"/>
    <w:rsid w:val="00DD68A2"/>
    <w:rsid w:val="00DD74A0"/>
    <w:rsid w:val="00DD74A5"/>
    <w:rsid w:val="00DE2954"/>
    <w:rsid w:val="00DE620F"/>
    <w:rsid w:val="00DE76B3"/>
    <w:rsid w:val="00DF0EE0"/>
    <w:rsid w:val="00DF253A"/>
    <w:rsid w:val="00DF2B1F"/>
    <w:rsid w:val="00DF62CD"/>
    <w:rsid w:val="00DF6582"/>
    <w:rsid w:val="00DF75B9"/>
    <w:rsid w:val="00E0066F"/>
    <w:rsid w:val="00E0162A"/>
    <w:rsid w:val="00E01BDF"/>
    <w:rsid w:val="00E02AE2"/>
    <w:rsid w:val="00E03BCA"/>
    <w:rsid w:val="00E04D87"/>
    <w:rsid w:val="00E06A79"/>
    <w:rsid w:val="00E079C5"/>
    <w:rsid w:val="00E11386"/>
    <w:rsid w:val="00E141C8"/>
    <w:rsid w:val="00E14EF8"/>
    <w:rsid w:val="00E16509"/>
    <w:rsid w:val="00E16BAD"/>
    <w:rsid w:val="00E2006D"/>
    <w:rsid w:val="00E24694"/>
    <w:rsid w:val="00E25CEF"/>
    <w:rsid w:val="00E30323"/>
    <w:rsid w:val="00E3269F"/>
    <w:rsid w:val="00E34096"/>
    <w:rsid w:val="00E3443C"/>
    <w:rsid w:val="00E35709"/>
    <w:rsid w:val="00E365B0"/>
    <w:rsid w:val="00E371FC"/>
    <w:rsid w:val="00E406F5"/>
    <w:rsid w:val="00E439B9"/>
    <w:rsid w:val="00E43BEF"/>
    <w:rsid w:val="00E44582"/>
    <w:rsid w:val="00E455A8"/>
    <w:rsid w:val="00E470FA"/>
    <w:rsid w:val="00E519D2"/>
    <w:rsid w:val="00E55150"/>
    <w:rsid w:val="00E56830"/>
    <w:rsid w:val="00E61BF5"/>
    <w:rsid w:val="00E62153"/>
    <w:rsid w:val="00E662F2"/>
    <w:rsid w:val="00E66710"/>
    <w:rsid w:val="00E7089D"/>
    <w:rsid w:val="00E70BF1"/>
    <w:rsid w:val="00E71060"/>
    <w:rsid w:val="00E712EA"/>
    <w:rsid w:val="00E71E14"/>
    <w:rsid w:val="00E744D5"/>
    <w:rsid w:val="00E7517C"/>
    <w:rsid w:val="00E75C2E"/>
    <w:rsid w:val="00E7638F"/>
    <w:rsid w:val="00E76716"/>
    <w:rsid w:val="00E77645"/>
    <w:rsid w:val="00E80FD1"/>
    <w:rsid w:val="00E818E9"/>
    <w:rsid w:val="00E82DCC"/>
    <w:rsid w:val="00E87B1C"/>
    <w:rsid w:val="00E87C4C"/>
    <w:rsid w:val="00EA15B0"/>
    <w:rsid w:val="00EA3A3E"/>
    <w:rsid w:val="00EA451B"/>
    <w:rsid w:val="00EA5EA7"/>
    <w:rsid w:val="00EA6486"/>
    <w:rsid w:val="00EA66BD"/>
    <w:rsid w:val="00EA6A60"/>
    <w:rsid w:val="00EB0FE8"/>
    <w:rsid w:val="00EC214B"/>
    <w:rsid w:val="00EC4A25"/>
    <w:rsid w:val="00EC5126"/>
    <w:rsid w:val="00ED16D8"/>
    <w:rsid w:val="00ED18DC"/>
    <w:rsid w:val="00ED1B13"/>
    <w:rsid w:val="00ED494D"/>
    <w:rsid w:val="00ED4981"/>
    <w:rsid w:val="00ED6523"/>
    <w:rsid w:val="00EE3234"/>
    <w:rsid w:val="00EE4246"/>
    <w:rsid w:val="00EE6B39"/>
    <w:rsid w:val="00EF0762"/>
    <w:rsid w:val="00EF08D6"/>
    <w:rsid w:val="00EF0F3E"/>
    <w:rsid w:val="00EF2078"/>
    <w:rsid w:val="00EF3D15"/>
    <w:rsid w:val="00EF5B45"/>
    <w:rsid w:val="00EF608C"/>
    <w:rsid w:val="00EF6574"/>
    <w:rsid w:val="00F0164D"/>
    <w:rsid w:val="00F025A2"/>
    <w:rsid w:val="00F04712"/>
    <w:rsid w:val="00F0521C"/>
    <w:rsid w:val="00F07702"/>
    <w:rsid w:val="00F07F91"/>
    <w:rsid w:val="00F10A4E"/>
    <w:rsid w:val="00F1248E"/>
    <w:rsid w:val="00F13360"/>
    <w:rsid w:val="00F13784"/>
    <w:rsid w:val="00F16BC9"/>
    <w:rsid w:val="00F20204"/>
    <w:rsid w:val="00F22EC7"/>
    <w:rsid w:val="00F239FF"/>
    <w:rsid w:val="00F26C02"/>
    <w:rsid w:val="00F303F5"/>
    <w:rsid w:val="00F3259B"/>
    <w:rsid w:val="00F325C8"/>
    <w:rsid w:val="00F3411A"/>
    <w:rsid w:val="00F34443"/>
    <w:rsid w:val="00F34834"/>
    <w:rsid w:val="00F36123"/>
    <w:rsid w:val="00F36AE7"/>
    <w:rsid w:val="00F376E0"/>
    <w:rsid w:val="00F40A4A"/>
    <w:rsid w:val="00F40CE0"/>
    <w:rsid w:val="00F40D27"/>
    <w:rsid w:val="00F41DA0"/>
    <w:rsid w:val="00F4230C"/>
    <w:rsid w:val="00F44775"/>
    <w:rsid w:val="00F529DD"/>
    <w:rsid w:val="00F55759"/>
    <w:rsid w:val="00F570FF"/>
    <w:rsid w:val="00F64985"/>
    <w:rsid w:val="00F653B8"/>
    <w:rsid w:val="00F7100F"/>
    <w:rsid w:val="00F7143D"/>
    <w:rsid w:val="00F77926"/>
    <w:rsid w:val="00F81A52"/>
    <w:rsid w:val="00F83A9D"/>
    <w:rsid w:val="00F85740"/>
    <w:rsid w:val="00F864AC"/>
    <w:rsid w:val="00F878DA"/>
    <w:rsid w:val="00F90002"/>
    <w:rsid w:val="00F9008D"/>
    <w:rsid w:val="00F942A6"/>
    <w:rsid w:val="00F95A00"/>
    <w:rsid w:val="00FA1266"/>
    <w:rsid w:val="00FA192F"/>
    <w:rsid w:val="00FA383E"/>
    <w:rsid w:val="00FA5006"/>
    <w:rsid w:val="00FA78DE"/>
    <w:rsid w:val="00FB5407"/>
    <w:rsid w:val="00FB69ED"/>
    <w:rsid w:val="00FB796D"/>
    <w:rsid w:val="00FC1192"/>
    <w:rsid w:val="00FC241F"/>
    <w:rsid w:val="00FC2B39"/>
    <w:rsid w:val="00FD3489"/>
    <w:rsid w:val="00FE054C"/>
    <w:rsid w:val="00FE63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rsid w:val="00B75A19"/>
    <w:pPr>
      <w:keepNext/>
      <w:keepLines/>
      <w:spacing w:before="120"/>
      <w:ind w:left="1985" w:hanging="1985"/>
      <w:outlineLvl w:val="5"/>
    </w:pPr>
    <w:rPr>
      <w:rFonts w:ascii="Arial" w:hAnsi="Arial"/>
    </w:rPr>
  </w:style>
  <w:style w:type="paragraph" w:styleId="Heading7">
    <w:name w:val="heading 7"/>
    <w:basedOn w:val="Normal"/>
    <w:next w:val="Normal"/>
    <w:rsid w:val="00B75A19"/>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Paragraph">
    <w:name w:val="List Paragraph"/>
    <w:basedOn w:val="Normal"/>
    <w:uiPriority w:val="34"/>
    <w:qFormat/>
    <w:rsid w:val="00F34834"/>
    <w:pPr>
      <w:ind w:left="720"/>
      <w:contextualSpacing/>
    </w:pPr>
  </w:style>
  <w:style w:type="paragraph" w:styleId="NoSpacing">
    <w:name w:val="No Spacing"/>
    <w:uiPriority w:val="1"/>
    <w:qFormat/>
    <w:rsid w:val="00F34834"/>
    <w:rPr>
      <w:lang w:eastAsia="en-US"/>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A5F45"/>
    <w:rPr>
      <w:lang w:eastAsia="en-US"/>
    </w:rPr>
  </w:style>
  <w:style w:type="character" w:customStyle="1" w:styleId="B1Char1">
    <w:name w:val="B1 Char1"/>
    <w:link w:val="B1"/>
    <w:qFormat/>
    <w:rsid w:val="00BA08A3"/>
    <w:rPr>
      <w:lang w:eastAsia="en-US"/>
    </w:rPr>
  </w:style>
  <w:style w:type="character" w:customStyle="1" w:styleId="NOZchn">
    <w:name w:val="NO Zchn"/>
    <w:link w:val="NO"/>
    <w:rsid w:val="00B14469"/>
    <w:rPr>
      <w:lang w:eastAsia="en-US"/>
    </w:rPr>
  </w:style>
  <w:style w:type="character" w:customStyle="1" w:styleId="B2Char">
    <w:name w:val="B2 Char"/>
    <w:link w:val="B2"/>
    <w:locked/>
    <w:rsid w:val="007664FC"/>
    <w:rPr>
      <w:lang w:eastAsia="en-US"/>
    </w:rPr>
  </w:style>
  <w:style w:type="character" w:customStyle="1" w:styleId="TACChar">
    <w:name w:val="TAC Char"/>
    <w:link w:val="TAC"/>
    <w:qFormat/>
    <w:locked/>
    <w:rsid w:val="005C2B07"/>
    <w:rPr>
      <w:rFonts w:ascii="Arial" w:hAnsi="Arial"/>
      <w:sz w:val="18"/>
      <w:lang w:eastAsia="en-US"/>
    </w:rPr>
  </w:style>
  <w:style w:type="character" w:customStyle="1" w:styleId="TAHCar">
    <w:name w:val="TAH Car"/>
    <w:link w:val="TAH"/>
    <w:qFormat/>
    <w:rsid w:val="005C2B07"/>
    <w:rPr>
      <w:rFonts w:ascii="Arial" w:hAnsi="Arial"/>
      <w:b/>
      <w:sz w:val="18"/>
      <w:lang w:eastAsia="en-US"/>
    </w:rPr>
  </w:style>
  <w:style w:type="table" w:customStyle="1" w:styleId="TableGrid1">
    <w:name w:val="Table Grid1"/>
    <w:basedOn w:val="TableNormal"/>
    <w:next w:val="TableGrid"/>
    <w:uiPriority w:val="39"/>
    <w:rsid w:val="00543833"/>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0C37C4"/>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422269">
      <w:bodyDiv w:val="1"/>
      <w:marLeft w:val="0"/>
      <w:marRight w:val="0"/>
      <w:marTop w:val="0"/>
      <w:marBottom w:val="0"/>
      <w:divBdr>
        <w:top w:val="none" w:sz="0" w:space="0" w:color="auto"/>
        <w:left w:val="none" w:sz="0" w:space="0" w:color="auto"/>
        <w:bottom w:val="none" w:sz="0" w:space="0" w:color="auto"/>
        <w:right w:val="none" w:sz="0" w:space="0" w:color="auto"/>
      </w:divBdr>
    </w:div>
    <w:div w:id="1176264839">
      <w:bodyDiv w:val="1"/>
      <w:marLeft w:val="0"/>
      <w:marRight w:val="0"/>
      <w:marTop w:val="0"/>
      <w:marBottom w:val="0"/>
      <w:divBdr>
        <w:top w:val="none" w:sz="0" w:space="0" w:color="auto"/>
        <w:left w:val="none" w:sz="0" w:space="0" w:color="auto"/>
        <w:bottom w:val="none" w:sz="0" w:space="0" w:color="auto"/>
        <w:right w:val="none" w:sz="0" w:space="0" w:color="auto"/>
      </w:divBdr>
    </w:div>
    <w:div w:id="1176572741">
      <w:bodyDiv w:val="1"/>
      <w:marLeft w:val="0"/>
      <w:marRight w:val="0"/>
      <w:marTop w:val="0"/>
      <w:marBottom w:val="0"/>
      <w:divBdr>
        <w:top w:val="none" w:sz="0" w:space="0" w:color="auto"/>
        <w:left w:val="none" w:sz="0" w:space="0" w:color="auto"/>
        <w:bottom w:val="none" w:sz="0" w:space="0" w:color="auto"/>
        <w:right w:val="none" w:sz="0" w:space="0" w:color="auto"/>
      </w:divBdr>
    </w:div>
    <w:div w:id="1210875373">
      <w:bodyDiv w:val="1"/>
      <w:marLeft w:val="0"/>
      <w:marRight w:val="0"/>
      <w:marTop w:val="0"/>
      <w:marBottom w:val="0"/>
      <w:divBdr>
        <w:top w:val="none" w:sz="0" w:space="0" w:color="auto"/>
        <w:left w:val="none" w:sz="0" w:space="0" w:color="auto"/>
        <w:bottom w:val="none" w:sz="0" w:space="0" w:color="auto"/>
        <w:right w:val="none" w:sz="0" w:space="0" w:color="auto"/>
      </w:divBdr>
      <w:divsChild>
        <w:div w:id="57288849">
          <w:marLeft w:val="0"/>
          <w:marRight w:val="0"/>
          <w:marTop w:val="0"/>
          <w:marBottom w:val="0"/>
          <w:divBdr>
            <w:top w:val="none" w:sz="0" w:space="0" w:color="auto"/>
            <w:left w:val="none" w:sz="0" w:space="0" w:color="auto"/>
            <w:bottom w:val="none" w:sz="0" w:space="0" w:color="auto"/>
            <w:right w:val="none" w:sz="0" w:space="0" w:color="auto"/>
          </w:divBdr>
        </w:div>
      </w:divsChild>
    </w:div>
    <w:div w:id="1624389125">
      <w:bodyDiv w:val="1"/>
      <w:marLeft w:val="0"/>
      <w:marRight w:val="0"/>
      <w:marTop w:val="0"/>
      <w:marBottom w:val="0"/>
      <w:divBdr>
        <w:top w:val="none" w:sz="0" w:space="0" w:color="auto"/>
        <w:left w:val="none" w:sz="0" w:space="0" w:color="auto"/>
        <w:bottom w:val="none" w:sz="0" w:space="0" w:color="auto"/>
        <w:right w:val="none" w:sz="0" w:space="0" w:color="auto"/>
      </w:divBdr>
    </w:div>
    <w:div w:id="185448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 TargetMode="External"/><Relationship Id="rId26" Type="http://schemas.openxmlformats.org/officeDocument/2006/relationships/hyperlink" Target="http://www.3gpp.org/ftp/Specs/html-info/38838.htm" TargetMode="External"/><Relationship Id="rId39"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yperlink" Target="http://www.3gpp.org/ftp/Specs/html-info/23748.htm" TargetMode="External"/><Relationship Id="rId34" Type="http://schemas.openxmlformats.org/officeDocument/2006/relationships/hyperlink" Target="http://3gpp.org/ftp/tsg_sa/WG4_CODEC/TSGS4_121_Toulouse/Docs/S4-221626.zip" TargetMode="External"/><Relationship Id="rId42" Type="http://schemas.openxmlformats.org/officeDocument/2006/relationships/hyperlink" Target="https://www.3gpp.org/ftp/TSG_RAN/WG2_RL2/TSGR2_119bis-e/Docs/R2-2209777.zip"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hyperlink" Target="http://www.3gpp.org/ftp/Specs/html-info/26928.htm" TargetMode="External"/><Relationship Id="rId33" Type="http://schemas.openxmlformats.org/officeDocument/2006/relationships/hyperlink" Target="https://portal.3gpp.org/desktopmodules/Specifications/SpecificationDetails.aspx?specificationId=3191" TargetMode="External"/><Relationship Id="rId38" Type="http://schemas.openxmlformats.org/officeDocument/2006/relationships/image" Target="media/image4.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yperlink" Target="http://www.3gpp.org/ftp/Specs/html-info/22842.htm" TargetMode="External"/><Relationship Id="rId29" Type="http://schemas.openxmlformats.org/officeDocument/2006/relationships/hyperlink" Target="http://3gpp.org/ftp/tsg_sa/TSG_SA/TSGs_91E_Electronic/Docs/SP-210043.zip" TargetMode="External"/><Relationship Id="rId41"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http://www.3gpp.org/ftp/Specs/html-info/26926.htm" TargetMode="External"/><Relationship Id="rId32" Type="http://schemas.openxmlformats.org/officeDocument/2006/relationships/hyperlink" Target="https://www.3gpp.org/ftp/tsg_sa/WG4_CODEC/3GPP_SA4_AHOC_MTGs/SA4_VIDEO/Docs/S4aV220921.zip"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hyperlink" Target="http://www.3gpp.org/ftp/Specs/html-info/26918.htm" TargetMode="External"/><Relationship Id="rId28" Type="http://schemas.openxmlformats.org/officeDocument/2006/relationships/hyperlink" Target="http://3gpp.org/ftp/tsg_ran/TSG_RAN/TSGR_95e/Docs/RP-220285.zip" TargetMode="External"/><Relationship Id="rId36" Type="http://schemas.openxmlformats.org/officeDocument/2006/relationships/image" Target="media/image3.emf"/><Relationship Id="rId10" Type="http://schemas.openxmlformats.org/officeDocument/2006/relationships/settings" Target="settings.xml"/><Relationship Id="rId19" Type="http://schemas.openxmlformats.org/officeDocument/2006/relationships/hyperlink" Target="http://www.3gpp.org/ftp/Specs/html-info/21905.htm" TargetMode="External"/><Relationship Id="rId31" Type="http://schemas.openxmlformats.org/officeDocument/2006/relationships/hyperlink" Target="http://3gpp.org/ftp/tsg_sa/WG4_CODEC/TSGS4_118-e/Docs/S4-220505.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www.3gpp.org/ftp/Specs/html-info/23758.htm" TargetMode="External"/><Relationship Id="rId27" Type="http://schemas.openxmlformats.org/officeDocument/2006/relationships/hyperlink" Target="https://portal.3gpp.org/desktopmodules/Specifications/SpecificationDetails.aspx?specificationId=4007" TargetMode="External"/><Relationship Id="rId30" Type="http://schemas.openxmlformats.org/officeDocument/2006/relationships/hyperlink" Target="http://3gpp.org/ftp/tsg_sa/TSG_SA/TSGS_96_Budapest_2022_06/Docs/SP-220705.zip" TargetMode="External"/><Relationship Id="rId35" Type="http://schemas.openxmlformats.org/officeDocument/2006/relationships/hyperlink" Target="http://3gpp.org/ftp/tsg_sa/WG4_CODEC/3GPP_SA4_AHOC_MTGs/SA4_RTC/Docs/S4aR230035.zip"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A4E17AD20CCCA49B8C17198C2F5C3F4" ma:contentTypeVersion="31" ma:contentTypeDescription="Create a new document." ma:contentTypeScope="" ma:versionID="040c58ba360b6b043e517d06e52c8e00">
  <xsd:schema xmlns:xsd="http://www.w3.org/2001/XMLSchema" xmlns:xs="http://www.w3.org/2001/XMLSchema" xmlns:p="http://schemas.microsoft.com/office/2006/metadata/properties" xmlns:ns2="71c5aaf6-e6ce-465b-b873-5148d2a4c105" xmlns:ns3="11888770-ec95-4a85-aec0-ee0acc3075d6" xmlns:ns4="3b34c8f0-1ef5-4d1e-bb66-517ce7fe7356" targetNamespace="http://schemas.microsoft.com/office/2006/metadata/properties" ma:root="true" ma:fieldsID="3bbf958d3f507b96100eaafdee67b2e3" ns2:_="" ns3:_="" ns4:_="">
    <xsd:import namespace="71c5aaf6-e6ce-465b-b873-5148d2a4c105"/>
    <xsd:import namespace="11888770-ec95-4a85-aec0-ee0acc3075d6"/>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4:SharedWithUsers" minOccurs="0"/>
                <xsd:element ref="ns4:SharedWithDetails"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Document_x0020_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1888770-ec95-4a85-aec0-ee0acc3075d6"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DateTaken" ma:index="22"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Document_x0020_category" ma:index="23" nillable="true" ma:displayName="Document category" ma:format="Dropdown" ma:indexed="true" ma:internalName="Document_x0020_category">
      <xsd:simpleType>
        <xsd:restriction base="dms:Choice">
          <xsd:enumeration value="Simulation report"/>
          <xsd:enumeration value="Concept document"/>
          <xsd:enumeration value="Contribution draf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Document_x0020_category xmlns="3b34c8f0-1ef5-4d1e-bb66-517ce7fe7356" xsi:nil="true"/>
    <HideFromDelve xmlns="71c5aaf6-e6ce-465b-b873-5148d2a4c105">false</HideFromDelve>
    <_dlc_DocId xmlns="71c5aaf6-e6ce-465b-b873-5148d2a4c105">5AIRPNAIUNRU-1961654782-6452</_dlc_DocId>
    <_dlc_DocIdUrl xmlns="71c5aaf6-e6ce-465b-b873-5148d2a4c105">
      <Url>https://nokia.sharepoint.com/sites/c5g/projects/APR/_layouts/15/DocIdRedir.aspx?ID=5AIRPNAIUNRU-1961654782-6452</Url>
      <Description>5AIRPNAIUNRU-1961654782-6452</Description>
    </_dlc_DocIdUrl>
  </documentManagement>
</p:properties>
</file>

<file path=customXml/itemProps1.xml><?xml version="1.0" encoding="utf-8"?>
<ds:datastoreItem xmlns:ds="http://schemas.openxmlformats.org/officeDocument/2006/customXml" ds:itemID="{0821CD79-1D49-4592-823A-6FBF3EDDA7A5}">
  <ds:schemaRefs>
    <ds:schemaRef ds:uri="http://schemas.microsoft.com/sharepoint/events"/>
  </ds:schemaRefs>
</ds:datastoreItem>
</file>

<file path=customXml/itemProps2.xml><?xml version="1.0" encoding="utf-8"?>
<ds:datastoreItem xmlns:ds="http://schemas.openxmlformats.org/officeDocument/2006/customXml" ds:itemID="{0305351E-D193-4C87-933C-45BB26AB3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1888770-ec95-4a85-aec0-ee0acc3075d6"/>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CC0C4406-D6C4-4B11-8416-F9472A027907}">
  <ds:schemaRefs>
    <ds:schemaRef ds:uri="Microsoft.SharePoint.Taxonomy.ContentTypeSync"/>
  </ds:schemaRefs>
</ds:datastoreItem>
</file>

<file path=customXml/itemProps5.xml><?xml version="1.0" encoding="utf-8"?>
<ds:datastoreItem xmlns:ds="http://schemas.openxmlformats.org/officeDocument/2006/customXml" ds:itemID="{5387CCC2-618C-4AEB-8505-D0A8194972A9}">
  <ds:schemaRefs>
    <ds:schemaRef ds:uri="http://schemas.microsoft.com/sharepoint/v3/contenttype/forms"/>
  </ds:schemaRefs>
</ds:datastoreItem>
</file>

<file path=customXml/itemProps6.xml><?xml version="1.0" encoding="utf-8"?>
<ds:datastoreItem xmlns:ds="http://schemas.openxmlformats.org/officeDocument/2006/customXml" ds:itemID="{29365B58-67F8-43F9-9C4D-12C1CFA6E3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2</Pages>
  <Words>40875</Words>
  <Characters>232992</Characters>
  <Application>Microsoft Office Word</Application>
  <DocSecurity>0</DocSecurity>
  <Lines>1941</Lines>
  <Paragraphs>5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33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raft_v2</cp:lastModifiedBy>
  <cp:revision>5</cp:revision>
  <cp:lastPrinted>2019-02-25T14:05:00Z</cp:lastPrinted>
  <dcterms:created xsi:type="dcterms:W3CDTF">2023-04-05T19:38:00Z</dcterms:created>
  <dcterms:modified xsi:type="dcterms:W3CDTF">2023-04-05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4E17AD20CCCA49B8C17198C2F5C3F4</vt:lpwstr>
  </property>
  <property fmtid="{D5CDD505-2E9C-101B-9397-08002B2CF9AE}" pid="3" name="_dlc_DocIdItemGuid">
    <vt:lpwstr>3ca9529b-e723-41a5-b13a-70a47fb9f294</vt:lpwstr>
  </property>
  <property fmtid="{D5CDD505-2E9C-101B-9397-08002B2CF9AE}" pid="4" name="_2015_ms_pID_725343">
    <vt:lpwstr>(3)qIBQNuSdgZZtYMIjA9BfjhuRKNIHpip4A4mOoH6EydfU8Yez6Ha2XZWO6ozPuoDOKeWwhZEv
7Fi2TeLJO9vZC61SY1yFb5JVWgi9cC9Sp49AGDkYBa8+bT/vAf/2niius3jkWgHDn3vOsMGc
WeEW9dNbkfTJLgjfA6wYUTh8PBY/FebvHDdtsEybNmsyf3gQgHRG42J2TFBLFTPi8e4QAsvi
7JjfZHGxVgL88u9q4r</vt:lpwstr>
  </property>
  <property fmtid="{D5CDD505-2E9C-101B-9397-08002B2CF9AE}" pid="5" name="_2015_ms_pID_7253431">
    <vt:lpwstr>zlcpDlSKRBSmXP1zE323glS5lO6E6aHlpvV8sjuJuy5ZRFEzQZlo18
4r6B2045Ev6T1kmUuPER8Q6T4rpuoG1l2UoepzqI+iDDzckQi0KQU3Ar9h10y8RQHM8PeTcf
FJnF8fLI1DZ8EfRA9yo8kNSXz4xAL3F2HZP2cJs9AlYo11dMwxBwrD9LplDgAy5sixjnTPUX
QMwpfdUFtLn5zTU7LwGXvdhPCqAdhl9MdPjq</vt:lpwstr>
  </property>
  <property fmtid="{D5CDD505-2E9C-101B-9397-08002B2CF9AE}" pid="6" name="_2015_ms_pID_7253432">
    <vt:lpwstr>pQ==</vt:lpwstr>
  </property>
</Properties>
</file>